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ajorEastAsia"/>
        </w:rPr>
        <w:id w:val="-907304602"/>
        <w:docPartObj>
          <w:docPartGallery w:val="Cover Pages"/>
          <w:docPartUnique/>
        </w:docPartObj>
      </w:sdtPr>
      <w:sdtEndPr>
        <w:rPr>
          <w:rFonts w:cstheme="majorBidi"/>
          <w:b/>
          <w:bCs/>
          <w:color w:val="2E74B5" w:themeColor="accent1" w:themeShade="BF"/>
          <w:sz w:val="28"/>
        </w:rPr>
      </w:sdtEndPr>
      <w:sdtContent>
        <w:tbl>
          <w:tblPr>
            <w:tblpPr w:leftFromText="187" w:rightFromText="187" w:vertAnchor="page" w:horzAnchor="page" w:tblpXSpec="center" w:tblpYSpec="center"/>
            <w:tblW w:w="5000" w:type="pct"/>
            <w:tblLayout w:type="fixed"/>
            <w:tblCellMar>
              <w:top w:w="216" w:type="dxa"/>
              <w:left w:w="216" w:type="dxa"/>
              <w:bottom w:w="216" w:type="dxa"/>
              <w:right w:w="216" w:type="dxa"/>
            </w:tblCellMar>
            <w:tblLook w:val="04A0" w:firstRow="1" w:lastRow="0" w:firstColumn="1" w:lastColumn="0" w:noHBand="0" w:noVBand="1"/>
          </w:tblPr>
          <w:tblGrid>
            <w:gridCol w:w="5342"/>
            <w:gridCol w:w="1453"/>
            <w:gridCol w:w="2231"/>
          </w:tblGrid>
          <w:tr w:rsidR="00BB2E95" w:rsidRPr="001E35E7" w14:paraId="41426BEA" w14:textId="77777777" w:rsidTr="003F3B91">
            <w:tc>
              <w:tcPr>
                <w:tcW w:w="5343" w:type="dxa"/>
                <w:tcBorders>
                  <w:bottom w:val="single" w:sz="18" w:space="0" w:color="808080" w:themeColor="background1" w:themeShade="80"/>
                  <w:right w:val="single" w:sz="18" w:space="0" w:color="808080" w:themeColor="background1" w:themeShade="80"/>
                </w:tcBorders>
                <w:vAlign w:val="center"/>
              </w:tcPr>
              <w:p w14:paraId="02F1C888" w14:textId="77777777" w:rsidR="00BB2E95" w:rsidRPr="001E35E7" w:rsidRDefault="00BB2E95" w:rsidP="00BB2E95">
                <w:pPr>
                  <w:rPr>
                    <w:rFonts w:eastAsiaTheme="majorEastAsia"/>
                  </w:rPr>
                </w:pPr>
                <w:r>
                  <w:rPr>
                    <w:rFonts w:eastAsiaTheme="majorEastAsia"/>
                  </w:rPr>
                  <w:t xml:space="preserve">   </w:t>
                </w:r>
                <w:sdt>
                  <w:sdtPr>
                    <w:rPr>
                      <w:rFonts w:eastAsiaTheme="majorEastAsia" w:cstheme="minorHAnsi"/>
                      <w:szCs w:val="22"/>
                    </w:rPr>
                    <w:alias w:val="Title"/>
                    <w:id w:val="276713177"/>
                    <w:dataBinding w:prefixMappings="xmlns:ns0='http://schemas.openxmlformats.org/package/2006/metadata/core-properties' xmlns:ns1='http://purl.org/dc/elements/1.1/'" w:xpath="/ns0:coreProperties[1]/ns1:title[1]" w:storeItemID="{6C3C8BC8-F283-45AE-878A-BAB7291924A1}"/>
                    <w:text/>
                  </w:sdtPr>
                  <w:sdtContent>
                    <w:r w:rsidR="006B58FE" w:rsidRPr="00A97062">
                      <w:rPr>
                        <w:rFonts w:eastAsiaTheme="majorEastAsia" w:cstheme="minorHAnsi"/>
                        <w:szCs w:val="22"/>
                      </w:rPr>
                      <w:t>T</w:t>
                    </w:r>
                    <w:r w:rsidR="006B58FE" w:rsidRPr="00A97062">
                      <w:rPr>
                        <w:rFonts w:eastAsiaTheme="majorEastAsia" w:cstheme="minorHAnsi"/>
                        <w:szCs w:val="22"/>
                        <w:cs/>
                      </w:rPr>
                      <w:t xml:space="preserve">3 </w:t>
                    </w:r>
                    <w:r w:rsidR="006B58FE" w:rsidRPr="00A97062">
                      <w:rPr>
                        <w:rFonts w:eastAsiaTheme="majorEastAsia" w:cstheme="minorHAnsi"/>
                        <w:szCs w:val="22"/>
                      </w:rPr>
                      <w:t>Technical Specification External API Management</w:t>
                    </w:r>
                  </w:sdtContent>
                </w:sdt>
              </w:p>
            </w:tc>
            <w:tc>
              <w:tcPr>
                <w:tcW w:w="3686" w:type="dxa"/>
                <w:gridSpan w:val="2"/>
                <w:tcBorders>
                  <w:left w:val="single" w:sz="18" w:space="0" w:color="808080" w:themeColor="background1" w:themeShade="80"/>
                  <w:bottom w:val="single" w:sz="18" w:space="0" w:color="808080" w:themeColor="background1" w:themeShade="80"/>
                </w:tcBorders>
                <w:vAlign w:val="center"/>
              </w:tcPr>
              <w:sdt>
                <w:sdtPr>
                  <w:rPr>
                    <w:rFonts w:eastAsiaTheme="majorEastAsia" w:cstheme="majorBidi"/>
                    <w:sz w:val="36"/>
                    <w:szCs w:val="36"/>
                  </w:rPr>
                  <w:alias w:val="Date"/>
                  <w:id w:val="276713165"/>
                  <w:dataBinding w:prefixMappings="xmlns:ns0='http://schemas.microsoft.com/office/2006/coverPageProps'" w:xpath="/ns0:CoverPageProperties[1]/ns0:PublishDate[1]" w:storeItemID="{55AF091B-3C7A-41E3-B477-F2FDAA23CFDA}"/>
                  <w:date w:fullDate="2017-11-15T00:00:00Z">
                    <w:dateFormat w:val="MMMM d"/>
                    <w:lid w:val="en-US"/>
                    <w:storeMappedDataAs w:val="dateTime"/>
                    <w:calendar w:val="gregorian"/>
                  </w:date>
                </w:sdtPr>
                <w:sdtContent>
                  <w:p w14:paraId="10A6B9BD" w14:textId="77777777" w:rsidR="00BB2E95" w:rsidRPr="001E35E7" w:rsidRDefault="00FA416F" w:rsidP="003F3B91">
                    <w:pPr>
                      <w:pStyle w:val="NoSpacing"/>
                      <w:rPr>
                        <w:rFonts w:eastAsiaTheme="majorEastAsia" w:cstheme="majorBidi"/>
                        <w:sz w:val="36"/>
                        <w:szCs w:val="36"/>
                      </w:rPr>
                    </w:pPr>
                    <w:r>
                      <w:rPr>
                        <w:rFonts w:eastAsiaTheme="majorEastAsia" w:cstheme="majorBidi"/>
                        <w:sz w:val="36"/>
                        <w:szCs w:val="36"/>
                      </w:rPr>
                      <w:t>November</w:t>
                    </w:r>
                    <w:r w:rsidR="00BB2E95">
                      <w:rPr>
                        <w:rFonts w:eastAsiaTheme="majorEastAsia" w:cstheme="majorBidi"/>
                        <w:sz w:val="36"/>
                        <w:szCs w:val="36"/>
                      </w:rPr>
                      <w:t xml:space="preserve"> 15</w:t>
                    </w:r>
                  </w:p>
                </w:sdtContent>
              </w:sdt>
              <w:sdt>
                <w:sdtPr>
                  <w:rPr>
                    <w:color w:val="5B9BD5" w:themeColor="accent1"/>
                    <w:sz w:val="160"/>
                    <w:szCs w:val="160"/>
                    <w14:shadow w14:blurRad="50800" w14:dist="38100" w14:dir="2700000" w14:sx="100000" w14:sy="100000" w14:kx="0" w14:ky="0" w14:algn="tl">
                      <w14:srgbClr w14:val="000000">
                        <w14:alpha w14:val="60000"/>
                      </w14:srgbClr>
                    </w14:shadow>
                    <w14:numForm w14:val="oldStyle"/>
                  </w:rPr>
                  <w:alias w:val="Year"/>
                  <w:id w:val="276713170"/>
                  <w:dataBinding w:prefixMappings="xmlns:ns0='http://schemas.microsoft.com/office/2006/coverPageProps'" w:xpath="/ns0:CoverPageProperties[1]/ns0:PublishDate[1]" w:storeItemID="{55AF091B-3C7A-41E3-B477-F2FDAA23CFDA}"/>
                  <w:date w:fullDate="2017-11-15T00:00:00Z">
                    <w:dateFormat w:val="yyyy"/>
                    <w:lid w:val="en-US"/>
                    <w:storeMappedDataAs w:val="dateTime"/>
                    <w:calendar w:val="gregorian"/>
                  </w:date>
                </w:sdtPr>
                <w:sdtContent>
                  <w:p w14:paraId="67304135" w14:textId="77777777" w:rsidR="00BB2E95" w:rsidRPr="001E35E7" w:rsidRDefault="00BB2E95" w:rsidP="00BB2E95">
                    <w:pPr>
                      <w:pStyle w:val="NoSpacing"/>
                      <w:rPr>
                        <w:color w:val="5B9BD5" w:themeColor="accent1"/>
                        <w:sz w:val="200"/>
                        <w:szCs w:val="200"/>
                        <w14:numForm w14:val="oldStyle"/>
                      </w:rPr>
                    </w:pPr>
                    <w:r>
                      <w:rPr>
                        <w:color w:val="5B9BD5" w:themeColor="accent1"/>
                        <w:sz w:val="160"/>
                        <w:szCs w:val="160"/>
                        <w14:shadow w14:blurRad="50800" w14:dist="38100" w14:dir="2700000" w14:sx="100000" w14:sy="100000" w14:kx="0" w14:ky="0" w14:algn="tl">
                          <w14:srgbClr w14:val="000000">
                            <w14:alpha w14:val="60000"/>
                          </w14:srgbClr>
                        </w14:shadow>
                        <w14:numForm w14:val="oldStyle"/>
                      </w:rPr>
                      <w:t>2017</w:t>
                    </w:r>
                  </w:p>
                </w:sdtContent>
              </w:sdt>
            </w:tc>
          </w:tr>
          <w:tr w:rsidR="00BB2E95" w:rsidRPr="001E35E7" w14:paraId="11C7FE6A" w14:textId="77777777" w:rsidTr="003F3B91">
            <w:sdt>
              <w:sdtPr>
                <w:alias w:val="Abstract"/>
                <w:id w:val="276713183"/>
                <w:dataBinding w:prefixMappings="xmlns:ns0='http://schemas.microsoft.com/office/2006/coverPageProps'" w:xpath="/ns0:CoverPageProperties[1]/ns0:Abstract[1]" w:storeItemID="{55AF091B-3C7A-41E3-B477-F2FDAA23CFDA}"/>
                <w:text/>
              </w:sdtPr>
              <w:sdtContent>
                <w:tc>
                  <w:tcPr>
                    <w:tcW w:w="6797" w:type="dxa"/>
                    <w:gridSpan w:val="2"/>
                    <w:tcBorders>
                      <w:top w:val="single" w:sz="18" w:space="0" w:color="808080" w:themeColor="background1" w:themeShade="80"/>
                    </w:tcBorders>
                    <w:vAlign w:val="center"/>
                  </w:tcPr>
                  <w:p w14:paraId="2C32CBCC" w14:textId="77777777" w:rsidR="00BB2E95" w:rsidRPr="001E35E7" w:rsidRDefault="00BB2E95" w:rsidP="003F3B91">
                    <w:pPr>
                      <w:pStyle w:val="NoSpacing"/>
                    </w:pPr>
                    <w:r>
                      <w:t>COPYRIGHT This document has been prepared by MIMO Tech Co., Ltd. and is the owner of the copyright and all other intellectual property rights of this document. No part of this document may be copied, reproduced, stored in a retrieval system, disclosed to a third party or transmitted in any form or by any means, electronic, mechanical, photocopying, recording or otherwise, without the prior written permission of MIMO Tech. © MIMO Tech Co., Ltd. 2012. All right reserved.</w:t>
                    </w:r>
                  </w:p>
                </w:tc>
              </w:sdtContent>
            </w:sdt>
            <w:sdt>
              <w:sdtPr>
                <w:rPr>
                  <w:rFonts w:eastAsiaTheme="majorEastAsia" w:cstheme="minorHAnsi"/>
                  <w:sz w:val="36"/>
                  <w:szCs w:val="36"/>
                </w:rPr>
                <w:alias w:val="Subtitle"/>
                <w:id w:val="276713189"/>
                <w:dataBinding w:prefixMappings="xmlns:ns0='http://schemas.openxmlformats.org/package/2006/metadata/core-properties' xmlns:ns1='http://purl.org/dc/elements/1.1/'" w:xpath="/ns0:coreProperties[1]/ns1:subject[1]" w:storeItemID="{6C3C8BC8-F283-45AE-878A-BAB7291924A1}"/>
                <w:text/>
              </w:sdtPr>
              <w:sdtContent>
                <w:tc>
                  <w:tcPr>
                    <w:tcW w:w="2232" w:type="dxa"/>
                    <w:tcBorders>
                      <w:top w:val="single" w:sz="18" w:space="0" w:color="808080" w:themeColor="background1" w:themeShade="80"/>
                    </w:tcBorders>
                    <w:vAlign w:val="center"/>
                  </w:tcPr>
                  <w:p w14:paraId="33C11824" w14:textId="77777777" w:rsidR="00BB2E95" w:rsidRPr="001E35E7" w:rsidRDefault="006B58FE" w:rsidP="00FA416F">
                    <w:pPr>
                      <w:pStyle w:val="NoSpacing"/>
                      <w:rPr>
                        <w:rFonts w:eastAsiaTheme="majorEastAsia" w:cstheme="majorBidi"/>
                        <w:sz w:val="36"/>
                        <w:szCs w:val="36"/>
                      </w:rPr>
                    </w:pPr>
                    <w:r w:rsidRPr="00BF1671">
                      <w:rPr>
                        <w:rFonts w:eastAsiaTheme="majorEastAsia" w:cstheme="minorHAnsi"/>
                        <w:sz w:val="36"/>
                        <w:szCs w:val="36"/>
                        <w:lang w:bidi="th-TH"/>
                      </w:rPr>
                      <w:t xml:space="preserve">Version </w:t>
                    </w:r>
                    <w:r w:rsidR="00FA416F">
                      <w:rPr>
                        <w:rFonts w:eastAsiaTheme="majorEastAsia" w:cstheme="minorHAnsi"/>
                        <w:sz w:val="36"/>
                        <w:szCs w:val="36"/>
                        <w:lang w:bidi="th-TH"/>
                      </w:rPr>
                      <w:t>2</w:t>
                    </w:r>
                    <w:r w:rsidRPr="00BF1671">
                      <w:rPr>
                        <w:rFonts w:eastAsiaTheme="majorEastAsia" w:cstheme="minorHAnsi"/>
                        <w:sz w:val="36"/>
                        <w:szCs w:val="36"/>
                        <w:cs/>
                        <w:lang w:bidi="th-TH"/>
                      </w:rPr>
                      <w:t>.0</w:t>
                    </w:r>
                  </w:p>
                </w:tc>
              </w:sdtContent>
            </w:sdt>
          </w:tr>
        </w:tbl>
        <w:p w14:paraId="4077DA1C" w14:textId="77777777" w:rsidR="00BB2E95" w:rsidRPr="001E35E7" w:rsidRDefault="00BB2E95" w:rsidP="00BB2E95"/>
        <w:p w14:paraId="50F74773" w14:textId="77777777" w:rsidR="00BB2E95" w:rsidRPr="001E35E7" w:rsidRDefault="00BB2E95" w:rsidP="00BB2E95">
          <w:pPr>
            <w:spacing w:after="200" w:line="276" w:lineRule="auto"/>
            <w:rPr>
              <w:rFonts w:eastAsiaTheme="majorEastAsia" w:cstheme="majorBidi"/>
              <w:b/>
              <w:bCs/>
              <w:color w:val="2E74B5" w:themeColor="accent1" w:themeShade="BF"/>
              <w:sz w:val="28"/>
            </w:rPr>
          </w:pPr>
          <w:r w:rsidRPr="001E35E7">
            <w:rPr>
              <w:rFonts w:eastAsiaTheme="majorEastAsia" w:cstheme="majorBidi"/>
              <w:b/>
              <w:bCs/>
              <w:color w:val="2E74B5" w:themeColor="accent1" w:themeShade="BF"/>
              <w:sz w:val="28"/>
            </w:rPr>
            <w:br w:type="page"/>
          </w:r>
        </w:p>
      </w:sdtContent>
    </w:sdt>
    <w:p w14:paraId="397CFA78" w14:textId="77777777" w:rsidR="00BB2E95" w:rsidRPr="001E35E7" w:rsidRDefault="00BB2E95" w:rsidP="00BB2E95"/>
    <w:tbl>
      <w:tblPr>
        <w:tblW w:w="9090" w:type="dxa"/>
        <w:tblInd w:w="108" w:type="dxa"/>
        <w:tblBorders>
          <w:top w:val="double" w:sz="4" w:space="0" w:color="auto"/>
          <w:left w:val="double" w:sz="4" w:space="0" w:color="auto"/>
          <w:bottom w:val="double" w:sz="4" w:space="0" w:color="auto"/>
          <w:right w:val="double" w:sz="4" w:space="0" w:color="auto"/>
        </w:tblBorders>
        <w:tblLayout w:type="fixed"/>
        <w:tblLook w:val="0000" w:firstRow="0" w:lastRow="0" w:firstColumn="0" w:lastColumn="0" w:noHBand="0" w:noVBand="0"/>
      </w:tblPr>
      <w:tblGrid>
        <w:gridCol w:w="1295"/>
        <w:gridCol w:w="4285"/>
        <w:gridCol w:w="2094"/>
        <w:gridCol w:w="1416"/>
      </w:tblGrid>
      <w:tr w:rsidR="00E02A4D" w:rsidRPr="001E35E7" w14:paraId="2622F9E0" w14:textId="77777777" w:rsidTr="000C7EDA">
        <w:tc>
          <w:tcPr>
            <w:tcW w:w="1295" w:type="dxa"/>
          </w:tcPr>
          <w:p w14:paraId="0AA19275" w14:textId="77777777" w:rsidR="00E02A4D" w:rsidRPr="001E35E7" w:rsidRDefault="00E02A4D" w:rsidP="000C7EDA">
            <w:pPr>
              <w:rPr>
                <w:b/>
                <w:bCs/>
              </w:rPr>
            </w:pPr>
            <w:r w:rsidRPr="001E35E7">
              <w:rPr>
                <w:b/>
                <w:bCs/>
              </w:rPr>
              <w:t>Version</w:t>
            </w:r>
          </w:p>
        </w:tc>
        <w:tc>
          <w:tcPr>
            <w:tcW w:w="4285" w:type="dxa"/>
          </w:tcPr>
          <w:p w14:paraId="737C4334" w14:textId="77777777" w:rsidR="00E02A4D" w:rsidRPr="001E35E7" w:rsidRDefault="00E02A4D" w:rsidP="000C7EDA">
            <w:pPr>
              <w:rPr>
                <w:b/>
                <w:bCs/>
              </w:rPr>
            </w:pPr>
            <w:r w:rsidRPr="001E35E7">
              <w:rPr>
                <w:b/>
                <w:bCs/>
              </w:rPr>
              <w:t>Description</w:t>
            </w:r>
          </w:p>
        </w:tc>
        <w:tc>
          <w:tcPr>
            <w:tcW w:w="2094" w:type="dxa"/>
          </w:tcPr>
          <w:p w14:paraId="012B24A5" w14:textId="77777777" w:rsidR="00E02A4D" w:rsidRPr="001E35E7" w:rsidRDefault="00E02A4D" w:rsidP="000C7EDA">
            <w:pPr>
              <w:rPr>
                <w:b/>
                <w:bCs/>
              </w:rPr>
            </w:pPr>
            <w:r w:rsidRPr="001E35E7">
              <w:rPr>
                <w:b/>
                <w:bCs/>
              </w:rPr>
              <w:t>Changed By</w:t>
            </w:r>
          </w:p>
        </w:tc>
        <w:tc>
          <w:tcPr>
            <w:tcW w:w="1416" w:type="dxa"/>
          </w:tcPr>
          <w:p w14:paraId="6F298011" w14:textId="77777777" w:rsidR="00E02A4D" w:rsidRPr="001E35E7" w:rsidRDefault="00E02A4D" w:rsidP="000C7EDA">
            <w:pPr>
              <w:rPr>
                <w:b/>
                <w:bCs/>
              </w:rPr>
            </w:pPr>
            <w:r w:rsidRPr="001E35E7">
              <w:rPr>
                <w:b/>
                <w:bCs/>
              </w:rPr>
              <w:t>Date</w:t>
            </w:r>
          </w:p>
        </w:tc>
      </w:tr>
      <w:tr w:rsidR="00E02A4D" w:rsidRPr="001E35E7" w14:paraId="15EAA7BE" w14:textId="77777777" w:rsidTr="000C7EDA">
        <w:tc>
          <w:tcPr>
            <w:tcW w:w="1295" w:type="dxa"/>
          </w:tcPr>
          <w:p w14:paraId="26D8C265" w14:textId="77777777" w:rsidR="00E02A4D" w:rsidRPr="001E35E7" w:rsidRDefault="00E02A4D" w:rsidP="000C7EDA">
            <w:pPr>
              <w:rPr>
                <w:rFonts w:cs="Arial"/>
              </w:rPr>
            </w:pPr>
            <w:r w:rsidRPr="001E35E7">
              <w:rPr>
                <w:rFonts w:cs="Arial"/>
              </w:rPr>
              <w:t>1.0</w:t>
            </w:r>
            <w:r>
              <w:rPr>
                <w:rFonts w:cs="Arial"/>
              </w:rPr>
              <w:t xml:space="preserve"> Draft A</w:t>
            </w:r>
          </w:p>
        </w:tc>
        <w:tc>
          <w:tcPr>
            <w:tcW w:w="4285" w:type="dxa"/>
          </w:tcPr>
          <w:p w14:paraId="64A6631F" w14:textId="77777777" w:rsidR="00E02A4D" w:rsidRPr="001E35E7" w:rsidRDefault="00E02A4D" w:rsidP="000C7EDA">
            <w:pPr>
              <w:rPr>
                <w:rFonts w:cs="Arial"/>
              </w:rPr>
            </w:pPr>
            <w:r w:rsidRPr="001E35E7">
              <w:rPr>
                <w:rFonts w:cs="Arial"/>
              </w:rPr>
              <w:t>Initial Document</w:t>
            </w:r>
          </w:p>
        </w:tc>
        <w:tc>
          <w:tcPr>
            <w:tcW w:w="2094" w:type="dxa"/>
          </w:tcPr>
          <w:p w14:paraId="5E359292" w14:textId="77777777" w:rsidR="00E02A4D" w:rsidRPr="001E35E7" w:rsidRDefault="00E02A4D" w:rsidP="000C7EDA">
            <w:pPr>
              <w:rPr>
                <w:rFonts w:cs="Arial"/>
              </w:rPr>
            </w:pPr>
            <w:r>
              <w:rPr>
                <w:rFonts w:cs="Browallia New"/>
              </w:rPr>
              <w:t>Manatsaporn K.</w:t>
            </w:r>
          </w:p>
        </w:tc>
        <w:tc>
          <w:tcPr>
            <w:tcW w:w="1416" w:type="dxa"/>
          </w:tcPr>
          <w:p w14:paraId="4844E3F9" w14:textId="77777777" w:rsidR="00E02A4D" w:rsidRPr="001E35E7" w:rsidRDefault="00E02A4D" w:rsidP="000C7EDA">
            <w:pPr>
              <w:rPr>
                <w:rFonts w:cs="Arial"/>
              </w:rPr>
            </w:pPr>
            <w:r>
              <w:rPr>
                <w:rFonts w:cs="Arial"/>
              </w:rPr>
              <w:t>08/15/2017</w:t>
            </w:r>
          </w:p>
        </w:tc>
      </w:tr>
      <w:tr w:rsidR="00E02A4D" w:rsidRPr="001E35E7" w14:paraId="36099252" w14:textId="77777777" w:rsidTr="000C7EDA">
        <w:tc>
          <w:tcPr>
            <w:tcW w:w="1295" w:type="dxa"/>
          </w:tcPr>
          <w:p w14:paraId="6631E728" w14:textId="77777777" w:rsidR="00E02A4D" w:rsidRPr="002C745B" w:rsidRDefault="00E02A4D" w:rsidP="000C7EDA">
            <w:pPr>
              <w:rPr>
                <w:rFonts w:cs="Browallia New"/>
              </w:rPr>
            </w:pPr>
            <w:r>
              <w:rPr>
                <w:rFonts w:cs="Browallia New"/>
              </w:rPr>
              <w:t>1.0 Draft B</w:t>
            </w:r>
          </w:p>
        </w:tc>
        <w:tc>
          <w:tcPr>
            <w:tcW w:w="4285" w:type="dxa"/>
          </w:tcPr>
          <w:p w14:paraId="237DE025" w14:textId="77777777" w:rsidR="00E02A4D" w:rsidRPr="001E35E7" w:rsidRDefault="00E02A4D" w:rsidP="000C7EDA">
            <w:pPr>
              <w:rPr>
                <w:rFonts w:cs="Arial"/>
              </w:rPr>
            </w:pPr>
            <w:r w:rsidRPr="001E35E7">
              <w:rPr>
                <w:rFonts w:cs="Arial"/>
              </w:rPr>
              <w:t xml:space="preserve">Initial </w:t>
            </w:r>
            <w:r>
              <w:rPr>
                <w:rFonts w:cs="Arial"/>
              </w:rPr>
              <w:t>statistic</w:t>
            </w:r>
          </w:p>
        </w:tc>
        <w:tc>
          <w:tcPr>
            <w:tcW w:w="2094" w:type="dxa"/>
          </w:tcPr>
          <w:p w14:paraId="2F0CB386" w14:textId="77777777" w:rsidR="00E02A4D" w:rsidRPr="001E35E7" w:rsidRDefault="00E02A4D" w:rsidP="000C7EDA">
            <w:pPr>
              <w:rPr>
                <w:rFonts w:cs="Arial"/>
              </w:rPr>
            </w:pPr>
            <w:r>
              <w:rPr>
                <w:rFonts w:cs="Browallia New"/>
              </w:rPr>
              <w:t>Manatsaporn K.</w:t>
            </w:r>
          </w:p>
        </w:tc>
        <w:tc>
          <w:tcPr>
            <w:tcW w:w="1416" w:type="dxa"/>
          </w:tcPr>
          <w:p w14:paraId="154FEB7B" w14:textId="77777777" w:rsidR="00E02A4D" w:rsidRPr="001E35E7" w:rsidRDefault="00E02A4D" w:rsidP="000C7EDA">
            <w:pPr>
              <w:rPr>
                <w:rFonts w:cs="Arial"/>
              </w:rPr>
            </w:pPr>
            <w:r>
              <w:rPr>
                <w:rFonts w:cs="Arial"/>
              </w:rPr>
              <w:t>08/23/2017</w:t>
            </w:r>
          </w:p>
        </w:tc>
      </w:tr>
      <w:tr w:rsidR="00E02A4D" w:rsidRPr="001E35E7" w14:paraId="555A7D89" w14:textId="77777777" w:rsidTr="000C7EDA">
        <w:tc>
          <w:tcPr>
            <w:tcW w:w="1295" w:type="dxa"/>
          </w:tcPr>
          <w:p w14:paraId="283F15F4" w14:textId="77777777" w:rsidR="00E02A4D" w:rsidRPr="001E35E7" w:rsidRDefault="00E02A4D" w:rsidP="000C7EDA">
            <w:pPr>
              <w:rPr>
                <w:rFonts w:cs="Arial"/>
              </w:rPr>
            </w:pPr>
            <w:r>
              <w:rPr>
                <w:rFonts w:cs="Arial"/>
              </w:rPr>
              <w:t>1.0 Draft C</w:t>
            </w:r>
          </w:p>
        </w:tc>
        <w:tc>
          <w:tcPr>
            <w:tcW w:w="4285" w:type="dxa"/>
          </w:tcPr>
          <w:p w14:paraId="1739F408" w14:textId="77777777" w:rsidR="00E02A4D" w:rsidRPr="000A57CB" w:rsidRDefault="00E02A4D" w:rsidP="000C7EDA">
            <w:r>
              <w:t>- Update resultCode</w:t>
            </w:r>
            <w:r>
              <w:br/>
              <w:t>- Update statistic</w:t>
            </w:r>
          </w:p>
        </w:tc>
        <w:tc>
          <w:tcPr>
            <w:tcW w:w="2094" w:type="dxa"/>
          </w:tcPr>
          <w:p w14:paraId="255387D6" w14:textId="77777777" w:rsidR="00E02A4D" w:rsidRPr="001E35E7" w:rsidRDefault="00E02A4D" w:rsidP="000C7EDA">
            <w:pPr>
              <w:rPr>
                <w:rFonts w:cs="Arial"/>
              </w:rPr>
            </w:pPr>
            <w:r>
              <w:rPr>
                <w:rFonts w:cs="Browallia New"/>
              </w:rPr>
              <w:t>Manatsaporn K.</w:t>
            </w:r>
          </w:p>
        </w:tc>
        <w:tc>
          <w:tcPr>
            <w:tcW w:w="1416" w:type="dxa"/>
          </w:tcPr>
          <w:p w14:paraId="108EE7AC" w14:textId="77777777" w:rsidR="00E02A4D" w:rsidRPr="001E35E7" w:rsidRDefault="00E02A4D" w:rsidP="000C7EDA">
            <w:pPr>
              <w:rPr>
                <w:rFonts w:cs="Arial"/>
              </w:rPr>
            </w:pPr>
            <w:r>
              <w:rPr>
                <w:rFonts w:cs="Arial"/>
              </w:rPr>
              <w:t>08/24/2017</w:t>
            </w:r>
          </w:p>
        </w:tc>
      </w:tr>
      <w:tr w:rsidR="00E02A4D" w:rsidRPr="001E35E7" w14:paraId="1C69E511" w14:textId="77777777" w:rsidTr="000C7EDA">
        <w:tc>
          <w:tcPr>
            <w:tcW w:w="1295" w:type="dxa"/>
          </w:tcPr>
          <w:p w14:paraId="0B8ED8A0" w14:textId="77777777" w:rsidR="00E02A4D" w:rsidRDefault="00E02A4D" w:rsidP="000C7EDA">
            <w:pPr>
              <w:rPr>
                <w:rFonts w:cs="Arial"/>
              </w:rPr>
            </w:pPr>
            <w:r>
              <w:rPr>
                <w:rFonts w:cs="Arial"/>
              </w:rPr>
              <w:t>1.0 Draft D</w:t>
            </w:r>
          </w:p>
        </w:tc>
        <w:tc>
          <w:tcPr>
            <w:tcW w:w="4285" w:type="dxa"/>
          </w:tcPr>
          <w:p w14:paraId="02191C2A" w14:textId="77777777" w:rsidR="00E02A4D" w:rsidRPr="005C1742" w:rsidRDefault="00E02A4D" w:rsidP="000C7EDA">
            <w:pPr>
              <w:rPr>
                <w:rFonts w:cs="Arial"/>
              </w:rPr>
            </w:pPr>
            <w:r>
              <w:rPr>
                <w:rFonts w:cs="Arial"/>
              </w:rPr>
              <w:t xml:space="preserve">- </w:t>
            </w:r>
            <w:r w:rsidRPr="001E35E7">
              <w:rPr>
                <w:rFonts w:cs="Arial"/>
              </w:rPr>
              <w:t xml:space="preserve">Initial </w:t>
            </w:r>
            <w:r>
              <w:rPr>
                <w:rFonts w:cs="Arial"/>
              </w:rPr>
              <w:t>Summary log</w:t>
            </w:r>
            <w:r>
              <w:rPr>
                <w:rFonts w:cs="Arial"/>
              </w:rPr>
              <w:br/>
              <w:t xml:space="preserve">- </w:t>
            </w:r>
            <w:r w:rsidRPr="001E35E7">
              <w:rPr>
                <w:rFonts w:cs="Arial"/>
              </w:rPr>
              <w:t xml:space="preserve">Initial </w:t>
            </w:r>
            <w:r>
              <w:rPr>
                <w:rFonts w:cs="Arial"/>
              </w:rPr>
              <w:t>Detail log</w:t>
            </w:r>
            <w:r>
              <w:rPr>
                <w:rFonts w:cs="Arial"/>
              </w:rPr>
              <w:br/>
              <w:t>- retry enable configuration</w:t>
            </w:r>
          </w:p>
        </w:tc>
        <w:tc>
          <w:tcPr>
            <w:tcW w:w="2094" w:type="dxa"/>
          </w:tcPr>
          <w:p w14:paraId="185A26EA" w14:textId="77777777" w:rsidR="00E02A4D" w:rsidRPr="001E35E7" w:rsidRDefault="00E02A4D" w:rsidP="000C7EDA">
            <w:pPr>
              <w:rPr>
                <w:rFonts w:cs="Arial"/>
              </w:rPr>
            </w:pPr>
            <w:r>
              <w:rPr>
                <w:rFonts w:cs="Browallia New"/>
              </w:rPr>
              <w:t>Manatsaporn K.</w:t>
            </w:r>
          </w:p>
        </w:tc>
        <w:tc>
          <w:tcPr>
            <w:tcW w:w="1416" w:type="dxa"/>
          </w:tcPr>
          <w:p w14:paraId="5593A691" w14:textId="77777777" w:rsidR="00E02A4D" w:rsidRPr="001E35E7" w:rsidRDefault="00E02A4D" w:rsidP="000C7EDA">
            <w:pPr>
              <w:rPr>
                <w:rFonts w:cs="Arial"/>
              </w:rPr>
            </w:pPr>
            <w:r>
              <w:rPr>
                <w:rFonts w:cs="Arial"/>
              </w:rPr>
              <w:t>08/29/2017</w:t>
            </w:r>
          </w:p>
        </w:tc>
      </w:tr>
      <w:tr w:rsidR="00E02A4D" w:rsidRPr="001E35E7" w14:paraId="05087C1B" w14:textId="77777777" w:rsidTr="000C7EDA">
        <w:tc>
          <w:tcPr>
            <w:tcW w:w="1295" w:type="dxa"/>
          </w:tcPr>
          <w:p w14:paraId="25856F3B" w14:textId="77777777" w:rsidR="00E02A4D" w:rsidRDefault="00E02A4D" w:rsidP="000C7EDA">
            <w:pPr>
              <w:rPr>
                <w:rFonts w:cs="Arial"/>
              </w:rPr>
            </w:pPr>
            <w:r>
              <w:rPr>
                <w:rFonts w:cs="Arial"/>
              </w:rPr>
              <w:t>1.0 Draft E</w:t>
            </w:r>
          </w:p>
        </w:tc>
        <w:tc>
          <w:tcPr>
            <w:tcW w:w="4285" w:type="dxa"/>
          </w:tcPr>
          <w:p w14:paraId="0B08EACD" w14:textId="77777777" w:rsidR="00E02A4D" w:rsidRDefault="00E02A4D" w:rsidP="000C7EDA">
            <w:pPr>
              <w:rPr>
                <w:rFonts w:cs="Arial"/>
              </w:rPr>
            </w:pPr>
            <w:r>
              <w:rPr>
                <w:rFonts w:cs="Arial"/>
              </w:rPr>
              <w:t>Update resultCode</w:t>
            </w:r>
          </w:p>
        </w:tc>
        <w:tc>
          <w:tcPr>
            <w:tcW w:w="2094" w:type="dxa"/>
          </w:tcPr>
          <w:p w14:paraId="70246F12" w14:textId="77777777" w:rsidR="00E02A4D" w:rsidRPr="001E35E7" w:rsidRDefault="00E02A4D" w:rsidP="000C7EDA">
            <w:pPr>
              <w:rPr>
                <w:rFonts w:cs="Arial"/>
              </w:rPr>
            </w:pPr>
            <w:r>
              <w:rPr>
                <w:rFonts w:cs="Browallia New"/>
              </w:rPr>
              <w:t>Manatsaporn K.</w:t>
            </w:r>
          </w:p>
        </w:tc>
        <w:tc>
          <w:tcPr>
            <w:tcW w:w="1416" w:type="dxa"/>
          </w:tcPr>
          <w:p w14:paraId="40C5F302" w14:textId="77777777" w:rsidR="00E02A4D" w:rsidRPr="001E35E7" w:rsidRDefault="00E02A4D" w:rsidP="000C7EDA">
            <w:pPr>
              <w:rPr>
                <w:rFonts w:cs="Arial"/>
              </w:rPr>
            </w:pPr>
            <w:r>
              <w:rPr>
                <w:rFonts w:cs="Arial"/>
              </w:rPr>
              <w:t>08/29/2017</w:t>
            </w:r>
          </w:p>
        </w:tc>
      </w:tr>
      <w:tr w:rsidR="00E02A4D" w:rsidRPr="001E35E7" w14:paraId="5DAC9417" w14:textId="77777777" w:rsidTr="000C7EDA">
        <w:tc>
          <w:tcPr>
            <w:tcW w:w="1295" w:type="dxa"/>
          </w:tcPr>
          <w:p w14:paraId="318DCC42" w14:textId="77777777" w:rsidR="00E02A4D" w:rsidRDefault="00E02A4D" w:rsidP="000C7EDA">
            <w:pPr>
              <w:rPr>
                <w:rFonts w:cs="Arial"/>
              </w:rPr>
            </w:pPr>
            <w:r>
              <w:rPr>
                <w:rFonts w:cs="Arial"/>
              </w:rPr>
              <w:t>1.0 Draft F</w:t>
            </w:r>
          </w:p>
        </w:tc>
        <w:tc>
          <w:tcPr>
            <w:tcW w:w="4285" w:type="dxa"/>
          </w:tcPr>
          <w:p w14:paraId="27E1DF83" w14:textId="77777777" w:rsidR="00E02A4D" w:rsidRDefault="00E02A4D" w:rsidP="000C7EDA">
            <w:pPr>
              <w:rPr>
                <w:rFonts w:cs="Arial"/>
              </w:rPr>
            </w:pPr>
            <w:r>
              <w:rPr>
                <w:rFonts w:cs="Arial"/>
              </w:rPr>
              <w:t>Support the SACF node</w:t>
            </w:r>
          </w:p>
        </w:tc>
        <w:tc>
          <w:tcPr>
            <w:tcW w:w="2094" w:type="dxa"/>
          </w:tcPr>
          <w:p w14:paraId="1F486EC5" w14:textId="77777777" w:rsidR="00E02A4D" w:rsidRPr="001E35E7" w:rsidRDefault="00E02A4D" w:rsidP="000C7EDA">
            <w:pPr>
              <w:rPr>
                <w:rFonts w:cs="Arial"/>
              </w:rPr>
            </w:pPr>
            <w:r>
              <w:rPr>
                <w:rFonts w:cs="Browallia New"/>
              </w:rPr>
              <w:t>Manatsaporn K.</w:t>
            </w:r>
          </w:p>
        </w:tc>
        <w:tc>
          <w:tcPr>
            <w:tcW w:w="1416" w:type="dxa"/>
          </w:tcPr>
          <w:p w14:paraId="38CE4EAA" w14:textId="77777777" w:rsidR="00E02A4D" w:rsidRPr="001E35E7" w:rsidRDefault="00E02A4D" w:rsidP="000C7EDA">
            <w:pPr>
              <w:rPr>
                <w:rFonts w:cs="Arial"/>
              </w:rPr>
            </w:pPr>
            <w:r>
              <w:rPr>
                <w:rFonts w:cs="Arial"/>
              </w:rPr>
              <w:t>09/08/2017</w:t>
            </w:r>
          </w:p>
        </w:tc>
      </w:tr>
      <w:tr w:rsidR="00E02A4D" w:rsidRPr="001E35E7" w14:paraId="571A5180" w14:textId="77777777" w:rsidTr="000C7EDA">
        <w:tc>
          <w:tcPr>
            <w:tcW w:w="1295" w:type="dxa"/>
          </w:tcPr>
          <w:p w14:paraId="40BA295F" w14:textId="77777777" w:rsidR="00E02A4D" w:rsidRDefault="00E02A4D" w:rsidP="000C7EDA">
            <w:pPr>
              <w:rPr>
                <w:rFonts w:cs="Arial"/>
              </w:rPr>
            </w:pPr>
            <w:r>
              <w:rPr>
                <w:rFonts w:cs="Arial"/>
              </w:rPr>
              <w:t>1.0 Draft G</w:t>
            </w:r>
          </w:p>
        </w:tc>
        <w:tc>
          <w:tcPr>
            <w:tcW w:w="4285" w:type="dxa"/>
          </w:tcPr>
          <w:p w14:paraId="40D1F462" w14:textId="77777777" w:rsidR="00E02A4D" w:rsidRDefault="00E02A4D" w:rsidP="000C7EDA">
            <w:pPr>
              <w:rPr>
                <w:rFonts w:cs="Arial"/>
              </w:rPr>
            </w:pPr>
            <w:r w:rsidRPr="00E02A4D">
              <w:rPr>
                <w:rFonts w:cs="Arial"/>
              </w:rPr>
              <w:t>-</w:t>
            </w:r>
            <w:r>
              <w:rPr>
                <w:rFonts w:cs="Arial"/>
              </w:rPr>
              <w:t xml:space="preserve"> </w:t>
            </w:r>
            <w:r w:rsidRPr="00E02A4D">
              <w:rPr>
                <w:rFonts w:cs="Arial"/>
              </w:rPr>
              <w:t>Update interface request message to SACF</w:t>
            </w:r>
            <w:r>
              <w:rPr>
                <w:rFonts w:cs="Arial"/>
              </w:rPr>
              <w:br/>
              <w:t>- Add EC02 configuration named "ErrorNode-Enable"</w:t>
            </w:r>
          </w:p>
        </w:tc>
        <w:tc>
          <w:tcPr>
            <w:tcW w:w="2094" w:type="dxa"/>
          </w:tcPr>
          <w:p w14:paraId="51992965" w14:textId="77777777" w:rsidR="00E02A4D" w:rsidRPr="001E35E7" w:rsidRDefault="00E02A4D" w:rsidP="000C7EDA">
            <w:pPr>
              <w:rPr>
                <w:rFonts w:cs="Arial"/>
              </w:rPr>
            </w:pPr>
            <w:r>
              <w:rPr>
                <w:rFonts w:cs="Browallia New"/>
              </w:rPr>
              <w:t>Manatsaporn K.</w:t>
            </w:r>
          </w:p>
        </w:tc>
        <w:tc>
          <w:tcPr>
            <w:tcW w:w="1416" w:type="dxa"/>
          </w:tcPr>
          <w:p w14:paraId="7BD5E0B4" w14:textId="77777777" w:rsidR="00E02A4D" w:rsidRPr="001E35E7" w:rsidRDefault="00E02A4D" w:rsidP="000C7EDA">
            <w:pPr>
              <w:rPr>
                <w:rFonts w:cs="Arial"/>
              </w:rPr>
            </w:pPr>
            <w:r>
              <w:rPr>
                <w:rFonts w:cs="Arial"/>
              </w:rPr>
              <w:t>09/14/2017</w:t>
            </w:r>
          </w:p>
        </w:tc>
      </w:tr>
      <w:tr w:rsidR="00C1282A" w:rsidRPr="001E35E7" w14:paraId="535C0411" w14:textId="77777777" w:rsidTr="000C7EDA">
        <w:tc>
          <w:tcPr>
            <w:tcW w:w="1295" w:type="dxa"/>
          </w:tcPr>
          <w:p w14:paraId="27B57BEF" w14:textId="77777777" w:rsidR="00C1282A" w:rsidRDefault="00C1282A" w:rsidP="00C1282A">
            <w:pPr>
              <w:rPr>
                <w:rFonts w:cs="Arial"/>
              </w:rPr>
            </w:pPr>
            <w:r>
              <w:rPr>
                <w:rFonts w:cs="Arial"/>
              </w:rPr>
              <w:t>1.0 Draft H</w:t>
            </w:r>
          </w:p>
        </w:tc>
        <w:tc>
          <w:tcPr>
            <w:tcW w:w="4285" w:type="dxa"/>
          </w:tcPr>
          <w:p w14:paraId="786050E5" w14:textId="77777777" w:rsidR="00C1282A" w:rsidRPr="00E02A4D" w:rsidRDefault="00263D4A" w:rsidP="00C1282A">
            <w:pPr>
              <w:rPr>
                <w:rFonts w:cs="Arial"/>
              </w:rPr>
            </w:pPr>
            <w:r>
              <w:rPr>
                <w:rFonts w:cs="Arial"/>
              </w:rPr>
              <w:t>Change a value of Partner</w:t>
            </w:r>
            <w:r w:rsidR="00C1282A" w:rsidRPr="00C1282A">
              <w:rPr>
                <w:rFonts w:cs="Arial"/>
              </w:rPr>
              <w:t xml:space="preserve"> from "Watson" to "IBM"</w:t>
            </w:r>
          </w:p>
        </w:tc>
        <w:tc>
          <w:tcPr>
            <w:tcW w:w="2094" w:type="dxa"/>
          </w:tcPr>
          <w:p w14:paraId="220C4F90" w14:textId="77777777" w:rsidR="00C1282A" w:rsidRPr="001E35E7" w:rsidRDefault="00C1282A" w:rsidP="00C1282A">
            <w:pPr>
              <w:rPr>
                <w:rFonts w:cs="Arial"/>
              </w:rPr>
            </w:pPr>
            <w:r>
              <w:rPr>
                <w:rFonts w:cs="Browallia New"/>
              </w:rPr>
              <w:t>Manatsaporn K.</w:t>
            </w:r>
          </w:p>
        </w:tc>
        <w:tc>
          <w:tcPr>
            <w:tcW w:w="1416" w:type="dxa"/>
          </w:tcPr>
          <w:p w14:paraId="4D551038" w14:textId="77777777" w:rsidR="00C1282A" w:rsidRPr="001E35E7" w:rsidRDefault="00C1282A" w:rsidP="00C1282A">
            <w:pPr>
              <w:rPr>
                <w:rFonts w:cs="Arial"/>
              </w:rPr>
            </w:pPr>
            <w:r>
              <w:rPr>
                <w:rFonts w:cs="Arial"/>
              </w:rPr>
              <w:t>09/18/2017</w:t>
            </w:r>
          </w:p>
        </w:tc>
      </w:tr>
      <w:tr w:rsidR="00A10229" w:rsidRPr="001E35E7" w14:paraId="09045227" w14:textId="77777777" w:rsidTr="000C7EDA">
        <w:tc>
          <w:tcPr>
            <w:tcW w:w="1295" w:type="dxa"/>
          </w:tcPr>
          <w:p w14:paraId="0C14E435" w14:textId="77777777" w:rsidR="00A10229" w:rsidRDefault="00A10229" w:rsidP="00A10229">
            <w:pPr>
              <w:rPr>
                <w:rFonts w:cs="Arial"/>
              </w:rPr>
            </w:pPr>
            <w:r>
              <w:rPr>
                <w:rFonts w:cs="Arial"/>
              </w:rPr>
              <w:t>1.0 Draft I</w:t>
            </w:r>
          </w:p>
        </w:tc>
        <w:tc>
          <w:tcPr>
            <w:tcW w:w="4285" w:type="dxa"/>
          </w:tcPr>
          <w:p w14:paraId="18838B8A" w14:textId="77777777" w:rsidR="00A10229" w:rsidRDefault="00A10229" w:rsidP="00A10229">
            <w:pPr>
              <w:rPr>
                <w:rFonts w:cs="Arial"/>
              </w:rPr>
            </w:pPr>
            <w:r>
              <w:rPr>
                <w:rFonts w:cs="Arial"/>
              </w:rPr>
              <w:t>Verify "ServiceCategory" and "APIName" by EC02 configuration</w:t>
            </w:r>
          </w:p>
        </w:tc>
        <w:tc>
          <w:tcPr>
            <w:tcW w:w="2094" w:type="dxa"/>
          </w:tcPr>
          <w:p w14:paraId="098CEF26" w14:textId="77777777" w:rsidR="00A10229" w:rsidRPr="001E35E7" w:rsidRDefault="00A10229" w:rsidP="00A10229">
            <w:pPr>
              <w:rPr>
                <w:rFonts w:cs="Arial"/>
              </w:rPr>
            </w:pPr>
            <w:r>
              <w:rPr>
                <w:rFonts w:cs="Browallia New"/>
              </w:rPr>
              <w:t>Manatsaporn K.</w:t>
            </w:r>
          </w:p>
        </w:tc>
        <w:tc>
          <w:tcPr>
            <w:tcW w:w="1416" w:type="dxa"/>
          </w:tcPr>
          <w:p w14:paraId="7EBF3940" w14:textId="77777777" w:rsidR="00A10229" w:rsidRPr="001E35E7" w:rsidRDefault="00A10229" w:rsidP="00A10229">
            <w:pPr>
              <w:rPr>
                <w:rFonts w:cs="Arial"/>
              </w:rPr>
            </w:pPr>
            <w:r>
              <w:rPr>
                <w:rFonts w:cs="Arial"/>
              </w:rPr>
              <w:t>09/18/2017</w:t>
            </w:r>
          </w:p>
        </w:tc>
      </w:tr>
      <w:tr w:rsidR="00D55243" w:rsidRPr="001E35E7" w14:paraId="4E50A0A7" w14:textId="77777777" w:rsidTr="000C7EDA">
        <w:tc>
          <w:tcPr>
            <w:tcW w:w="1295" w:type="dxa"/>
          </w:tcPr>
          <w:p w14:paraId="05D04610" w14:textId="77777777" w:rsidR="00D55243" w:rsidRDefault="00D55243" w:rsidP="00D55243">
            <w:pPr>
              <w:rPr>
                <w:rFonts w:cs="Arial"/>
              </w:rPr>
            </w:pPr>
            <w:r>
              <w:rPr>
                <w:rFonts w:cs="Arial"/>
              </w:rPr>
              <w:t>1.0 Draft J</w:t>
            </w:r>
          </w:p>
        </w:tc>
        <w:tc>
          <w:tcPr>
            <w:tcW w:w="4285" w:type="dxa"/>
          </w:tcPr>
          <w:p w14:paraId="221C8784" w14:textId="77777777" w:rsidR="00D55243" w:rsidRDefault="00D55243" w:rsidP="00D55243">
            <w:pPr>
              <w:rPr>
                <w:rFonts w:cs="Arial"/>
              </w:rPr>
            </w:pPr>
            <w:r>
              <w:rPr>
                <w:rFonts w:cs="Arial"/>
              </w:rPr>
              <w:t>Support all Service API of IBM-Watson partner</w:t>
            </w:r>
          </w:p>
        </w:tc>
        <w:tc>
          <w:tcPr>
            <w:tcW w:w="2094" w:type="dxa"/>
          </w:tcPr>
          <w:p w14:paraId="3B87932B" w14:textId="77777777" w:rsidR="00D55243" w:rsidRPr="001E35E7" w:rsidRDefault="00D55243" w:rsidP="00D55243">
            <w:pPr>
              <w:rPr>
                <w:rFonts w:cs="Arial"/>
              </w:rPr>
            </w:pPr>
            <w:r>
              <w:rPr>
                <w:rFonts w:cs="Browallia New"/>
              </w:rPr>
              <w:t>Manatsaporn K.</w:t>
            </w:r>
          </w:p>
        </w:tc>
        <w:tc>
          <w:tcPr>
            <w:tcW w:w="1416" w:type="dxa"/>
          </w:tcPr>
          <w:p w14:paraId="5B25A5A5" w14:textId="77777777" w:rsidR="00D55243" w:rsidRPr="001E35E7" w:rsidRDefault="00D55243" w:rsidP="00D55243">
            <w:pPr>
              <w:rPr>
                <w:rFonts w:cs="Arial"/>
              </w:rPr>
            </w:pPr>
            <w:r>
              <w:rPr>
                <w:rFonts w:cs="Arial"/>
              </w:rPr>
              <w:t>09/29/2017</w:t>
            </w:r>
          </w:p>
        </w:tc>
      </w:tr>
      <w:tr w:rsidR="00C516A3" w:rsidRPr="001E35E7" w14:paraId="3BF2FB5B" w14:textId="77777777" w:rsidTr="000C7EDA">
        <w:tc>
          <w:tcPr>
            <w:tcW w:w="1295" w:type="dxa"/>
          </w:tcPr>
          <w:p w14:paraId="06300E39" w14:textId="77777777" w:rsidR="00C516A3" w:rsidRDefault="00C516A3" w:rsidP="00C516A3">
            <w:pPr>
              <w:rPr>
                <w:rFonts w:cs="Arial"/>
              </w:rPr>
            </w:pPr>
            <w:r>
              <w:rPr>
                <w:rFonts w:cs="Arial"/>
              </w:rPr>
              <w:t>1.0 Draft K</w:t>
            </w:r>
          </w:p>
        </w:tc>
        <w:tc>
          <w:tcPr>
            <w:tcW w:w="4285" w:type="dxa"/>
          </w:tcPr>
          <w:p w14:paraId="7C9E553A" w14:textId="77777777" w:rsidR="00C516A3" w:rsidRDefault="00DC6C9F" w:rsidP="00C516A3">
            <w:pPr>
              <w:rPr>
                <w:rFonts w:cs="Arial"/>
              </w:rPr>
            </w:pPr>
            <w:r>
              <w:rPr>
                <w:rFonts w:cs="Arial"/>
              </w:rPr>
              <w:t xml:space="preserve">Support </w:t>
            </w:r>
            <w:r w:rsidR="00C516A3">
              <w:rPr>
                <w:rFonts w:cs="Arial"/>
              </w:rPr>
              <w:t xml:space="preserve">the "x-app" </w:t>
            </w:r>
            <w:r>
              <w:rPr>
                <w:rFonts w:cs="Arial"/>
              </w:rPr>
              <w:t xml:space="preserve">header </w:t>
            </w:r>
            <w:r w:rsidR="00C516A3">
              <w:rPr>
                <w:rFonts w:cs="Arial"/>
              </w:rPr>
              <w:t>value as 2 format</w:t>
            </w:r>
          </w:p>
        </w:tc>
        <w:tc>
          <w:tcPr>
            <w:tcW w:w="2094" w:type="dxa"/>
          </w:tcPr>
          <w:p w14:paraId="61389EEF" w14:textId="77777777" w:rsidR="00C516A3" w:rsidRPr="001E35E7" w:rsidRDefault="00C516A3" w:rsidP="00C516A3">
            <w:pPr>
              <w:rPr>
                <w:rFonts w:cs="Arial"/>
              </w:rPr>
            </w:pPr>
            <w:r>
              <w:rPr>
                <w:rFonts w:cs="Browallia New"/>
              </w:rPr>
              <w:t>Manatsaporn K.</w:t>
            </w:r>
          </w:p>
        </w:tc>
        <w:tc>
          <w:tcPr>
            <w:tcW w:w="1416" w:type="dxa"/>
          </w:tcPr>
          <w:p w14:paraId="5436233F" w14:textId="77777777" w:rsidR="00C516A3" w:rsidRPr="001E35E7" w:rsidRDefault="00C516A3" w:rsidP="00C516A3">
            <w:pPr>
              <w:rPr>
                <w:rFonts w:cs="Arial"/>
              </w:rPr>
            </w:pPr>
            <w:r>
              <w:rPr>
                <w:rFonts w:cs="Arial"/>
              </w:rPr>
              <w:t>10/10/2017</w:t>
            </w:r>
          </w:p>
        </w:tc>
      </w:tr>
      <w:tr w:rsidR="004A6375" w:rsidRPr="001E35E7" w14:paraId="2F10EF27" w14:textId="77777777" w:rsidTr="000C7EDA">
        <w:tc>
          <w:tcPr>
            <w:tcW w:w="1295" w:type="dxa"/>
          </w:tcPr>
          <w:p w14:paraId="73A1B93B" w14:textId="77777777" w:rsidR="004A6375" w:rsidRDefault="004A6375" w:rsidP="004A6375">
            <w:pPr>
              <w:rPr>
                <w:rFonts w:cs="Arial"/>
              </w:rPr>
            </w:pPr>
            <w:r>
              <w:rPr>
                <w:rFonts w:cs="Arial"/>
              </w:rPr>
              <w:t>1.0 Draft L</w:t>
            </w:r>
          </w:p>
        </w:tc>
        <w:tc>
          <w:tcPr>
            <w:tcW w:w="4285" w:type="dxa"/>
          </w:tcPr>
          <w:p w14:paraId="1E4C1135" w14:textId="77777777" w:rsidR="00D41EAC" w:rsidRDefault="004A6375" w:rsidP="00D41EAC">
            <w:pPr>
              <w:rPr>
                <w:rFonts w:cs="Arial"/>
              </w:rPr>
            </w:pPr>
            <w:r>
              <w:rPr>
                <w:rFonts w:cs="Arial"/>
              </w:rPr>
              <w:t>- Update resultCode when the application call backend node and then received any error, the application will return error response message with "System error (50000)".</w:t>
            </w:r>
            <w:r>
              <w:rPr>
                <w:rFonts w:cs="Arial"/>
              </w:rPr>
              <w:br/>
              <w:t>- Encoding queryString value named "api_key" when send IBM API request to the SACF</w:t>
            </w:r>
            <w:r w:rsidR="00D41EAC">
              <w:rPr>
                <w:rFonts w:cs="Arial"/>
              </w:rPr>
              <w:br/>
              <w:t>- Encoding queryString value named "commandId" and "appName" when send Get ServiceCredential request to the ServMng</w:t>
            </w:r>
          </w:p>
        </w:tc>
        <w:tc>
          <w:tcPr>
            <w:tcW w:w="2094" w:type="dxa"/>
          </w:tcPr>
          <w:p w14:paraId="673CF2FF" w14:textId="77777777" w:rsidR="004A6375" w:rsidRPr="001E35E7" w:rsidRDefault="004A6375" w:rsidP="004A6375">
            <w:pPr>
              <w:rPr>
                <w:rFonts w:cs="Arial"/>
              </w:rPr>
            </w:pPr>
            <w:r>
              <w:rPr>
                <w:rFonts w:cs="Browallia New"/>
              </w:rPr>
              <w:t>Manatsaporn K.</w:t>
            </w:r>
          </w:p>
        </w:tc>
        <w:tc>
          <w:tcPr>
            <w:tcW w:w="1416" w:type="dxa"/>
          </w:tcPr>
          <w:p w14:paraId="28430B30" w14:textId="77777777" w:rsidR="004A6375" w:rsidRPr="001E35E7" w:rsidRDefault="004A6375" w:rsidP="004A6375">
            <w:pPr>
              <w:rPr>
                <w:rFonts w:cs="Arial"/>
              </w:rPr>
            </w:pPr>
            <w:r>
              <w:rPr>
                <w:rFonts w:cs="Arial"/>
              </w:rPr>
              <w:t>10/17/2017</w:t>
            </w:r>
          </w:p>
        </w:tc>
      </w:tr>
      <w:tr w:rsidR="007E63CF" w:rsidRPr="001E35E7" w14:paraId="165BC059" w14:textId="77777777" w:rsidTr="000C7EDA">
        <w:tc>
          <w:tcPr>
            <w:tcW w:w="1295" w:type="dxa"/>
          </w:tcPr>
          <w:p w14:paraId="37B38648" w14:textId="77777777" w:rsidR="007E63CF" w:rsidRDefault="007E63CF" w:rsidP="007E63CF">
            <w:pPr>
              <w:rPr>
                <w:rFonts w:cs="Arial"/>
              </w:rPr>
            </w:pPr>
            <w:r>
              <w:rPr>
                <w:rFonts w:cs="Arial"/>
              </w:rPr>
              <w:t>2.0 Draft A</w:t>
            </w:r>
          </w:p>
        </w:tc>
        <w:tc>
          <w:tcPr>
            <w:tcW w:w="4285" w:type="dxa"/>
          </w:tcPr>
          <w:p w14:paraId="79966D43" w14:textId="77777777" w:rsidR="00EA450A" w:rsidRDefault="00EA450A" w:rsidP="007E63CF">
            <w:pPr>
              <w:rPr>
                <w:rFonts w:cs="Arial"/>
              </w:rPr>
            </w:pPr>
            <w:r>
              <w:rPr>
                <w:rFonts w:cs="Arial"/>
              </w:rPr>
              <w:t xml:space="preserve">1. </w:t>
            </w:r>
            <w:r w:rsidR="007E63CF">
              <w:rPr>
                <w:rFonts w:cs="Arial"/>
              </w:rPr>
              <w:t xml:space="preserve">Update interface when the application send </w:t>
            </w:r>
            <w:r w:rsidR="007E63CF" w:rsidRPr="007E63CF">
              <w:rPr>
                <w:rFonts w:cs="Arial"/>
              </w:rPr>
              <w:t>IBM API request message to SACF</w:t>
            </w:r>
            <w:r>
              <w:rPr>
                <w:rFonts w:cs="Arial"/>
              </w:rPr>
              <w:t xml:space="preserve"> as follows;</w:t>
            </w:r>
            <w:r w:rsidR="007E63CF">
              <w:rPr>
                <w:rFonts w:cs="Arial"/>
              </w:rPr>
              <w:br/>
              <w:t xml:space="preserve">- remove header named "Content-Type" and </w:t>
            </w:r>
            <w:r w:rsidR="007E63CF">
              <w:rPr>
                <w:rFonts w:cs="Arial"/>
              </w:rPr>
              <w:lastRenderedPageBreak/>
              <w:t>"Accept"</w:t>
            </w:r>
            <w:r>
              <w:rPr>
                <w:rFonts w:cs="Arial"/>
              </w:rPr>
              <w:br/>
              <w:t>- forward header from client follow "requestHeader" parameter from DNSPartner response</w:t>
            </w:r>
          </w:p>
          <w:p w14:paraId="6651B056" w14:textId="2313E56C" w:rsidR="00EA450A" w:rsidRDefault="00EA450A" w:rsidP="007E63CF">
            <w:pPr>
              <w:rPr>
                <w:rFonts w:cs="Arial"/>
              </w:rPr>
            </w:pPr>
            <w:r>
              <w:rPr>
                <w:rFonts w:cs="Arial"/>
              </w:rPr>
              <w:t>2. Update interface first request as follows;</w:t>
            </w:r>
            <w:r>
              <w:rPr>
                <w:rFonts w:cs="Arial"/>
              </w:rPr>
              <w:br/>
              <w:t>- "x-command-id" header</w:t>
            </w:r>
          </w:p>
          <w:p w14:paraId="4BB42903" w14:textId="394F390A" w:rsidR="00EA450A" w:rsidRDefault="00EA450A" w:rsidP="00EA450A">
            <w:pPr>
              <w:rPr>
                <w:rFonts w:cs="Arial"/>
              </w:rPr>
            </w:pPr>
            <w:r>
              <w:rPr>
                <w:rFonts w:cs="Arial"/>
              </w:rPr>
              <w:t>3. Update interface Get Service Credential request as follows;</w:t>
            </w:r>
            <w:r>
              <w:rPr>
                <w:rFonts w:cs="Arial"/>
              </w:rPr>
              <w:br/>
              <w:t>- "x-command-id" header</w:t>
            </w:r>
            <w:r>
              <w:rPr>
                <w:rFonts w:cs="Arial"/>
              </w:rPr>
              <w:br/>
              <w:t>- remove "commandId" queryString</w:t>
            </w:r>
          </w:p>
          <w:p w14:paraId="56328896" w14:textId="0B1920A9" w:rsidR="00EA450A" w:rsidRDefault="00EA450A" w:rsidP="00EA450A">
            <w:pPr>
              <w:rPr>
                <w:rFonts w:cs="Arial"/>
              </w:rPr>
            </w:pPr>
            <w:r>
              <w:rPr>
                <w:rFonts w:cs="Arial"/>
              </w:rPr>
              <w:t>4. Support "requestHeader" parameter in E01 DNSPartner response</w:t>
            </w:r>
          </w:p>
          <w:p w14:paraId="6FC33339" w14:textId="399DEC34" w:rsidR="00EA450A" w:rsidRDefault="00EA450A" w:rsidP="00EA450A">
            <w:pPr>
              <w:rPr>
                <w:rFonts w:cs="Arial"/>
              </w:rPr>
            </w:pPr>
            <w:r>
              <w:rPr>
                <w:rFonts w:cs="Arial"/>
              </w:rPr>
              <w:t>5. Update interface E01 ErrorPartner (key2 ServiceCategory)</w:t>
            </w:r>
          </w:p>
          <w:p w14:paraId="49BCDE62" w14:textId="77777777" w:rsidR="00EA450A" w:rsidRDefault="008C68D9" w:rsidP="007E63CF">
            <w:pPr>
              <w:rPr>
                <w:rFonts w:cs="Arial"/>
              </w:rPr>
            </w:pPr>
            <w:r>
              <w:rPr>
                <w:rFonts w:cs="Arial"/>
              </w:rPr>
              <w:t>6</w:t>
            </w:r>
            <w:r w:rsidR="00EA450A">
              <w:rPr>
                <w:rFonts w:cs="Arial"/>
              </w:rPr>
              <w:t>. Update Summary log and Detail log</w:t>
            </w:r>
            <w:r w:rsidR="00245658">
              <w:rPr>
                <w:rFonts w:cs="Arial"/>
              </w:rPr>
              <w:t xml:space="preserve"> (Identity field </w:t>
            </w:r>
            <w:r>
              <w:rPr>
                <w:rFonts w:cs="Arial"/>
              </w:rPr>
              <w:t xml:space="preserve">it </w:t>
            </w:r>
            <w:r w:rsidR="00245658">
              <w:rPr>
                <w:rFonts w:cs="Arial"/>
              </w:rPr>
              <w:t>get value from "x-command-id")</w:t>
            </w:r>
          </w:p>
          <w:p w14:paraId="7D334D32" w14:textId="1295EA51" w:rsidR="00B53FA4" w:rsidRDefault="00B53FA4" w:rsidP="007E63CF">
            <w:pPr>
              <w:rPr>
                <w:rFonts w:cs="Arial"/>
              </w:rPr>
            </w:pPr>
            <w:r>
              <w:rPr>
                <w:rFonts w:cs="Arial"/>
              </w:rPr>
              <w:t xml:space="preserve">7. Update interface response message back to client ("moreInfo" </w:t>
            </w:r>
            <w:r w:rsidR="00C67D4B">
              <w:rPr>
                <w:rFonts w:cs="Arial"/>
              </w:rPr>
              <w:t xml:space="preserve">and "userMessage" </w:t>
            </w:r>
            <w:r>
              <w:rPr>
                <w:rFonts w:cs="Arial"/>
              </w:rPr>
              <w:t>parameter)</w:t>
            </w:r>
          </w:p>
        </w:tc>
        <w:tc>
          <w:tcPr>
            <w:tcW w:w="2094" w:type="dxa"/>
          </w:tcPr>
          <w:p w14:paraId="34257D96" w14:textId="77777777" w:rsidR="007E63CF" w:rsidRPr="001E35E7" w:rsidRDefault="007E63CF" w:rsidP="007E63CF">
            <w:pPr>
              <w:rPr>
                <w:rFonts w:cs="Arial"/>
              </w:rPr>
            </w:pPr>
            <w:r>
              <w:rPr>
                <w:rFonts w:cs="Browallia New"/>
              </w:rPr>
              <w:lastRenderedPageBreak/>
              <w:t>Manatsaporn K.</w:t>
            </w:r>
          </w:p>
        </w:tc>
        <w:tc>
          <w:tcPr>
            <w:tcW w:w="1416" w:type="dxa"/>
          </w:tcPr>
          <w:p w14:paraId="1D4FB83D" w14:textId="5CB7A1A2" w:rsidR="007E63CF" w:rsidRPr="001E35E7" w:rsidRDefault="007E63CF" w:rsidP="00EA450A">
            <w:pPr>
              <w:rPr>
                <w:rFonts w:cs="Arial"/>
              </w:rPr>
            </w:pPr>
            <w:r>
              <w:rPr>
                <w:rFonts w:cs="Arial"/>
              </w:rPr>
              <w:t>1</w:t>
            </w:r>
            <w:r w:rsidR="00EA450A">
              <w:rPr>
                <w:rFonts w:cs="Arial"/>
              </w:rPr>
              <w:t>2</w:t>
            </w:r>
            <w:r>
              <w:rPr>
                <w:rFonts w:cs="Arial"/>
              </w:rPr>
              <w:t>/0</w:t>
            </w:r>
            <w:r w:rsidR="00EA450A">
              <w:rPr>
                <w:rFonts w:cs="Arial"/>
              </w:rPr>
              <w:t>7</w:t>
            </w:r>
            <w:r>
              <w:rPr>
                <w:rFonts w:cs="Arial"/>
              </w:rPr>
              <w:t>/2017</w:t>
            </w:r>
          </w:p>
        </w:tc>
      </w:tr>
      <w:tr w:rsidR="00447F6B" w:rsidRPr="001E35E7" w14:paraId="2459D632" w14:textId="77777777" w:rsidTr="000C7EDA">
        <w:tc>
          <w:tcPr>
            <w:tcW w:w="1295" w:type="dxa"/>
          </w:tcPr>
          <w:p w14:paraId="285BC8EF" w14:textId="6396F2DF" w:rsidR="00447F6B" w:rsidRDefault="006E3E50" w:rsidP="007E63CF">
            <w:pPr>
              <w:rPr>
                <w:rFonts w:cs="Arial"/>
              </w:rPr>
            </w:pPr>
            <w:r>
              <w:rPr>
                <w:rFonts w:cs="Arial"/>
              </w:rPr>
              <w:lastRenderedPageBreak/>
              <w:t xml:space="preserve">2.0 </w:t>
            </w:r>
            <w:r w:rsidR="00447F6B">
              <w:rPr>
                <w:rFonts w:cs="Arial"/>
              </w:rPr>
              <w:t>Draft B</w:t>
            </w:r>
          </w:p>
        </w:tc>
        <w:tc>
          <w:tcPr>
            <w:tcW w:w="4285" w:type="dxa"/>
          </w:tcPr>
          <w:p w14:paraId="68CF7408" w14:textId="3743532C" w:rsidR="00447F6B" w:rsidRDefault="00447F6B" w:rsidP="007E63CF">
            <w:pPr>
              <w:rPr>
                <w:rFonts w:cs="Arial"/>
              </w:rPr>
            </w:pPr>
            <w:r>
              <w:rPr>
                <w:rFonts w:cs="Arial"/>
              </w:rPr>
              <w:t>1. Verify IBM API response message from SACF ("Content-Type header")</w:t>
            </w:r>
          </w:p>
          <w:p w14:paraId="57701B24" w14:textId="570C3783" w:rsidR="00447F6B" w:rsidRDefault="00447F6B" w:rsidP="00447F6B">
            <w:pPr>
              <w:rPr>
                <w:rFonts w:cs="Arial"/>
              </w:rPr>
            </w:pPr>
            <w:r>
              <w:rPr>
                <w:rFonts w:cs="Arial"/>
              </w:rPr>
              <w:t>2. Update interface E01 ErrorPartner request (key2)</w:t>
            </w:r>
          </w:p>
          <w:p w14:paraId="64383417" w14:textId="1C95957A" w:rsidR="00447F6B" w:rsidRDefault="00447F6B" w:rsidP="00447F6B">
            <w:pPr>
              <w:rPr>
                <w:rFonts w:cs="Arial"/>
              </w:rPr>
            </w:pPr>
            <w:r>
              <w:rPr>
                <w:rFonts w:cs="Arial"/>
              </w:rPr>
              <w:t>3. Support possibly value is "$response" in E01 ErrorPartner</w:t>
            </w:r>
          </w:p>
        </w:tc>
        <w:tc>
          <w:tcPr>
            <w:tcW w:w="2094" w:type="dxa"/>
          </w:tcPr>
          <w:p w14:paraId="5B334A31" w14:textId="57B63A92" w:rsidR="00447F6B" w:rsidRDefault="00B15555" w:rsidP="007E63CF">
            <w:pPr>
              <w:rPr>
                <w:rFonts w:cs="Browallia New"/>
              </w:rPr>
            </w:pPr>
            <w:r>
              <w:rPr>
                <w:rFonts w:cs="Browallia New"/>
              </w:rPr>
              <w:t>Manatsaporn</w:t>
            </w:r>
            <w:bookmarkStart w:id="0" w:name="_GoBack"/>
            <w:bookmarkEnd w:id="0"/>
            <w:r>
              <w:rPr>
                <w:rFonts w:cs="Browallia New"/>
              </w:rPr>
              <w:t xml:space="preserve"> K.</w:t>
            </w:r>
          </w:p>
        </w:tc>
        <w:tc>
          <w:tcPr>
            <w:tcW w:w="1416" w:type="dxa"/>
          </w:tcPr>
          <w:p w14:paraId="59B232F5" w14:textId="5D799CAD" w:rsidR="00447F6B" w:rsidRPr="00B15555" w:rsidRDefault="00B15555" w:rsidP="00EA450A">
            <w:pPr>
              <w:rPr>
                <w:rFonts w:cstheme="minorHAnsi"/>
                <w:szCs w:val="22"/>
              </w:rPr>
            </w:pPr>
            <w:r>
              <w:rPr>
                <w:rFonts w:cstheme="minorHAnsi"/>
                <w:szCs w:val="22"/>
              </w:rPr>
              <w:t>12/14/2017</w:t>
            </w:r>
          </w:p>
        </w:tc>
      </w:tr>
      <w:tr w:rsidR="00004002" w:rsidRPr="001E35E7" w14:paraId="7CCDFE59" w14:textId="77777777" w:rsidTr="000C7EDA">
        <w:tc>
          <w:tcPr>
            <w:tcW w:w="1295" w:type="dxa"/>
          </w:tcPr>
          <w:p w14:paraId="71CCF921" w14:textId="30F03D8A" w:rsidR="00004002" w:rsidRDefault="006E3E50" w:rsidP="001F0400">
            <w:pPr>
              <w:rPr>
                <w:rFonts w:cs="Arial"/>
              </w:rPr>
            </w:pPr>
            <w:r>
              <w:rPr>
                <w:rFonts w:cs="Arial"/>
              </w:rPr>
              <w:t xml:space="preserve">2.0 </w:t>
            </w:r>
            <w:r w:rsidR="00004002">
              <w:rPr>
                <w:rFonts w:cs="Arial"/>
              </w:rPr>
              <w:t xml:space="preserve">Draft </w:t>
            </w:r>
            <w:r w:rsidR="001F0400">
              <w:rPr>
                <w:rFonts w:cs="Arial"/>
              </w:rPr>
              <w:t>C</w:t>
            </w:r>
          </w:p>
        </w:tc>
        <w:tc>
          <w:tcPr>
            <w:tcW w:w="4285" w:type="dxa"/>
          </w:tcPr>
          <w:p w14:paraId="5F7E544F" w14:textId="41862140" w:rsidR="00004002" w:rsidRDefault="00004002" w:rsidP="00004002">
            <w:pPr>
              <w:rPr>
                <w:rFonts w:cs="Arial"/>
              </w:rPr>
            </w:pPr>
            <w:r>
              <w:rPr>
                <w:rFonts w:cs="Arial"/>
              </w:rPr>
              <w:t>Update $response in E01 ErrorPartner.</w:t>
            </w:r>
          </w:p>
        </w:tc>
        <w:tc>
          <w:tcPr>
            <w:tcW w:w="2094" w:type="dxa"/>
          </w:tcPr>
          <w:p w14:paraId="0C753524" w14:textId="04F1C577" w:rsidR="00004002" w:rsidRDefault="00B15555" w:rsidP="007E63CF">
            <w:pPr>
              <w:rPr>
                <w:rFonts w:cs="Browallia New"/>
              </w:rPr>
            </w:pPr>
            <w:r>
              <w:rPr>
                <w:rFonts w:cs="Browallia New"/>
              </w:rPr>
              <w:t>Manatsaporn K.</w:t>
            </w:r>
          </w:p>
        </w:tc>
        <w:tc>
          <w:tcPr>
            <w:tcW w:w="1416" w:type="dxa"/>
          </w:tcPr>
          <w:p w14:paraId="078462C6" w14:textId="7C580524" w:rsidR="00004002" w:rsidRPr="00B15555" w:rsidRDefault="00B15555" w:rsidP="00B15555">
            <w:pPr>
              <w:rPr>
                <w:rFonts w:cstheme="minorHAnsi"/>
                <w:szCs w:val="22"/>
              </w:rPr>
            </w:pPr>
            <w:r w:rsidRPr="00B15555">
              <w:rPr>
                <w:rFonts w:cstheme="minorHAnsi"/>
                <w:szCs w:val="22"/>
              </w:rPr>
              <w:t>01/</w:t>
            </w:r>
            <w:r w:rsidRPr="00B15555">
              <w:rPr>
                <w:rFonts w:cstheme="minorHAnsi"/>
                <w:szCs w:val="22"/>
                <w:cs/>
              </w:rPr>
              <w:t>10</w:t>
            </w:r>
            <w:r w:rsidRPr="00B15555">
              <w:rPr>
                <w:rFonts w:cstheme="minorHAnsi"/>
                <w:szCs w:val="22"/>
              </w:rPr>
              <w:t>/2018</w:t>
            </w:r>
          </w:p>
        </w:tc>
      </w:tr>
      <w:tr w:rsidR="00B15555" w:rsidRPr="001E35E7" w14:paraId="3772B1C9" w14:textId="77777777" w:rsidTr="000C7EDA">
        <w:tc>
          <w:tcPr>
            <w:tcW w:w="1295" w:type="dxa"/>
          </w:tcPr>
          <w:p w14:paraId="0D509055" w14:textId="461B33CD" w:rsidR="00B15555" w:rsidRDefault="00B15555" w:rsidP="001F0400">
            <w:pPr>
              <w:rPr>
                <w:rFonts w:cs="Arial"/>
              </w:rPr>
            </w:pPr>
            <w:r>
              <w:rPr>
                <w:rFonts w:cs="Arial"/>
              </w:rPr>
              <w:t>2.0 Draft D</w:t>
            </w:r>
          </w:p>
        </w:tc>
        <w:tc>
          <w:tcPr>
            <w:tcW w:w="4285" w:type="dxa"/>
          </w:tcPr>
          <w:p w14:paraId="062AFE83" w14:textId="77777777" w:rsidR="00B15555" w:rsidRDefault="00B15555" w:rsidP="00004002">
            <w:pPr>
              <w:rPr>
                <w:rFonts w:cs="Arial"/>
              </w:rPr>
            </w:pPr>
            <w:r>
              <w:rPr>
                <w:rFonts w:cs="Arial"/>
              </w:rPr>
              <w:t>1. Update summary log format (</w:t>
            </w:r>
            <w:r>
              <w:rPr>
                <w:rFonts w:cstheme="minorHAnsi"/>
                <w:color w:val="000000"/>
                <w:szCs w:val="22"/>
              </w:rPr>
              <w:t>@</w:t>
            </w:r>
            <w:r w:rsidRPr="00C11E88">
              <w:rPr>
                <w:rFonts w:cstheme="minorHAnsi"/>
                <w:color w:val="000000"/>
                <w:szCs w:val="22"/>
              </w:rPr>
              <w:t>CmdName</w:t>
            </w:r>
            <w:r>
              <w:rPr>
                <w:rFonts w:cstheme="minorHAnsi"/>
                <w:color w:val="000000"/>
                <w:szCs w:val="22"/>
              </w:rPr>
              <w:t>)</w:t>
            </w:r>
          </w:p>
          <w:p w14:paraId="66BDD0C3" w14:textId="3A729286" w:rsidR="00B15555" w:rsidRDefault="00B15555" w:rsidP="00004002">
            <w:pPr>
              <w:rPr>
                <w:rFonts w:cs="Arial"/>
              </w:rPr>
            </w:pPr>
            <w:r>
              <w:rPr>
                <w:rFonts w:cs="Arial"/>
              </w:rPr>
              <w:t>2. Update detail log format (@Event)</w:t>
            </w:r>
          </w:p>
        </w:tc>
        <w:tc>
          <w:tcPr>
            <w:tcW w:w="2094" w:type="dxa"/>
          </w:tcPr>
          <w:p w14:paraId="1AFEB869" w14:textId="2696D3D2" w:rsidR="00B15555" w:rsidRDefault="00B15555" w:rsidP="007E63CF">
            <w:pPr>
              <w:rPr>
                <w:rFonts w:cs="Browallia New"/>
              </w:rPr>
            </w:pPr>
            <w:r>
              <w:rPr>
                <w:rFonts w:cs="Browallia New"/>
              </w:rPr>
              <w:t>Manatsaporn K.</w:t>
            </w:r>
          </w:p>
        </w:tc>
        <w:tc>
          <w:tcPr>
            <w:tcW w:w="1416" w:type="dxa"/>
          </w:tcPr>
          <w:p w14:paraId="38F55961" w14:textId="0348D684" w:rsidR="00B15555" w:rsidRDefault="00B15555" w:rsidP="00EA450A">
            <w:pPr>
              <w:rPr>
                <w:rFonts w:cs="Arial"/>
              </w:rPr>
            </w:pPr>
            <w:r>
              <w:rPr>
                <w:rFonts w:cs="Arial"/>
              </w:rPr>
              <w:t>01/22/2018</w:t>
            </w:r>
          </w:p>
        </w:tc>
      </w:tr>
    </w:tbl>
    <w:p w14:paraId="1762AE7A" w14:textId="79A35455" w:rsidR="00245658" w:rsidRDefault="00245658" w:rsidP="00BB2E95">
      <w:pPr>
        <w:pStyle w:val="TOCHeading"/>
        <w:jc w:val="center"/>
      </w:pPr>
    </w:p>
    <w:p w14:paraId="1BBE2152" w14:textId="77777777" w:rsidR="00245658" w:rsidRDefault="00245658">
      <w:pPr>
        <w:rPr>
          <w:rFonts w:asciiTheme="majorHAnsi" w:eastAsiaTheme="majorEastAsia" w:hAnsiTheme="majorHAnsi" w:cstheme="majorBidi"/>
          <w:color w:val="2E74B5" w:themeColor="accent1" w:themeShade="BF"/>
          <w:sz w:val="32"/>
          <w:szCs w:val="32"/>
          <w:lang w:bidi="ar-SA"/>
        </w:rPr>
      </w:pPr>
      <w:r>
        <w:br w:type="page"/>
      </w:r>
    </w:p>
    <w:sdt>
      <w:sdtPr>
        <w:rPr>
          <w:rFonts w:asciiTheme="minorHAnsi" w:eastAsiaTheme="minorHAnsi" w:hAnsiTheme="minorHAnsi" w:cstheme="minorBidi"/>
          <w:color w:val="auto"/>
          <w:sz w:val="22"/>
          <w:szCs w:val="28"/>
          <w:lang w:bidi="th-TH"/>
        </w:rPr>
        <w:id w:val="-979925545"/>
        <w:docPartObj>
          <w:docPartGallery w:val="Table of Contents"/>
          <w:docPartUnique/>
        </w:docPartObj>
      </w:sdtPr>
      <w:sdtEndPr>
        <w:rPr>
          <w:b/>
          <w:bCs/>
          <w:noProof/>
        </w:rPr>
      </w:sdtEndPr>
      <w:sdtContent>
        <w:p w14:paraId="58EED50C" w14:textId="3FCC4D4C" w:rsidR="00BB2E95" w:rsidRDefault="00BB2E95" w:rsidP="00BB2E95">
          <w:pPr>
            <w:pStyle w:val="TOCHeading"/>
            <w:jc w:val="center"/>
          </w:pPr>
          <w:r>
            <w:t>Table of Contents</w:t>
          </w:r>
        </w:p>
        <w:p w14:paraId="239A41EF" w14:textId="77777777" w:rsidR="004A4F5C" w:rsidRDefault="0078514C">
          <w:pPr>
            <w:pStyle w:val="TOC1"/>
            <w:tabs>
              <w:tab w:val="right" w:leader="dot" w:pos="9016"/>
            </w:tabs>
            <w:rPr>
              <w:rFonts w:eastAsiaTheme="minorEastAsia"/>
              <w:noProof/>
            </w:rPr>
          </w:pPr>
          <w:r>
            <w:fldChar w:fldCharType="begin"/>
          </w:r>
          <w:r>
            <w:instrText xml:space="preserve"> TOC \o "1-3" \h \z \u </w:instrText>
          </w:r>
          <w:r>
            <w:fldChar w:fldCharType="separate"/>
          </w:r>
          <w:hyperlink w:anchor="_Toc503365689" w:history="1">
            <w:r w:rsidR="004A4F5C" w:rsidRPr="00F026A5">
              <w:rPr>
                <w:rStyle w:val="Hyperlink"/>
                <w:noProof/>
              </w:rPr>
              <w:t>1. Glossary</w:t>
            </w:r>
            <w:r w:rsidR="004A4F5C">
              <w:rPr>
                <w:noProof/>
                <w:webHidden/>
              </w:rPr>
              <w:tab/>
            </w:r>
            <w:r w:rsidR="004A4F5C">
              <w:rPr>
                <w:rStyle w:val="Hyperlink"/>
                <w:noProof/>
              </w:rPr>
              <w:fldChar w:fldCharType="begin"/>
            </w:r>
            <w:r w:rsidR="004A4F5C">
              <w:rPr>
                <w:noProof/>
                <w:webHidden/>
              </w:rPr>
              <w:instrText xml:space="preserve"> PAGEREF _Toc503365689 \h </w:instrText>
            </w:r>
            <w:r w:rsidR="004A4F5C">
              <w:rPr>
                <w:rStyle w:val="Hyperlink"/>
                <w:noProof/>
              </w:rPr>
            </w:r>
            <w:r w:rsidR="004A4F5C">
              <w:rPr>
                <w:rStyle w:val="Hyperlink"/>
                <w:noProof/>
              </w:rPr>
              <w:fldChar w:fldCharType="separate"/>
            </w:r>
            <w:r w:rsidR="004A4F5C">
              <w:rPr>
                <w:noProof/>
                <w:webHidden/>
              </w:rPr>
              <w:t>6</w:t>
            </w:r>
            <w:r w:rsidR="004A4F5C">
              <w:rPr>
                <w:rStyle w:val="Hyperlink"/>
                <w:noProof/>
              </w:rPr>
              <w:fldChar w:fldCharType="end"/>
            </w:r>
          </w:hyperlink>
        </w:p>
        <w:p w14:paraId="6FE03408" w14:textId="77777777" w:rsidR="004A4F5C" w:rsidRDefault="0053380F">
          <w:pPr>
            <w:pStyle w:val="TOC1"/>
            <w:tabs>
              <w:tab w:val="right" w:leader="dot" w:pos="9016"/>
            </w:tabs>
            <w:rPr>
              <w:rFonts w:eastAsiaTheme="minorEastAsia"/>
              <w:noProof/>
            </w:rPr>
          </w:pPr>
          <w:hyperlink w:anchor="_Toc503365690" w:history="1">
            <w:r w:rsidR="004A4F5C" w:rsidRPr="00F026A5">
              <w:rPr>
                <w:rStyle w:val="Hyperlink"/>
                <w:noProof/>
              </w:rPr>
              <w:t>2. Application Architecture</w:t>
            </w:r>
            <w:r w:rsidR="004A4F5C">
              <w:rPr>
                <w:noProof/>
                <w:webHidden/>
              </w:rPr>
              <w:tab/>
            </w:r>
            <w:r w:rsidR="004A4F5C">
              <w:rPr>
                <w:rStyle w:val="Hyperlink"/>
                <w:noProof/>
              </w:rPr>
              <w:fldChar w:fldCharType="begin"/>
            </w:r>
            <w:r w:rsidR="004A4F5C">
              <w:rPr>
                <w:noProof/>
                <w:webHidden/>
              </w:rPr>
              <w:instrText xml:space="preserve"> PAGEREF _Toc503365690 \h </w:instrText>
            </w:r>
            <w:r w:rsidR="004A4F5C">
              <w:rPr>
                <w:rStyle w:val="Hyperlink"/>
                <w:noProof/>
              </w:rPr>
            </w:r>
            <w:r w:rsidR="004A4F5C">
              <w:rPr>
                <w:rStyle w:val="Hyperlink"/>
                <w:noProof/>
              </w:rPr>
              <w:fldChar w:fldCharType="separate"/>
            </w:r>
            <w:r w:rsidR="004A4F5C">
              <w:rPr>
                <w:noProof/>
                <w:webHidden/>
              </w:rPr>
              <w:t>7</w:t>
            </w:r>
            <w:r w:rsidR="004A4F5C">
              <w:rPr>
                <w:rStyle w:val="Hyperlink"/>
                <w:noProof/>
              </w:rPr>
              <w:fldChar w:fldCharType="end"/>
            </w:r>
          </w:hyperlink>
        </w:p>
        <w:p w14:paraId="07390F52" w14:textId="77777777" w:rsidR="004A4F5C" w:rsidRDefault="0053380F">
          <w:pPr>
            <w:pStyle w:val="TOC2"/>
            <w:tabs>
              <w:tab w:val="right" w:leader="dot" w:pos="9016"/>
            </w:tabs>
            <w:rPr>
              <w:rFonts w:eastAsiaTheme="minorEastAsia"/>
              <w:noProof/>
            </w:rPr>
          </w:pPr>
          <w:hyperlink w:anchor="_Toc503365691" w:history="1">
            <w:r w:rsidR="004A4F5C" w:rsidRPr="00F026A5">
              <w:rPr>
                <w:rStyle w:val="Hyperlink"/>
                <w:noProof/>
              </w:rPr>
              <w:t>Domain Application Roles</w:t>
            </w:r>
            <w:r w:rsidR="004A4F5C">
              <w:rPr>
                <w:noProof/>
                <w:webHidden/>
              </w:rPr>
              <w:tab/>
            </w:r>
            <w:r w:rsidR="004A4F5C">
              <w:rPr>
                <w:rStyle w:val="Hyperlink"/>
                <w:noProof/>
              </w:rPr>
              <w:fldChar w:fldCharType="begin"/>
            </w:r>
            <w:r w:rsidR="004A4F5C">
              <w:rPr>
                <w:noProof/>
                <w:webHidden/>
              </w:rPr>
              <w:instrText xml:space="preserve"> PAGEREF _Toc503365691 \h </w:instrText>
            </w:r>
            <w:r w:rsidR="004A4F5C">
              <w:rPr>
                <w:rStyle w:val="Hyperlink"/>
                <w:noProof/>
              </w:rPr>
            </w:r>
            <w:r w:rsidR="004A4F5C">
              <w:rPr>
                <w:rStyle w:val="Hyperlink"/>
                <w:noProof/>
              </w:rPr>
              <w:fldChar w:fldCharType="separate"/>
            </w:r>
            <w:r w:rsidR="004A4F5C">
              <w:rPr>
                <w:noProof/>
                <w:webHidden/>
              </w:rPr>
              <w:t>7</w:t>
            </w:r>
            <w:r w:rsidR="004A4F5C">
              <w:rPr>
                <w:rStyle w:val="Hyperlink"/>
                <w:noProof/>
              </w:rPr>
              <w:fldChar w:fldCharType="end"/>
            </w:r>
          </w:hyperlink>
        </w:p>
        <w:p w14:paraId="330D6C5F" w14:textId="77777777" w:rsidR="004A4F5C" w:rsidRDefault="0053380F">
          <w:pPr>
            <w:pStyle w:val="TOC3"/>
            <w:tabs>
              <w:tab w:val="right" w:leader="dot" w:pos="9016"/>
            </w:tabs>
            <w:rPr>
              <w:rFonts w:eastAsiaTheme="minorEastAsia"/>
              <w:noProof/>
            </w:rPr>
          </w:pPr>
          <w:hyperlink w:anchor="_Toc503365692" w:history="1">
            <w:r w:rsidR="004A4F5C" w:rsidRPr="00F026A5">
              <w:rPr>
                <w:rStyle w:val="Hyperlink"/>
                <w:noProof/>
              </w:rPr>
              <w:t>Picture-01: External API Management Architecture System</w:t>
            </w:r>
            <w:r w:rsidR="004A4F5C">
              <w:rPr>
                <w:noProof/>
                <w:webHidden/>
              </w:rPr>
              <w:tab/>
            </w:r>
            <w:r w:rsidR="004A4F5C">
              <w:rPr>
                <w:rStyle w:val="Hyperlink"/>
                <w:noProof/>
              </w:rPr>
              <w:fldChar w:fldCharType="begin"/>
            </w:r>
            <w:r w:rsidR="004A4F5C">
              <w:rPr>
                <w:noProof/>
                <w:webHidden/>
              </w:rPr>
              <w:instrText xml:space="preserve"> PAGEREF _Toc503365692 \h </w:instrText>
            </w:r>
            <w:r w:rsidR="004A4F5C">
              <w:rPr>
                <w:rStyle w:val="Hyperlink"/>
                <w:noProof/>
              </w:rPr>
            </w:r>
            <w:r w:rsidR="004A4F5C">
              <w:rPr>
                <w:rStyle w:val="Hyperlink"/>
                <w:noProof/>
              </w:rPr>
              <w:fldChar w:fldCharType="separate"/>
            </w:r>
            <w:r w:rsidR="004A4F5C">
              <w:rPr>
                <w:noProof/>
                <w:webHidden/>
              </w:rPr>
              <w:t>7</w:t>
            </w:r>
            <w:r w:rsidR="004A4F5C">
              <w:rPr>
                <w:rStyle w:val="Hyperlink"/>
                <w:noProof/>
              </w:rPr>
              <w:fldChar w:fldCharType="end"/>
            </w:r>
          </w:hyperlink>
        </w:p>
        <w:p w14:paraId="2503391A" w14:textId="77777777" w:rsidR="004A4F5C" w:rsidRDefault="0053380F">
          <w:pPr>
            <w:pStyle w:val="TOC3"/>
            <w:tabs>
              <w:tab w:val="right" w:leader="dot" w:pos="9016"/>
            </w:tabs>
            <w:rPr>
              <w:rFonts w:eastAsiaTheme="minorEastAsia"/>
              <w:noProof/>
            </w:rPr>
          </w:pPr>
          <w:hyperlink w:anchor="_Toc503365693" w:history="1">
            <w:r w:rsidR="004A4F5C" w:rsidRPr="00F026A5">
              <w:rPr>
                <w:rStyle w:val="Hyperlink"/>
                <w:noProof/>
              </w:rPr>
              <w:t>Picture-02: External API Management Architecture Subsystem</w:t>
            </w:r>
            <w:r w:rsidR="004A4F5C">
              <w:rPr>
                <w:noProof/>
                <w:webHidden/>
              </w:rPr>
              <w:tab/>
            </w:r>
            <w:r w:rsidR="004A4F5C">
              <w:rPr>
                <w:rStyle w:val="Hyperlink"/>
                <w:noProof/>
              </w:rPr>
              <w:fldChar w:fldCharType="begin"/>
            </w:r>
            <w:r w:rsidR="004A4F5C">
              <w:rPr>
                <w:noProof/>
                <w:webHidden/>
              </w:rPr>
              <w:instrText xml:space="preserve"> PAGEREF _Toc503365693 \h </w:instrText>
            </w:r>
            <w:r w:rsidR="004A4F5C">
              <w:rPr>
                <w:rStyle w:val="Hyperlink"/>
                <w:noProof/>
              </w:rPr>
            </w:r>
            <w:r w:rsidR="004A4F5C">
              <w:rPr>
                <w:rStyle w:val="Hyperlink"/>
                <w:noProof/>
              </w:rPr>
              <w:fldChar w:fldCharType="separate"/>
            </w:r>
            <w:r w:rsidR="004A4F5C">
              <w:rPr>
                <w:noProof/>
                <w:webHidden/>
              </w:rPr>
              <w:t>7</w:t>
            </w:r>
            <w:r w:rsidR="004A4F5C">
              <w:rPr>
                <w:rStyle w:val="Hyperlink"/>
                <w:noProof/>
              </w:rPr>
              <w:fldChar w:fldCharType="end"/>
            </w:r>
          </w:hyperlink>
        </w:p>
        <w:p w14:paraId="07B263F4" w14:textId="77777777" w:rsidR="004A4F5C" w:rsidRDefault="0053380F">
          <w:pPr>
            <w:pStyle w:val="TOC1"/>
            <w:tabs>
              <w:tab w:val="right" w:leader="dot" w:pos="9016"/>
            </w:tabs>
            <w:rPr>
              <w:rFonts w:eastAsiaTheme="minorEastAsia"/>
              <w:noProof/>
            </w:rPr>
          </w:pPr>
          <w:hyperlink w:anchor="_Toc503365694" w:history="1">
            <w:r w:rsidR="004A4F5C" w:rsidRPr="00F026A5">
              <w:rPr>
                <w:rStyle w:val="Hyperlink"/>
                <w:noProof/>
              </w:rPr>
              <w:t>3. Sequence Diagrams</w:t>
            </w:r>
            <w:r w:rsidR="004A4F5C">
              <w:rPr>
                <w:noProof/>
                <w:webHidden/>
              </w:rPr>
              <w:tab/>
            </w:r>
            <w:r w:rsidR="004A4F5C">
              <w:rPr>
                <w:rStyle w:val="Hyperlink"/>
                <w:noProof/>
              </w:rPr>
              <w:fldChar w:fldCharType="begin"/>
            </w:r>
            <w:r w:rsidR="004A4F5C">
              <w:rPr>
                <w:noProof/>
                <w:webHidden/>
              </w:rPr>
              <w:instrText xml:space="preserve"> PAGEREF _Toc503365694 \h </w:instrText>
            </w:r>
            <w:r w:rsidR="004A4F5C">
              <w:rPr>
                <w:rStyle w:val="Hyperlink"/>
                <w:noProof/>
              </w:rPr>
            </w:r>
            <w:r w:rsidR="004A4F5C">
              <w:rPr>
                <w:rStyle w:val="Hyperlink"/>
                <w:noProof/>
              </w:rPr>
              <w:fldChar w:fldCharType="separate"/>
            </w:r>
            <w:r w:rsidR="004A4F5C">
              <w:rPr>
                <w:noProof/>
                <w:webHidden/>
              </w:rPr>
              <w:t>8</w:t>
            </w:r>
            <w:r w:rsidR="004A4F5C">
              <w:rPr>
                <w:rStyle w:val="Hyperlink"/>
                <w:noProof/>
              </w:rPr>
              <w:fldChar w:fldCharType="end"/>
            </w:r>
          </w:hyperlink>
        </w:p>
        <w:p w14:paraId="61B14262" w14:textId="77777777" w:rsidR="004A4F5C" w:rsidRDefault="0053380F">
          <w:pPr>
            <w:pStyle w:val="TOC3"/>
            <w:tabs>
              <w:tab w:val="right" w:leader="dot" w:pos="9016"/>
            </w:tabs>
            <w:rPr>
              <w:rFonts w:eastAsiaTheme="minorEastAsia"/>
              <w:noProof/>
            </w:rPr>
          </w:pPr>
          <w:hyperlink w:anchor="_Toc503365695" w:history="1">
            <w:r w:rsidR="004A4F5C" w:rsidRPr="00F026A5">
              <w:rPr>
                <w:rStyle w:val="Hyperlink"/>
                <w:noProof/>
              </w:rPr>
              <w:t>Picture-03: External API Management Main Flow</w:t>
            </w:r>
            <w:r w:rsidR="004A4F5C">
              <w:rPr>
                <w:noProof/>
                <w:webHidden/>
              </w:rPr>
              <w:tab/>
            </w:r>
            <w:r w:rsidR="004A4F5C">
              <w:rPr>
                <w:rStyle w:val="Hyperlink"/>
                <w:noProof/>
              </w:rPr>
              <w:fldChar w:fldCharType="begin"/>
            </w:r>
            <w:r w:rsidR="004A4F5C">
              <w:rPr>
                <w:noProof/>
                <w:webHidden/>
              </w:rPr>
              <w:instrText xml:space="preserve"> PAGEREF _Toc503365695 \h </w:instrText>
            </w:r>
            <w:r w:rsidR="004A4F5C">
              <w:rPr>
                <w:rStyle w:val="Hyperlink"/>
                <w:noProof/>
              </w:rPr>
            </w:r>
            <w:r w:rsidR="004A4F5C">
              <w:rPr>
                <w:rStyle w:val="Hyperlink"/>
                <w:noProof/>
              </w:rPr>
              <w:fldChar w:fldCharType="separate"/>
            </w:r>
            <w:r w:rsidR="004A4F5C">
              <w:rPr>
                <w:noProof/>
                <w:webHidden/>
              </w:rPr>
              <w:t>8</w:t>
            </w:r>
            <w:r w:rsidR="004A4F5C">
              <w:rPr>
                <w:rStyle w:val="Hyperlink"/>
                <w:noProof/>
              </w:rPr>
              <w:fldChar w:fldCharType="end"/>
            </w:r>
          </w:hyperlink>
        </w:p>
        <w:p w14:paraId="684C9306" w14:textId="77777777" w:rsidR="004A4F5C" w:rsidRDefault="0053380F">
          <w:pPr>
            <w:pStyle w:val="TOC1"/>
            <w:tabs>
              <w:tab w:val="right" w:leader="dot" w:pos="9016"/>
            </w:tabs>
            <w:rPr>
              <w:rFonts w:eastAsiaTheme="minorEastAsia"/>
              <w:noProof/>
            </w:rPr>
          </w:pPr>
          <w:hyperlink w:anchor="_Toc503365696" w:history="1">
            <w:r w:rsidR="004A4F5C" w:rsidRPr="00F026A5">
              <w:rPr>
                <w:rStyle w:val="Hyperlink"/>
                <w:noProof/>
              </w:rPr>
              <w:t>4. Finite State Machine</w:t>
            </w:r>
            <w:r w:rsidR="004A4F5C">
              <w:rPr>
                <w:noProof/>
                <w:webHidden/>
              </w:rPr>
              <w:tab/>
            </w:r>
            <w:r w:rsidR="004A4F5C">
              <w:rPr>
                <w:rStyle w:val="Hyperlink"/>
                <w:noProof/>
              </w:rPr>
              <w:fldChar w:fldCharType="begin"/>
            </w:r>
            <w:r w:rsidR="004A4F5C">
              <w:rPr>
                <w:noProof/>
                <w:webHidden/>
              </w:rPr>
              <w:instrText xml:space="preserve"> PAGEREF _Toc503365696 \h </w:instrText>
            </w:r>
            <w:r w:rsidR="004A4F5C">
              <w:rPr>
                <w:rStyle w:val="Hyperlink"/>
                <w:noProof/>
              </w:rPr>
            </w:r>
            <w:r w:rsidR="004A4F5C">
              <w:rPr>
                <w:rStyle w:val="Hyperlink"/>
                <w:noProof/>
              </w:rPr>
              <w:fldChar w:fldCharType="separate"/>
            </w:r>
            <w:r w:rsidR="004A4F5C">
              <w:rPr>
                <w:noProof/>
                <w:webHidden/>
              </w:rPr>
              <w:t>9</w:t>
            </w:r>
            <w:r w:rsidR="004A4F5C">
              <w:rPr>
                <w:rStyle w:val="Hyperlink"/>
                <w:noProof/>
              </w:rPr>
              <w:fldChar w:fldCharType="end"/>
            </w:r>
          </w:hyperlink>
        </w:p>
        <w:p w14:paraId="5CB13CD2" w14:textId="77777777" w:rsidR="004A4F5C" w:rsidRDefault="0053380F">
          <w:pPr>
            <w:pStyle w:val="TOC3"/>
            <w:tabs>
              <w:tab w:val="right" w:leader="dot" w:pos="9016"/>
            </w:tabs>
            <w:rPr>
              <w:rFonts w:eastAsiaTheme="minorEastAsia"/>
              <w:noProof/>
            </w:rPr>
          </w:pPr>
          <w:hyperlink w:anchor="_Toc503365697" w:history="1">
            <w:r w:rsidR="004A4F5C" w:rsidRPr="00F026A5">
              <w:rPr>
                <w:rStyle w:val="Hyperlink"/>
                <w:noProof/>
              </w:rPr>
              <w:t>Picture-04: External API Management State Machine</w:t>
            </w:r>
            <w:r w:rsidR="004A4F5C">
              <w:rPr>
                <w:noProof/>
                <w:webHidden/>
              </w:rPr>
              <w:tab/>
            </w:r>
            <w:r w:rsidR="004A4F5C">
              <w:rPr>
                <w:rStyle w:val="Hyperlink"/>
                <w:noProof/>
              </w:rPr>
              <w:fldChar w:fldCharType="begin"/>
            </w:r>
            <w:r w:rsidR="004A4F5C">
              <w:rPr>
                <w:noProof/>
                <w:webHidden/>
              </w:rPr>
              <w:instrText xml:space="preserve"> PAGEREF _Toc503365697 \h </w:instrText>
            </w:r>
            <w:r w:rsidR="004A4F5C">
              <w:rPr>
                <w:rStyle w:val="Hyperlink"/>
                <w:noProof/>
              </w:rPr>
            </w:r>
            <w:r w:rsidR="004A4F5C">
              <w:rPr>
                <w:rStyle w:val="Hyperlink"/>
                <w:noProof/>
              </w:rPr>
              <w:fldChar w:fldCharType="separate"/>
            </w:r>
            <w:r w:rsidR="004A4F5C">
              <w:rPr>
                <w:noProof/>
                <w:webHidden/>
              </w:rPr>
              <w:t>9</w:t>
            </w:r>
            <w:r w:rsidR="004A4F5C">
              <w:rPr>
                <w:rStyle w:val="Hyperlink"/>
                <w:noProof/>
              </w:rPr>
              <w:fldChar w:fldCharType="end"/>
            </w:r>
          </w:hyperlink>
        </w:p>
        <w:p w14:paraId="167736DB" w14:textId="77777777" w:rsidR="004A4F5C" w:rsidRDefault="0053380F">
          <w:pPr>
            <w:pStyle w:val="TOC1"/>
            <w:tabs>
              <w:tab w:val="right" w:leader="dot" w:pos="9016"/>
            </w:tabs>
            <w:rPr>
              <w:rFonts w:eastAsiaTheme="minorEastAsia"/>
              <w:noProof/>
            </w:rPr>
          </w:pPr>
          <w:hyperlink w:anchor="_Toc503365698" w:history="1">
            <w:r w:rsidR="004A4F5C" w:rsidRPr="00F026A5">
              <w:rPr>
                <w:rStyle w:val="Hyperlink"/>
                <w:noProof/>
              </w:rPr>
              <w:t>5. Functional Requirements</w:t>
            </w:r>
            <w:r w:rsidR="004A4F5C">
              <w:rPr>
                <w:noProof/>
                <w:webHidden/>
              </w:rPr>
              <w:tab/>
            </w:r>
            <w:r w:rsidR="004A4F5C">
              <w:rPr>
                <w:rStyle w:val="Hyperlink"/>
                <w:noProof/>
              </w:rPr>
              <w:fldChar w:fldCharType="begin"/>
            </w:r>
            <w:r w:rsidR="004A4F5C">
              <w:rPr>
                <w:noProof/>
                <w:webHidden/>
              </w:rPr>
              <w:instrText xml:space="preserve"> PAGEREF _Toc503365698 \h </w:instrText>
            </w:r>
            <w:r w:rsidR="004A4F5C">
              <w:rPr>
                <w:rStyle w:val="Hyperlink"/>
                <w:noProof/>
              </w:rPr>
            </w:r>
            <w:r w:rsidR="004A4F5C">
              <w:rPr>
                <w:rStyle w:val="Hyperlink"/>
                <w:noProof/>
              </w:rPr>
              <w:fldChar w:fldCharType="separate"/>
            </w:r>
            <w:r w:rsidR="004A4F5C">
              <w:rPr>
                <w:noProof/>
                <w:webHidden/>
              </w:rPr>
              <w:t>10</w:t>
            </w:r>
            <w:r w:rsidR="004A4F5C">
              <w:rPr>
                <w:rStyle w:val="Hyperlink"/>
                <w:noProof/>
              </w:rPr>
              <w:fldChar w:fldCharType="end"/>
            </w:r>
          </w:hyperlink>
        </w:p>
        <w:p w14:paraId="76803EFB" w14:textId="77777777" w:rsidR="004A4F5C" w:rsidRDefault="0053380F">
          <w:pPr>
            <w:pStyle w:val="TOC2"/>
            <w:tabs>
              <w:tab w:val="right" w:leader="dot" w:pos="9016"/>
            </w:tabs>
            <w:rPr>
              <w:rFonts w:eastAsiaTheme="minorEastAsia"/>
              <w:noProof/>
            </w:rPr>
          </w:pPr>
          <w:hyperlink w:anchor="_Toc503365699" w:history="1">
            <w:r w:rsidR="004A4F5C" w:rsidRPr="00F026A5">
              <w:rPr>
                <w:rStyle w:val="Hyperlink"/>
                <w:noProof/>
              </w:rPr>
              <w:t>Use-Case</w:t>
            </w:r>
            <w:r w:rsidR="004A4F5C">
              <w:rPr>
                <w:noProof/>
                <w:webHidden/>
              </w:rPr>
              <w:tab/>
            </w:r>
            <w:r w:rsidR="004A4F5C">
              <w:rPr>
                <w:rStyle w:val="Hyperlink"/>
                <w:noProof/>
              </w:rPr>
              <w:fldChar w:fldCharType="begin"/>
            </w:r>
            <w:r w:rsidR="004A4F5C">
              <w:rPr>
                <w:noProof/>
                <w:webHidden/>
              </w:rPr>
              <w:instrText xml:space="preserve"> PAGEREF _Toc503365699 \h </w:instrText>
            </w:r>
            <w:r w:rsidR="004A4F5C">
              <w:rPr>
                <w:rStyle w:val="Hyperlink"/>
                <w:noProof/>
              </w:rPr>
            </w:r>
            <w:r w:rsidR="004A4F5C">
              <w:rPr>
                <w:rStyle w:val="Hyperlink"/>
                <w:noProof/>
              </w:rPr>
              <w:fldChar w:fldCharType="separate"/>
            </w:r>
            <w:r w:rsidR="004A4F5C">
              <w:rPr>
                <w:noProof/>
                <w:webHidden/>
              </w:rPr>
              <w:t>10</w:t>
            </w:r>
            <w:r w:rsidR="004A4F5C">
              <w:rPr>
                <w:rStyle w:val="Hyperlink"/>
                <w:noProof/>
              </w:rPr>
              <w:fldChar w:fldCharType="end"/>
            </w:r>
          </w:hyperlink>
        </w:p>
        <w:p w14:paraId="30FD11B4" w14:textId="77777777" w:rsidR="004A4F5C" w:rsidRDefault="0053380F">
          <w:pPr>
            <w:pStyle w:val="TOC3"/>
            <w:tabs>
              <w:tab w:val="right" w:leader="dot" w:pos="9016"/>
            </w:tabs>
            <w:rPr>
              <w:rFonts w:eastAsiaTheme="minorEastAsia"/>
              <w:noProof/>
            </w:rPr>
          </w:pPr>
          <w:hyperlink w:anchor="_Toc503365700" w:history="1">
            <w:r w:rsidR="004A4F5C" w:rsidRPr="00F026A5">
              <w:rPr>
                <w:rStyle w:val="Hyperlink"/>
                <w:noProof/>
              </w:rPr>
              <w:t>Picture-05: External API Management Use Case</w:t>
            </w:r>
            <w:r w:rsidR="004A4F5C">
              <w:rPr>
                <w:noProof/>
                <w:webHidden/>
              </w:rPr>
              <w:tab/>
            </w:r>
            <w:r w:rsidR="004A4F5C">
              <w:rPr>
                <w:rStyle w:val="Hyperlink"/>
                <w:noProof/>
              </w:rPr>
              <w:fldChar w:fldCharType="begin"/>
            </w:r>
            <w:r w:rsidR="004A4F5C">
              <w:rPr>
                <w:noProof/>
                <w:webHidden/>
              </w:rPr>
              <w:instrText xml:space="preserve"> PAGEREF _Toc503365700 \h </w:instrText>
            </w:r>
            <w:r w:rsidR="004A4F5C">
              <w:rPr>
                <w:rStyle w:val="Hyperlink"/>
                <w:noProof/>
              </w:rPr>
            </w:r>
            <w:r w:rsidR="004A4F5C">
              <w:rPr>
                <w:rStyle w:val="Hyperlink"/>
                <w:noProof/>
              </w:rPr>
              <w:fldChar w:fldCharType="separate"/>
            </w:r>
            <w:r w:rsidR="004A4F5C">
              <w:rPr>
                <w:noProof/>
                <w:webHidden/>
              </w:rPr>
              <w:t>10</w:t>
            </w:r>
            <w:r w:rsidR="004A4F5C">
              <w:rPr>
                <w:rStyle w:val="Hyperlink"/>
                <w:noProof/>
              </w:rPr>
              <w:fldChar w:fldCharType="end"/>
            </w:r>
          </w:hyperlink>
        </w:p>
        <w:p w14:paraId="779CFD3B" w14:textId="77777777" w:rsidR="004A4F5C" w:rsidRDefault="0053380F">
          <w:pPr>
            <w:pStyle w:val="TOC2"/>
            <w:tabs>
              <w:tab w:val="right" w:leader="dot" w:pos="9016"/>
            </w:tabs>
            <w:rPr>
              <w:rFonts w:eastAsiaTheme="minorEastAsia"/>
              <w:noProof/>
            </w:rPr>
          </w:pPr>
          <w:hyperlink w:anchor="_Toc503365701" w:history="1">
            <w:r w:rsidR="004A4F5C" w:rsidRPr="00F026A5">
              <w:rPr>
                <w:rStyle w:val="Hyperlink"/>
                <w:noProof/>
              </w:rPr>
              <w:t>UML Diagram</w:t>
            </w:r>
            <w:r w:rsidR="004A4F5C">
              <w:rPr>
                <w:noProof/>
                <w:webHidden/>
              </w:rPr>
              <w:tab/>
            </w:r>
            <w:r w:rsidR="004A4F5C">
              <w:rPr>
                <w:rStyle w:val="Hyperlink"/>
                <w:noProof/>
              </w:rPr>
              <w:fldChar w:fldCharType="begin"/>
            </w:r>
            <w:r w:rsidR="004A4F5C">
              <w:rPr>
                <w:noProof/>
                <w:webHidden/>
              </w:rPr>
              <w:instrText xml:space="preserve"> PAGEREF _Toc503365701 \h </w:instrText>
            </w:r>
            <w:r w:rsidR="004A4F5C">
              <w:rPr>
                <w:rStyle w:val="Hyperlink"/>
                <w:noProof/>
              </w:rPr>
            </w:r>
            <w:r w:rsidR="004A4F5C">
              <w:rPr>
                <w:rStyle w:val="Hyperlink"/>
                <w:noProof/>
              </w:rPr>
              <w:fldChar w:fldCharType="separate"/>
            </w:r>
            <w:r w:rsidR="004A4F5C">
              <w:rPr>
                <w:noProof/>
                <w:webHidden/>
              </w:rPr>
              <w:t>10</w:t>
            </w:r>
            <w:r w:rsidR="004A4F5C">
              <w:rPr>
                <w:rStyle w:val="Hyperlink"/>
                <w:noProof/>
              </w:rPr>
              <w:fldChar w:fldCharType="end"/>
            </w:r>
          </w:hyperlink>
        </w:p>
        <w:p w14:paraId="5CABAE47" w14:textId="77777777" w:rsidR="004A4F5C" w:rsidRDefault="0053380F">
          <w:pPr>
            <w:pStyle w:val="TOC2"/>
            <w:tabs>
              <w:tab w:val="right" w:leader="dot" w:pos="9016"/>
            </w:tabs>
            <w:rPr>
              <w:rFonts w:eastAsiaTheme="minorEastAsia"/>
              <w:noProof/>
            </w:rPr>
          </w:pPr>
          <w:hyperlink w:anchor="_Toc503365702" w:history="1">
            <w:r w:rsidR="004A4F5C" w:rsidRPr="00F026A5">
              <w:rPr>
                <w:rStyle w:val="Hyperlink"/>
                <w:noProof/>
              </w:rPr>
              <w:t>Requirement Numbering System</w:t>
            </w:r>
            <w:r w:rsidR="004A4F5C">
              <w:rPr>
                <w:noProof/>
                <w:webHidden/>
              </w:rPr>
              <w:tab/>
            </w:r>
            <w:r w:rsidR="004A4F5C">
              <w:rPr>
                <w:rStyle w:val="Hyperlink"/>
                <w:noProof/>
              </w:rPr>
              <w:fldChar w:fldCharType="begin"/>
            </w:r>
            <w:r w:rsidR="004A4F5C">
              <w:rPr>
                <w:noProof/>
                <w:webHidden/>
              </w:rPr>
              <w:instrText xml:space="preserve"> PAGEREF _Toc503365702 \h </w:instrText>
            </w:r>
            <w:r w:rsidR="004A4F5C">
              <w:rPr>
                <w:rStyle w:val="Hyperlink"/>
                <w:noProof/>
              </w:rPr>
            </w:r>
            <w:r w:rsidR="004A4F5C">
              <w:rPr>
                <w:rStyle w:val="Hyperlink"/>
                <w:noProof/>
              </w:rPr>
              <w:fldChar w:fldCharType="separate"/>
            </w:r>
            <w:r w:rsidR="004A4F5C">
              <w:rPr>
                <w:noProof/>
                <w:webHidden/>
              </w:rPr>
              <w:t>11</w:t>
            </w:r>
            <w:r w:rsidR="004A4F5C">
              <w:rPr>
                <w:rStyle w:val="Hyperlink"/>
                <w:noProof/>
              </w:rPr>
              <w:fldChar w:fldCharType="end"/>
            </w:r>
          </w:hyperlink>
        </w:p>
        <w:p w14:paraId="4149BEB9" w14:textId="77777777" w:rsidR="004A4F5C" w:rsidRDefault="0053380F">
          <w:pPr>
            <w:pStyle w:val="TOC2"/>
            <w:tabs>
              <w:tab w:val="right" w:leader="dot" w:pos="9016"/>
            </w:tabs>
            <w:rPr>
              <w:rFonts w:eastAsiaTheme="minorEastAsia"/>
              <w:noProof/>
            </w:rPr>
          </w:pPr>
          <w:hyperlink w:anchor="_Toc503365703" w:history="1">
            <w:r w:rsidR="004A4F5C" w:rsidRPr="00F026A5">
              <w:rPr>
                <w:rStyle w:val="Hyperlink"/>
                <w:noProof/>
              </w:rPr>
              <w:t>Requirement Group Number</w:t>
            </w:r>
            <w:r w:rsidR="004A4F5C">
              <w:rPr>
                <w:noProof/>
                <w:webHidden/>
              </w:rPr>
              <w:tab/>
            </w:r>
            <w:r w:rsidR="004A4F5C">
              <w:rPr>
                <w:rStyle w:val="Hyperlink"/>
                <w:noProof/>
              </w:rPr>
              <w:fldChar w:fldCharType="begin"/>
            </w:r>
            <w:r w:rsidR="004A4F5C">
              <w:rPr>
                <w:noProof/>
                <w:webHidden/>
              </w:rPr>
              <w:instrText xml:space="preserve"> PAGEREF _Toc503365703 \h </w:instrText>
            </w:r>
            <w:r w:rsidR="004A4F5C">
              <w:rPr>
                <w:rStyle w:val="Hyperlink"/>
                <w:noProof/>
              </w:rPr>
            </w:r>
            <w:r w:rsidR="004A4F5C">
              <w:rPr>
                <w:rStyle w:val="Hyperlink"/>
                <w:noProof/>
              </w:rPr>
              <w:fldChar w:fldCharType="separate"/>
            </w:r>
            <w:r w:rsidR="004A4F5C">
              <w:rPr>
                <w:noProof/>
                <w:webHidden/>
              </w:rPr>
              <w:t>11</w:t>
            </w:r>
            <w:r w:rsidR="004A4F5C">
              <w:rPr>
                <w:rStyle w:val="Hyperlink"/>
                <w:noProof/>
              </w:rPr>
              <w:fldChar w:fldCharType="end"/>
            </w:r>
          </w:hyperlink>
        </w:p>
        <w:p w14:paraId="45268C62" w14:textId="77777777" w:rsidR="004A4F5C" w:rsidRDefault="0053380F">
          <w:pPr>
            <w:pStyle w:val="TOC2"/>
            <w:tabs>
              <w:tab w:val="right" w:leader="dot" w:pos="9016"/>
            </w:tabs>
            <w:rPr>
              <w:rFonts w:eastAsiaTheme="minorEastAsia"/>
              <w:noProof/>
            </w:rPr>
          </w:pPr>
          <w:hyperlink w:anchor="_Toc503365704" w:history="1">
            <w:r w:rsidR="004A4F5C" w:rsidRPr="00F026A5">
              <w:rPr>
                <w:rStyle w:val="Hyperlink"/>
                <w:noProof/>
              </w:rPr>
              <w:t>5.1 Client Request Message Handling Function</w:t>
            </w:r>
            <w:r w:rsidR="004A4F5C">
              <w:rPr>
                <w:noProof/>
                <w:webHidden/>
              </w:rPr>
              <w:tab/>
            </w:r>
            <w:r w:rsidR="004A4F5C">
              <w:rPr>
                <w:rStyle w:val="Hyperlink"/>
                <w:noProof/>
              </w:rPr>
              <w:fldChar w:fldCharType="begin"/>
            </w:r>
            <w:r w:rsidR="004A4F5C">
              <w:rPr>
                <w:noProof/>
                <w:webHidden/>
              </w:rPr>
              <w:instrText xml:space="preserve"> PAGEREF _Toc503365704 \h </w:instrText>
            </w:r>
            <w:r w:rsidR="004A4F5C">
              <w:rPr>
                <w:rStyle w:val="Hyperlink"/>
                <w:noProof/>
              </w:rPr>
            </w:r>
            <w:r w:rsidR="004A4F5C">
              <w:rPr>
                <w:rStyle w:val="Hyperlink"/>
                <w:noProof/>
              </w:rPr>
              <w:fldChar w:fldCharType="separate"/>
            </w:r>
            <w:r w:rsidR="004A4F5C">
              <w:rPr>
                <w:noProof/>
                <w:webHidden/>
              </w:rPr>
              <w:t>12</w:t>
            </w:r>
            <w:r w:rsidR="004A4F5C">
              <w:rPr>
                <w:rStyle w:val="Hyperlink"/>
                <w:noProof/>
              </w:rPr>
              <w:fldChar w:fldCharType="end"/>
            </w:r>
          </w:hyperlink>
        </w:p>
        <w:p w14:paraId="72E468E2" w14:textId="77777777" w:rsidR="004A4F5C" w:rsidRDefault="0053380F">
          <w:pPr>
            <w:pStyle w:val="TOC3"/>
            <w:tabs>
              <w:tab w:val="right" w:leader="dot" w:pos="9016"/>
            </w:tabs>
            <w:rPr>
              <w:rFonts w:eastAsiaTheme="minorEastAsia"/>
              <w:noProof/>
            </w:rPr>
          </w:pPr>
          <w:hyperlink w:anchor="_Toc503365705" w:history="1">
            <w:r w:rsidR="004A4F5C" w:rsidRPr="00F026A5">
              <w:rPr>
                <w:rStyle w:val="Hyperlink"/>
                <w:noProof/>
              </w:rPr>
              <w:t>5.1.1 IBM API Request Message Handling Function</w:t>
            </w:r>
            <w:r w:rsidR="004A4F5C">
              <w:rPr>
                <w:noProof/>
                <w:webHidden/>
              </w:rPr>
              <w:tab/>
            </w:r>
            <w:r w:rsidR="004A4F5C">
              <w:rPr>
                <w:rStyle w:val="Hyperlink"/>
                <w:noProof/>
              </w:rPr>
              <w:fldChar w:fldCharType="begin"/>
            </w:r>
            <w:r w:rsidR="004A4F5C">
              <w:rPr>
                <w:noProof/>
                <w:webHidden/>
              </w:rPr>
              <w:instrText xml:space="preserve"> PAGEREF _Toc503365705 \h </w:instrText>
            </w:r>
            <w:r w:rsidR="004A4F5C">
              <w:rPr>
                <w:rStyle w:val="Hyperlink"/>
                <w:noProof/>
              </w:rPr>
            </w:r>
            <w:r w:rsidR="004A4F5C">
              <w:rPr>
                <w:rStyle w:val="Hyperlink"/>
                <w:noProof/>
              </w:rPr>
              <w:fldChar w:fldCharType="separate"/>
            </w:r>
            <w:r w:rsidR="004A4F5C">
              <w:rPr>
                <w:noProof/>
                <w:webHidden/>
              </w:rPr>
              <w:t>14</w:t>
            </w:r>
            <w:r w:rsidR="004A4F5C">
              <w:rPr>
                <w:rStyle w:val="Hyperlink"/>
                <w:noProof/>
              </w:rPr>
              <w:fldChar w:fldCharType="end"/>
            </w:r>
          </w:hyperlink>
        </w:p>
        <w:p w14:paraId="3F98ABC6" w14:textId="77777777" w:rsidR="004A4F5C" w:rsidRDefault="0053380F">
          <w:pPr>
            <w:pStyle w:val="TOC2"/>
            <w:tabs>
              <w:tab w:val="right" w:leader="dot" w:pos="9016"/>
            </w:tabs>
            <w:rPr>
              <w:rFonts w:eastAsiaTheme="minorEastAsia"/>
              <w:noProof/>
            </w:rPr>
          </w:pPr>
          <w:hyperlink w:anchor="_Toc503365706" w:history="1">
            <w:r w:rsidR="004A4F5C" w:rsidRPr="00F026A5">
              <w:rPr>
                <w:rStyle w:val="Hyperlink"/>
                <w:noProof/>
              </w:rPr>
              <w:t>5.2 Service Management Handling Function</w:t>
            </w:r>
            <w:r w:rsidR="004A4F5C">
              <w:rPr>
                <w:noProof/>
                <w:webHidden/>
              </w:rPr>
              <w:tab/>
            </w:r>
            <w:r w:rsidR="004A4F5C">
              <w:rPr>
                <w:rStyle w:val="Hyperlink"/>
                <w:noProof/>
              </w:rPr>
              <w:fldChar w:fldCharType="begin"/>
            </w:r>
            <w:r w:rsidR="004A4F5C">
              <w:rPr>
                <w:noProof/>
                <w:webHidden/>
              </w:rPr>
              <w:instrText xml:space="preserve"> PAGEREF _Toc503365706 \h </w:instrText>
            </w:r>
            <w:r w:rsidR="004A4F5C">
              <w:rPr>
                <w:rStyle w:val="Hyperlink"/>
                <w:noProof/>
              </w:rPr>
            </w:r>
            <w:r w:rsidR="004A4F5C">
              <w:rPr>
                <w:rStyle w:val="Hyperlink"/>
                <w:noProof/>
              </w:rPr>
              <w:fldChar w:fldCharType="separate"/>
            </w:r>
            <w:r w:rsidR="004A4F5C">
              <w:rPr>
                <w:noProof/>
                <w:webHidden/>
              </w:rPr>
              <w:t>16</w:t>
            </w:r>
            <w:r w:rsidR="004A4F5C">
              <w:rPr>
                <w:rStyle w:val="Hyperlink"/>
                <w:noProof/>
              </w:rPr>
              <w:fldChar w:fldCharType="end"/>
            </w:r>
          </w:hyperlink>
        </w:p>
        <w:p w14:paraId="5F02A691" w14:textId="77777777" w:rsidR="004A4F5C" w:rsidRDefault="0053380F">
          <w:pPr>
            <w:pStyle w:val="TOC3"/>
            <w:tabs>
              <w:tab w:val="right" w:leader="dot" w:pos="9016"/>
            </w:tabs>
            <w:rPr>
              <w:rFonts w:eastAsiaTheme="minorEastAsia"/>
              <w:noProof/>
            </w:rPr>
          </w:pPr>
          <w:hyperlink w:anchor="_Toc503365707" w:history="1">
            <w:r w:rsidR="004A4F5C" w:rsidRPr="00F026A5">
              <w:rPr>
                <w:rStyle w:val="Hyperlink"/>
                <w:noProof/>
              </w:rPr>
              <w:t>5.2.1 Get Service Credential Function</w:t>
            </w:r>
            <w:r w:rsidR="004A4F5C">
              <w:rPr>
                <w:noProof/>
                <w:webHidden/>
              </w:rPr>
              <w:tab/>
            </w:r>
            <w:r w:rsidR="004A4F5C">
              <w:rPr>
                <w:rStyle w:val="Hyperlink"/>
                <w:noProof/>
              </w:rPr>
              <w:fldChar w:fldCharType="begin"/>
            </w:r>
            <w:r w:rsidR="004A4F5C">
              <w:rPr>
                <w:noProof/>
                <w:webHidden/>
              </w:rPr>
              <w:instrText xml:space="preserve"> PAGEREF _Toc503365707 \h </w:instrText>
            </w:r>
            <w:r w:rsidR="004A4F5C">
              <w:rPr>
                <w:rStyle w:val="Hyperlink"/>
                <w:noProof/>
              </w:rPr>
            </w:r>
            <w:r w:rsidR="004A4F5C">
              <w:rPr>
                <w:rStyle w:val="Hyperlink"/>
                <w:noProof/>
              </w:rPr>
              <w:fldChar w:fldCharType="separate"/>
            </w:r>
            <w:r w:rsidR="004A4F5C">
              <w:rPr>
                <w:noProof/>
                <w:webHidden/>
              </w:rPr>
              <w:t>16</w:t>
            </w:r>
            <w:r w:rsidR="004A4F5C">
              <w:rPr>
                <w:rStyle w:val="Hyperlink"/>
                <w:noProof/>
              </w:rPr>
              <w:fldChar w:fldCharType="end"/>
            </w:r>
          </w:hyperlink>
        </w:p>
        <w:p w14:paraId="03BCE823" w14:textId="77777777" w:rsidR="004A4F5C" w:rsidRDefault="0053380F">
          <w:pPr>
            <w:pStyle w:val="TOC2"/>
            <w:tabs>
              <w:tab w:val="right" w:leader="dot" w:pos="9016"/>
            </w:tabs>
            <w:rPr>
              <w:rFonts w:eastAsiaTheme="minorEastAsia"/>
              <w:noProof/>
            </w:rPr>
          </w:pPr>
          <w:hyperlink w:anchor="_Toc503365708" w:history="1">
            <w:r w:rsidR="004A4F5C" w:rsidRPr="00F026A5">
              <w:rPr>
                <w:rStyle w:val="Hyperlink"/>
                <w:noProof/>
              </w:rPr>
              <w:t>5.3 E01 Handling Function</w:t>
            </w:r>
            <w:r w:rsidR="004A4F5C">
              <w:rPr>
                <w:noProof/>
                <w:webHidden/>
              </w:rPr>
              <w:tab/>
            </w:r>
            <w:r w:rsidR="004A4F5C">
              <w:rPr>
                <w:rStyle w:val="Hyperlink"/>
                <w:noProof/>
              </w:rPr>
              <w:fldChar w:fldCharType="begin"/>
            </w:r>
            <w:r w:rsidR="004A4F5C">
              <w:rPr>
                <w:noProof/>
                <w:webHidden/>
              </w:rPr>
              <w:instrText xml:space="preserve"> PAGEREF _Toc503365708 \h </w:instrText>
            </w:r>
            <w:r w:rsidR="004A4F5C">
              <w:rPr>
                <w:rStyle w:val="Hyperlink"/>
                <w:noProof/>
              </w:rPr>
            </w:r>
            <w:r w:rsidR="004A4F5C">
              <w:rPr>
                <w:rStyle w:val="Hyperlink"/>
                <w:noProof/>
              </w:rPr>
              <w:fldChar w:fldCharType="separate"/>
            </w:r>
            <w:r w:rsidR="004A4F5C">
              <w:rPr>
                <w:noProof/>
                <w:webHidden/>
              </w:rPr>
              <w:t>21</w:t>
            </w:r>
            <w:r w:rsidR="004A4F5C">
              <w:rPr>
                <w:rStyle w:val="Hyperlink"/>
                <w:noProof/>
              </w:rPr>
              <w:fldChar w:fldCharType="end"/>
            </w:r>
          </w:hyperlink>
        </w:p>
        <w:p w14:paraId="012249EE" w14:textId="77777777" w:rsidR="004A4F5C" w:rsidRDefault="0053380F">
          <w:pPr>
            <w:pStyle w:val="TOC3"/>
            <w:tabs>
              <w:tab w:val="right" w:leader="dot" w:pos="9016"/>
            </w:tabs>
            <w:rPr>
              <w:rFonts w:eastAsiaTheme="minorEastAsia"/>
              <w:noProof/>
            </w:rPr>
          </w:pPr>
          <w:hyperlink w:anchor="_Toc503365709" w:history="1">
            <w:r w:rsidR="004A4F5C" w:rsidRPr="00F026A5">
              <w:rPr>
                <w:rStyle w:val="Hyperlink"/>
                <w:noProof/>
              </w:rPr>
              <w:t>5.3.1 Search DNS Partner Function</w:t>
            </w:r>
            <w:r w:rsidR="004A4F5C">
              <w:rPr>
                <w:noProof/>
                <w:webHidden/>
              </w:rPr>
              <w:tab/>
            </w:r>
            <w:r w:rsidR="004A4F5C">
              <w:rPr>
                <w:rStyle w:val="Hyperlink"/>
                <w:noProof/>
              </w:rPr>
              <w:fldChar w:fldCharType="begin"/>
            </w:r>
            <w:r w:rsidR="004A4F5C">
              <w:rPr>
                <w:noProof/>
                <w:webHidden/>
              </w:rPr>
              <w:instrText xml:space="preserve"> PAGEREF _Toc503365709 \h </w:instrText>
            </w:r>
            <w:r w:rsidR="004A4F5C">
              <w:rPr>
                <w:rStyle w:val="Hyperlink"/>
                <w:noProof/>
              </w:rPr>
            </w:r>
            <w:r w:rsidR="004A4F5C">
              <w:rPr>
                <w:rStyle w:val="Hyperlink"/>
                <w:noProof/>
              </w:rPr>
              <w:fldChar w:fldCharType="separate"/>
            </w:r>
            <w:r w:rsidR="004A4F5C">
              <w:rPr>
                <w:noProof/>
                <w:webHidden/>
              </w:rPr>
              <w:t>21</w:t>
            </w:r>
            <w:r w:rsidR="004A4F5C">
              <w:rPr>
                <w:rStyle w:val="Hyperlink"/>
                <w:noProof/>
              </w:rPr>
              <w:fldChar w:fldCharType="end"/>
            </w:r>
          </w:hyperlink>
        </w:p>
        <w:p w14:paraId="1B7AE051" w14:textId="77777777" w:rsidR="004A4F5C" w:rsidRDefault="0053380F">
          <w:pPr>
            <w:pStyle w:val="TOC3"/>
            <w:tabs>
              <w:tab w:val="right" w:leader="dot" w:pos="9016"/>
            </w:tabs>
            <w:rPr>
              <w:rFonts w:eastAsiaTheme="minorEastAsia"/>
              <w:noProof/>
            </w:rPr>
          </w:pPr>
          <w:hyperlink w:anchor="_Toc503365710" w:history="1">
            <w:r w:rsidR="004A4F5C" w:rsidRPr="00F026A5">
              <w:rPr>
                <w:rStyle w:val="Hyperlink"/>
                <w:noProof/>
              </w:rPr>
              <w:t>5.3.2 Search Error Partner Function</w:t>
            </w:r>
            <w:r w:rsidR="004A4F5C">
              <w:rPr>
                <w:noProof/>
                <w:webHidden/>
              </w:rPr>
              <w:tab/>
            </w:r>
            <w:r w:rsidR="004A4F5C">
              <w:rPr>
                <w:rStyle w:val="Hyperlink"/>
                <w:noProof/>
              </w:rPr>
              <w:fldChar w:fldCharType="begin"/>
            </w:r>
            <w:r w:rsidR="004A4F5C">
              <w:rPr>
                <w:noProof/>
                <w:webHidden/>
              </w:rPr>
              <w:instrText xml:space="preserve"> PAGEREF _Toc503365710 \h </w:instrText>
            </w:r>
            <w:r w:rsidR="004A4F5C">
              <w:rPr>
                <w:rStyle w:val="Hyperlink"/>
                <w:noProof/>
              </w:rPr>
            </w:r>
            <w:r w:rsidR="004A4F5C">
              <w:rPr>
                <w:rStyle w:val="Hyperlink"/>
                <w:noProof/>
              </w:rPr>
              <w:fldChar w:fldCharType="separate"/>
            </w:r>
            <w:r w:rsidR="004A4F5C">
              <w:rPr>
                <w:noProof/>
                <w:webHidden/>
              </w:rPr>
              <w:t>26</w:t>
            </w:r>
            <w:r w:rsidR="004A4F5C">
              <w:rPr>
                <w:rStyle w:val="Hyperlink"/>
                <w:noProof/>
              </w:rPr>
              <w:fldChar w:fldCharType="end"/>
            </w:r>
          </w:hyperlink>
        </w:p>
        <w:p w14:paraId="53FC4763" w14:textId="77777777" w:rsidR="004A4F5C" w:rsidRDefault="0053380F">
          <w:pPr>
            <w:pStyle w:val="TOC2"/>
            <w:tabs>
              <w:tab w:val="right" w:leader="dot" w:pos="9016"/>
            </w:tabs>
            <w:rPr>
              <w:rFonts w:eastAsiaTheme="minorEastAsia"/>
              <w:noProof/>
            </w:rPr>
          </w:pPr>
          <w:hyperlink w:anchor="_Toc503365711" w:history="1">
            <w:r w:rsidR="004A4F5C" w:rsidRPr="00F026A5">
              <w:rPr>
                <w:rStyle w:val="Hyperlink"/>
                <w:noProof/>
              </w:rPr>
              <w:t>5.4 External API Management Call API Handling Function</w:t>
            </w:r>
            <w:r w:rsidR="004A4F5C">
              <w:rPr>
                <w:noProof/>
                <w:webHidden/>
              </w:rPr>
              <w:tab/>
            </w:r>
            <w:r w:rsidR="004A4F5C">
              <w:rPr>
                <w:rStyle w:val="Hyperlink"/>
                <w:noProof/>
              </w:rPr>
              <w:fldChar w:fldCharType="begin"/>
            </w:r>
            <w:r w:rsidR="004A4F5C">
              <w:rPr>
                <w:noProof/>
                <w:webHidden/>
              </w:rPr>
              <w:instrText xml:space="preserve"> PAGEREF _Toc503365711 \h </w:instrText>
            </w:r>
            <w:r w:rsidR="004A4F5C">
              <w:rPr>
                <w:rStyle w:val="Hyperlink"/>
                <w:noProof/>
              </w:rPr>
            </w:r>
            <w:r w:rsidR="004A4F5C">
              <w:rPr>
                <w:rStyle w:val="Hyperlink"/>
                <w:noProof/>
              </w:rPr>
              <w:fldChar w:fldCharType="separate"/>
            </w:r>
            <w:r w:rsidR="004A4F5C">
              <w:rPr>
                <w:noProof/>
                <w:webHidden/>
              </w:rPr>
              <w:t>31</w:t>
            </w:r>
            <w:r w:rsidR="004A4F5C">
              <w:rPr>
                <w:rStyle w:val="Hyperlink"/>
                <w:noProof/>
              </w:rPr>
              <w:fldChar w:fldCharType="end"/>
            </w:r>
          </w:hyperlink>
        </w:p>
        <w:p w14:paraId="104B7CA5" w14:textId="77777777" w:rsidR="004A4F5C" w:rsidRDefault="0053380F">
          <w:pPr>
            <w:pStyle w:val="TOC3"/>
            <w:tabs>
              <w:tab w:val="right" w:leader="dot" w:pos="9016"/>
            </w:tabs>
            <w:rPr>
              <w:rFonts w:eastAsiaTheme="minorEastAsia"/>
              <w:noProof/>
            </w:rPr>
          </w:pPr>
          <w:hyperlink w:anchor="_Toc503365712" w:history="1">
            <w:r w:rsidR="004A4F5C" w:rsidRPr="00F026A5">
              <w:rPr>
                <w:rStyle w:val="Hyperlink"/>
                <w:noProof/>
              </w:rPr>
              <w:t>5.4.1 IBM-Watson Partner</w:t>
            </w:r>
            <w:r w:rsidR="004A4F5C">
              <w:rPr>
                <w:noProof/>
                <w:webHidden/>
              </w:rPr>
              <w:tab/>
            </w:r>
            <w:r w:rsidR="004A4F5C">
              <w:rPr>
                <w:rStyle w:val="Hyperlink"/>
                <w:noProof/>
              </w:rPr>
              <w:fldChar w:fldCharType="begin"/>
            </w:r>
            <w:r w:rsidR="004A4F5C">
              <w:rPr>
                <w:noProof/>
                <w:webHidden/>
              </w:rPr>
              <w:instrText xml:space="preserve"> PAGEREF _Toc503365712 \h </w:instrText>
            </w:r>
            <w:r w:rsidR="004A4F5C">
              <w:rPr>
                <w:rStyle w:val="Hyperlink"/>
                <w:noProof/>
              </w:rPr>
            </w:r>
            <w:r w:rsidR="004A4F5C">
              <w:rPr>
                <w:rStyle w:val="Hyperlink"/>
                <w:noProof/>
              </w:rPr>
              <w:fldChar w:fldCharType="separate"/>
            </w:r>
            <w:r w:rsidR="004A4F5C">
              <w:rPr>
                <w:noProof/>
                <w:webHidden/>
              </w:rPr>
              <w:t>31</w:t>
            </w:r>
            <w:r w:rsidR="004A4F5C">
              <w:rPr>
                <w:rStyle w:val="Hyperlink"/>
                <w:noProof/>
              </w:rPr>
              <w:fldChar w:fldCharType="end"/>
            </w:r>
          </w:hyperlink>
        </w:p>
        <w:p w14:paraId="3AF96F4D" w14:textId="77777777" w:rsidR="004A4F5C" w:rsidRDefault="0053380F">
          <w:pPr>
            <w:pStyle w:val="TOC2"/>
            <w:tabs>
              <w:tab w:val="right" w:leader="dot" w:pos="9016"/>
            </w:tabs>
            <w:rPr>
              <w:rFonts w:eastAsiaTheme="minorEastAsia"/>
              <w:noProof/>
            </w:rPr>
          </w:pPr>
          <w:hyperlink w:anchor="_Toc503365713" w:history="1">
            <w:r w:rsidR="004A4F5C" w:rsidRPr="00F026A5">
              <w:rPr>
                <w:rStyle w:val="Hyperlink"/>
                <w:noProof/>
              </w:rPr>
              <w:t>5.5 External API Management Response Message Handling Function</w:t>
            </w:r>
            <w:r w:rsidR="004A4F5C">
              <w:rPr>
                <w:noProof/>
                <w:webHidden/>
              </w:rPr>
              <w:tab/>
            </w:r>
            <w:r w:rsidR="004A4F5C">
              <w:rPr>
                <w:rStyle w:val="Hyperlink"/>
                <w:noProof/>
              </w:rPr>
              <w:fldChar w:fldCharType="begin"/>
            </w:r>
            <w:r w:rsidR="004A4F5C">
              <w:rPr>
                <w:noProof/>
                <w:webHidden/>
              </w:rPr>
              <w:instrText xml:space="preserve"> PAGEREF _Toc503365713 \h </w:instrText>
            </w:r>
            <w:r w:rsidR="004A4F5C">
              <w:rPr>
                <w:rStyle w:val="Hyperlink"/>
                <w:noProof/>
              </w:rPr>
            </w:r>
            <w:r w:rsidR="004A4F5C">
              <w:rPr>
                <w:rStyle w:val="Hyperlink"/>
                <w:noProof/>
              </w:rPr>
              <w:fldChar w:fldCharType="separate"/>
            </w:r>
            <w:r w:rsidR="004A4F5C">
              <w:rPr>
                <w:noProof/>
                <w:webHidden/>
              </w:rPr>
              <w:t>47</w:t>
            </w:r>
            <w:r w:rsidR="004A4F5C">
              <w:rPr>
                <w:rStyle w:val="Hyperlink"/>
                <w:noProof/>
              </w:rPr>
              <w:fldChar w:fldCharType="end"/>
            </w:r>
          </w:hyperlink>
        </w:p>
        <w:p w14:paraId="0E2FC101" w14:textId="77777777" w:rsidR="004A4F5C" w:rsidRDefault="0053380F">
          <w:pPr>
            <w:pStyle w:val="TOC3"/>
            <w:tabs>
              <w:tab w:val="right" w:leader="dot" w:pos="9016"/>
            </w:tabs>
            <w:rPr>
              <w:rFonts w:eastAsiaTheme="minorEastAsia"/>
              <w:noProof/>
            </w:rPr>
          </w:pPr>
          <w:hyperlink w:anchor="_Toc503365714" w:history="1">
            <w:r w:rsidR="004A4F5C" w:rsidRPr="00F026A5">
              <w:rPr>
                <w:rStyle w:val="Hyperlink"/>
                <w:noProof/>
              </w:rPr>
              <w:t>5.5.1 Unsuccessful response message</w:t>
            </w:r>
            <w:r w:rsidR="004A4F5C">
              <w:rPr>
                <w:noProof/>
                <w:webHidden/>
              </w:rPr>
              <w:tab/>
            </w:r>
            <w:r w:rsidR="004A4F5C">
              <w:rPr>
                <w:rStyle w:val="Hyperlink"/>
                <w:noProof/>
              </w:rPr>
              <w:fldChar w:fldCharType="begin"/>
            </w:r>
            <w:r w:rsidR="004A4F5C">
              <w:rPr>
                <w:noProof/>
                <w:webHidden/>
              </w:rPr>
              <w:instrText xml:space="preserve"> PAGEREF _Toc503365714 \h </w:instrText>
            </w:r>
            <w:r w:rsidR="004A4F5C">
              <w:rPr>
                <w:rStyle w:val="Hyperlink"/>
                <w:noProof/>
              </w:rPr>
            </w:r>
            <w:r w:rsidR="004A4F5C">
              <w:rPr>
                <w:rStyle w:val="Hyperlink"/>
                <w:noProof/>
              </w:rPr>
              <w:fldChar w:fldCharType="separate"/>
            </w:r>
            <w:r w:rsidR="004A4F5C">
              <w:rPr>
                <w:noProof/>
                <w:webHidden/>
              </w:rPr>
              <w:t>47</w:t>
            </w:r>
            <w:r w:rsidR="004A4F5C">
              <w:rPr>
                <w:rStyle w:val="Hyperlink"/>
                <w:noProof/>
              </w:rPr>
              <w:fldChar w:fldCharType="end"/>
            </w:r>
          </w:hyperlink>
        </w:p>
        <w:p w14:paraId="590C09A5" w14:textId="77777777" w:rsidR="004A4F5C" w:rsidRDefault="0053380F">
          <w:pPr>
            <w:pStyle w:val="TOC3"/>
            <w:tabs>
              <w:tab w:val="right" w:leader="dot" w:pos="9016"/>
            </w:tabs>
            <w:rPr>
              <w:rFonts w:eastAsiaTheme="minorEastAsia"/>
              <w:noProof/>
            </w:rPr>
          </w:pPr>
          <w:hyperlink w:anchor="_Toc503365715" w:history="1">
            <w:r w:rsidR="004A4F5C" w:rsidRPr="00F026A5">
              <w:rPr>
                <w:rStyle w:val="Hyperlink"/>
                <w:noProof/>
              </w:rPr>
              <w:t>5.5.2 Successful response message</w:t>
            </w:r>
            <w:r w:rsidR="004A4F5C">
              <w:rPr>
                <w:noProof/>
                <w:webHidden/>
              </w:rPr>
              <w:tab/>
            </w:r>
            <w:r w:rsidR="004A4F5C">
              <w:rPr>
                <w:rStyle w:val="Hyperlink"/>
                <w:noProof/>
              </w:rPr>
              <w:fldChar w:fldCharType="begin"/>
            </w:r>
            <w:r w:rsidR="004A4F5C">
              <w:rPr>
                <w:noProof/>
                <w:webHidden/>
              </w:rPr>
              <w:instrText xml:space="preserve"> PAGEREF _Toc503365715 \h </w:instrText>
            </w:r>
            <w:r w:rsidR="004A4F5C">
              <w:rPr>
                <w:rStyle w:val="Hyperlink"/>
                <w:noProof/>
              </w:rPr>
            </w:r>
            <w:r w:rsidR="004A4F5C">
              <w:rPr>
                <w:rStyle w:val="Hyperlink"/>
                <w:noProof/>
              </w:rPr>
              <w:fldChar w:fldCharType="separate"/>
            </w:r>
            <w:r w:rsidR="004A4F5C">
              <w:rPr>
                <w:noProof/>
                <w:webHidden/>
              </w:rPr>
              <w:t>48</w:t>
            </w:r>
            <w:r w:rsidR="004A4F5C">
              <w:rPr>
                <w:rStyle w:val="Hyperlink"/>
                <w:noProof/>
              </w:rPr>
              <w:fldChar w:fldCharType="end"/>
            </w:r>
          </w:hyperlink>
        </w:p>
        <w:p w14:paraId="3DDAE751" w14:textId="77777777" w:rsidR="004A4F5C" w:rsidRDefault="0053380F">
          <w:pPr>
            <w:pStyle w:val="TOC2"/>
            <w:tabs>
              <w:tab w:val="right" w:leader="dot" w:pos="9016"/>
            </w:tabs>
            <w:rPr>
              <w:rFonts w:eastAsiaTheme="minorEastAsia"/>
              <w:noProof/>
            </w:rPr>
          </w:pPr>
          <w:hyperlink w:anchor="_Toc503365716" w:history="1">
            <w:r w:rsidR="004A4F5C" w:rsidRPr="00F026A5">
              <w:rPr>
                <w:rStyle w:val="Hyperlink"/>
                <w:noProof/>
              </w:rPr>
              <w:t>5.6 External API Management Unexpected Delay Event Handling</w:t>
            </w:r>
            <w:r w:rsidR="004A4F5C">
              <w:rPr>
                <w:noProof/>
                <w:webHidden/>
              </w:rPr>
              <w:tab/>
            </w:r>
            <w:r w:rsidR="004A4F5C">
              <w:rPr>
                <w:rStyle w:val="Hyperlink"/>
                <w:noProof/>
              </w:rPr>
              <w:fldChar w:fldCharType="begin"/>
            </w:r>
            <w:r w:rsidR="004A4F5C">
              <w:rPr>
                <w:noProof/>
                <w:webHidden/>
              </w:rPr>
              <w:instrText xml:space="preserve"> PAGEREF _Toc503365716 \h </w:instrText>
            </w:r>
            <w:r w:rsidR="004A4F5C">
              <w:rPr>
                <w:rStyle w:val="Hyperlink"/>
                <w:noProof/>
              </w:rPr>
            </w:r>
            <w:r w:rsidR="004A4F5C">
              <w:rPr>
                <w:rStyle w:val="Hyperlink"/>
                <w:noProof/>
              </w:rPr>
              <w:fldChar w:fldCharType="separate"/>
            </w:r>
            <w:r w:rsidR="004A4F5C">
              <w:rPr>
                <w:noProof/>
                <w:webHidden/>
              </w:rPr>
              <w:t>60</w:t>
            </w:r>
            <w:r w:rsidR="004A4F5C">
              <w:rPr>
                <w:rStyle w:val="Hyperlink"/>
                <w:noProof/>
              </w:rPr>
              <w:fldChar w:fldCharType="end"/>
            </w:r>
          </w:hyperlink>
        </w:p>
        <w:p w14:paraId="11E8E93E" w14:textId="77777777" w:rsidR="004A4F5C" w:rsidRDefault="0053380F">
          <w:pPr>
            <w:pStyle w:val="TOC1"/>
            <w:tabs>
              <w:tab w:val="right" w:leader="dot" w:pos="9016"/>
            </w:tabs>
            <w:rPr>
              <w:rFonts w:eastAsiaTheme="minorEastAsia"/>
              <w:noProof/>
            </w:rPr>
          </w:pPr>
          <w:hyperlink w:anchor="_Toc503365717" w:history="1">
            <w:r w:rsidR="004A4F5C" w:rsidRPr="00F026A5">
              <w:rPr>
                <w:rStyle w:val="Hyperlink"/>
                <w:noProof/>
              </w:rPr>
              <w:t>6. Stat Description</w:t>
            </w:r>
            <w:r w:rsidR="004A4F5C">
              <w:rPr>
                <w:noProof/>
                <w:webHidden/>
              </w:rPr>
              <w:tab/>
            </w:r>
            <w:r w:rsidR="004A4F5C">
              <w:rPr>
                <w:rStyle w:val="Hyperlink"/>
                <w:noProof/>
              </w:rPr>
              <w:fldChar w:fldCharType="begin"/>
            </w:r>
            <w:r w:rsidR="004A4F5C">
              <w:rPr>
                <w:noProof/>
                <w:webHidden/>
              </w:rPr>
              <w:instrText xml:space="preserve"> PAGEREF _Toc503365717 \h </w:instrText>
            </w:r>
            <w:r w:rsidR="004A4F5C">
              <w:rPr>
                <w:rStyle w:val="Hyperlink"/>
                <w:noProof/>
              </w:rPr>
            </w:r>
            <w:r w:rsidR="004A4F5C">
              <w:rPr>
                <w:rStyle w:val="Hyperlink"/>
                <w:noProof/>
              </w:rPr>
              <w:fldChar w:fldCharType="separate"/>
            </w:r>
            <w:r w:rsidR="004A4F5C">
              <w:rPr>
                <w:noProof/>
                <w:webHidden/>
              </w:rPr>
              <w:t>60</w:t>
            </w:r>
            <w:r w:rsidR="004A4F5C">
              <w:rPr>
                <w:rStyle w:val="Hyperlink"/>
                <w:noProof/>
              </w:rPr>
              <w:fldChar w:fldCharType="end"/>
            </w:r>
          </w:hyperlink>
        </w:p>
        <w:p w14:paraId="2F48A8B2" w14:textId="77777777" w:rsidR="004A4F5C" w:rsidRDefault="0053380F">
          <w:pPr>
            <w:pStyle w:val="TOC1"/>
            <w:tabs>
              <w:tab w:val="right" w:leader="dot" w:pos="9016"/>
            </w:tabs>
            <w:rPr>
              <w:rFonts w:eastAsiaTheme="minorEastAsia"/>
              <w:noProof/>
            </w:rPr>
          </w:pPr>
          <w:hyperlink w:anchor="_Toc503365718" w:history="1">
            <w:r w:rsidR="004A4F5C" w:rsidRPr="00F026A5">
              <w:rPr>
                <w:rStyle w:val="Hyperlink"/>
                <w:noProof/>
              </w:rPr>
              <w:t>7. Alarm Description</w:t>
            </w:r>
            <w:r w:rsidR="004A4F5C">
              <w:rPr>
                <w:noProof/>
                <w:webHidden/>
              </w:rPr>
              <w:tab/>
            </w:r>
            <w:r w:rsidR="004A4F5C">
              <w:rPr>
                <w:rStyle w:val="Hyperlink"/>
                <w:noProof/>
              </w:rPr>
              <w:fldChar w:fldCharType="begin"/>
            </w:r>
            <w:r w:rsidR="004A4F5C">
              <w:rPr>
                <w:noProof/>
                <w:webHidden/>
              </w:rPr>
              <w:instrText xml:space="preserve"> PAGEREF _Toc503365718 \h </w:instrText>
            </w:r>
            <w:r w:rsidR="004A4F5C">
              <w:rPr>
                <w:rStyle w:val="Hyperlink"/>
                <w:noProof/>
              </w:rPr>
            </w:r>
            <w:r w:rsidR="004A4F5C">
              <w:rPr>
                <w:rStyle w:val="Hyperlink"/>
                <w:noProof/>
              </w:rPr>
              <w:fldChar w:fldCharType="separate"/>
            </w:r>
            <w:r w:rsidR="004A4F5C">
              <w:rPr>
                <w:noProof/>
                <w:webHidden/>
              </w:rPr>
              <w:t>63</w:t>
            </w:r>
            <w:r w:rsidR="004A4F5C">
              <w:rPr>
                <w:rStyle w:val="Hyperlink"/>
                <w:noProof/>
              </w:rPr>
              <w:fldChar w:fldCharType="end"/>
            </w:r>
          </w:hyperlink>
        </w:p>
        <w:p w14:paraId="117C7ED9" w14:textId="77777777" w:rsidR="004A4F5C" w:rsidRDefault="0053380F">
          <w:pPr>
            <w:pStyle w:val="TOC1"/>
            <w:tabs>
              <w:tab w:val="right" w:leader="dot" w:pos="9016"/>
            </w:tabs>
            <w:rPr>
              <w:rFonts w:eastAsiaTheme="minorEastAsia"/>
              <w:noProof/>
            </w:rPr>
          </w:pPr>
          <w:hyperlink w:anchor="_Toc503365719" w:history="1">
            <w:r w:rsidR="004A4F5C" w:rsidRPr="00F026A5">
              <w:rPr>
                <w:rStyle w:val="Hyperlink"/>
                <w:noProof/>
              </w:rPr>
              <w:t>8. Log Description</w:t>
            </w:r>
            <w:r w:rsidR="004A4F5C">
              <w:rPr>
                <w:noProof/>
                <w:webHidden/>
              </w:rPr>
              <w:tab/>
            </w:r>
            <w:r w:rsidR="004A4F5C">
              <w:rPr>
                <w:rStyle w:val="Hyperlink"/>
                <w:noProof/>
              </w:rPr>
              <w:fldChar w:fldCharType="begin"/>
            </w:r>
            <w:r w:rsidR="004A4F5C">
              <w:rPr>
                <w:noProof/>
                <w:webHidden/>
              </w:rPr>
              <w:instrText xml:space="preserve"> PAGEREF _Toc503365719 \h </w:instrText>
            </w:r>
            <w:r w:rsidR="004A4F5C">
              <w:rPr>
                <w:rStyle w:val="Hyperlink"/>
                <w:noProof/>
              </w:rPr>
            </w:r>
            <w:r w:rsidR="004A4F5C">
              <w:rPr>
                <w:rStyle w:val="Hyperlink"/>
                <w:noProof/>
              </w:rPr>
              <w:fldChar w:fldCharType="separate"/>
            </w:r>
            <w:r w:rsidR="004A4F5C">
              <w:rPr>
                <w:noProof/>
                <w:webHidden/>
              </w:rPr>
              <w:t>65</w:t>
            </w:r>
            <w:r w:rsidR="004A4F5C">
              <w:rPr>
                <w:rStyle w:val="Hyperlink"/>
                <w:noProof/>
              </w:rPr>
              <w:fldChar w:fldCharType="end"/>
            </w:r>
          </w:hyperlink>
        </w:p>
        <w:p w14:paraId="701AF790" w14:textId="77777777" w:rsidR="004A4F5C" w:rsidRDefault="0053380F">
          <w:pPr>
            <w:pStyle w:val="TOC2"/>
            <w:tabs>
              <w:tab w:val="right" w:leader="dot" w:pos="9016"/>
            </w:tabs>
            <w:rPr>
              <w:rFonts w:eastAsiaTheme="minorEastAsia"/>
              <w:noProof/>
            </w:rPr>
          </w:pPr>
          <w:hyperlink w:anchor="_Toc503365720" w:history="1">
            <w:r w:rsidR="004A4F5C" w:rsidRPr="00F026A5">
              <w:rPr>
                <w:rStyle w:val="Hyperlink"/>
                <w:noProof/>
              </w:rPr>
              <w:t>8.1 Summary Log</w:t>
            </w:r>
            <w:r w:rsidR="004A4F5C">
              <w:rPr>
                <w:noProof/>
                <w:webHidden/>
              </w:rPr>
              <w:tab/>
            </w:r>
            <w:r w:rsidR="004A4F5C">
              <w:rPr>
                <w:rStyle w:val="Hyperlink"/>
                <w:noProof/>
              </w:rPr>
              <w:fldChar w:fldCharType="begin"/>
            </w:r>
            <w:r w:rsidR="004A4F5C">
              <w:rPr>
                <w:noProof/>
                <w:webHidden/>
              </w:rPr>
              <w:instrText xml:space="preserve"> PAGEREF _Toc503365720 \h </w:instrText>
            </w:r>
            <w:r w:rsidR="004A4F5C">
              <w:rPr>
                <w:rStyle w:val="Hyperlink"/>
                <w:noProof/>
              </w:rPr>
            </w:r>
            <w:r w:rsidR="004A4F5C">
              <w:rPr>
                <w:rStyle w:val="Hyperlink"/>
                <w:noProof/>
              </w:rPr>
              <w:fldChar w:fldCharType="separate"/>
            </w:r>
            <w:r w:rsidR="004A4F5C">
              <w:rPr>
                <w:noProof/>
                <w:webHidden/>
              </w:rPr>
              <w:t>65</w:t>
            </w:r>
            <w:r w:rsidR="004A4F5C">
              <w:rPr>
                <w:rStyle w:val="Hyperlink"/>
                <w:noProof/>
              </w:rPr>
              <w:fldChar w:fldCharType="end"/>
            </w:r>
          </w:hyperlink>
        </w:p>
        <w:p w14:paraId="55983A02" w14:textId="77777777" w:rsidR="004A4F5C" w:rsidRDefault="0053380F">
          <w:pPr>
            <w:pStyle w:val="TOC3"/>
            <w:tabs>
              <w:tab w:val="right" w:leader="dot" w:pos="9016"/>
            </w:tabs>
            <w:rPr>
              <w:rFonts w:eastAsiaTheme="minorEastAsia"/>
              <w:noProof/>
            </w:rPr>
          </w:pPr>
          <w:hyperlink w:anchor="_Toc503365721" w:history="1">
            <w:r w:rsidR="004A4F5C" w:rsidRPr="00F026A5">
              <w:rPr>
                <w:rStyle w:val="Hyperlink"/>
                <w:noProof/>
              </w:rPr>
              <w:t>Format</w:t>
            </w:r>
            <w:r w:rsidR="004A4F5C">
              <w:rPr>
                <w:noProof/>
                <w:webHidden/>
              </w:rPr>
              <w:tab/>
            </w:r>
            <w:r w:rsidR="004A4F5C">
              <w:rPr>
                <w:rStyle w:val="Hyperlink"/>
                <w:noProof/>
              </w:rPr>
              <w:fldChar w:fldCharType="begin"/>
            </w:r>
            <w:r w:rsidR="004A4F5C">
              <w:rPr>
                <w:noProof/>
                <w:webHidden/>
              </w:rPr>
              <w:instrText xml:space="preserve"> PAGEREF _Toc503365721 \h </w:instrText>
            </w:r>
            <w:r w:rsidR="004A4F5C">
              <w:rPr>
                <w:rStyle w:val="Hyperlink"/>
                <w:noProof/>
              </w:rPr>
            </w:r>
            <w:r w:rsidR="004A4F5C">
              <w:rPr>
                <w:rStyle w:val="Hyperlink"/>
                <w:noProof/>
              </w:rPr>
              <w:fldChar w:fldCharType="separate"/>
            </w:r>
            <w:r w:rsidR="004A4F5C">
              <w:rPr>
                <w:noProof/>
                <w:webHidden/>
              </w:rPr>
              <w:t>65</w:t>
            </w:r>
            <w:r w:rsidR="004A4F5C">
              <w:rPr>
                <w:rStyle w:val="Hyperlink"/>
                <w:noProof/>
              </w:rPr>
              <w:fldChar w:fldCharType="end"/>
            </w:r>
          </w:hyperlink>
        </w:p>
        <w:p w14:paraId="4BF651BE" w14:textId="77777777" w:rsidR="004A4F5C" w:rsidRDefault="0053380F">
          <w:pPr>
            <w:pStyle w:val="TOC3"/>
            <w:tabs>
              <w:tab w:val="right" w:leader="dot" w:pos="9016"/>
            </w:tabs>
            <w:rPr>
              <w:rFonts w:eastAsiaTheme="minorEastAsia"/>
              <w:noProof/>
            </w:rPr>
          </w:pPr>
          <w:hyperlink w:anchor="_Toc503365722" w:history="1">
            <w:r w:rsidR="004A4F5C" w:rsidRPr="00F026A5">
              <w:rPr>
                <w:rStyle w:val="Hyperlink"/>
                <w:noProof/>
              </w:rPr>
              <w:t>Description</w:t>
            </w:r>
            <w:r w:rsidR="004A4F5C">
              <w:rPr>
                <w:noProof/>
                <w:webHidden/>
              </w:rPr>
              <w:tab/>
            </w:r>
            <w:r w:rsidR="004A4F5C">
              <w:rPr>
                <w:rStyle w:val="Hyperlink"/>
                <w:noProof/>
              </w:rPr>
              <w:fldChar w:fldCharType="begin"/>
            </w:r>
            <w:r w:rsidR="004A4F5C">
              <w:rPr>
                <w:noProof/>
                <w:webHidden/>
              </w:rPr>
              <w:instrText xml:space="preserve"> PAGEREF _Toc503365722 \h </w:instrText>
            </w:r>
            <w:r w:rsidR="004A4F5C">
              <w:rPr>
                <w:rStyle w:val="Hyperlink"/>
                <w:noProof/>
              </w:rPr>
            </w:r>
            <w:r w:rsidR="004A4F5C">
              <w:rPr>
                <w:rStyle w:val="Hyperlink"/>
                <w:noProof/>
              </w:rPr>
              <w:fldChar w:fldCharType="separate"/>
            </w:r>
            <w:r w:rsidR="004A4F5C">
              <w:rPr>
                <w:noProof/>
                <w:webHidden/>
              </w:rPr>
              <w:t>65</w:t>
            </w:r>
            <w:r w:rsidR="004A4F5C">
              <w:rPr>
                <w:rStyle w:val="Hyperlink"/>
                <w:noProof/>
              </w:rPr>
              <w:fldChar w:fldCharType="end"/>
            </w:r>
          </w:hyperlink>
        </w:p>
        <w:p w14:paraId="43AAB8E5" w14:textId="77777777" w:rsidR="004A4F5C" w:rsidRDefault="0053380F">
          <w:pPr>
            <w:pStyle w:val="TOC3"/>
            <w:tabs>
              <w:tab w:val="right" w:leader="dot" w:pos="9016"/>
            </w:tabs>
            <w:rPr>
              <w:rFonts w:eastAsiaTheme="minorEastAsia"/>
              <w:noProof/>
            </w:rPr>
          </w:pPr>
          <w:hyperlink w:anchor="_Toc503365723" w:history="1">
            <w:r w:rsidR="004A4F5C" w:rsidRPr="00F026A5">
              <w:rPr>
                <w:rStyle w:val="Hyperlink"/>
                <w:noProof/>
              </w:rPr>
              <w:t>Note</w:t>
            </w:r>
            <w:r w:rsidR="004A4F5C">
              <w:rPr>
                <w:noProof/>
                <w:webHidden/>
              </w:rPr>
              <w:tab/>
            </w:r>
            <w:r w:rsidR="004A4F5C">
              <w:rPr>
                <w:rStyle w:val="Hyperlink"/>
                <w:noProof/>
              </w:rPr>
              <w:fldChar w:fldCharType="begin"/>
            </w:r>
            <w:r w:rsidR="004A4F5C">
              <w:rPr>
                <w:noProof/>
                <w:webHidden/>
              </w:rPr>
              <w:instrText xml:space="preserve"> PAGEREF _Toc503365723 \h </w:instrText>
            </w:r>
            <w:r w:rsidR="004A4F5C">
              <w:rPr>
                <w:rStyle w:val="Hyperlink"/>
                <w:noProof/>
              </w:rPr>
            </w:r>
            <w:r w:rsidR="004A4F5C">
              <w:rPr>
                <w:rStyle w:val="Hyperlink"/>
                <w:noProof/>
              </w:rPr>
              <w:fldChar w:fldCharType="separate"/>
            </w:r>
            <w:r w:rsidR="004A4F5C">
              <w:rPr>
                <w:noProof/>
                <w:webHidden/>
              </w:rPr>
              <w:t>66</w:t>
            </w:r>
            <w:r w:rsidR="004A4F5C">
              <w:rPr>
                <w:rStyle w:val="Hyperlink"/>
                <w:noProof/>
              </w:rPr>
              <w:fldChar w:fldCharType="end"/>
            </w:r>
          </w:hyperlink>
        </w:p>
        <w:p w14:paraId="0783FEFD" w14:textId="77777777" w:rsidR="004A4F5C" w:rsidRDefault="0053380F">
          <w:pPr>
            <w:pStyle w:val="TOC3"/>
            <w:tabs>
              <w:tab w:val="right" w:leader="dot" w:pos="9016"/>
            </w:tabs>
            <w:rPr>
              <w:rFonts w:eastAsiaTheme="minorEastAsia"/>
              <w:noProof/>
            </w:rPr>
          </w:pPr>
          <w:hyperlink w:anchor="_Toc503365724" w:history="1">
            <w:r w:rsidR="004A4F5C" w:rsidRPr="00F026A5">
              <w:rPr>
                <w:rStyle w:val="Hyperlink"/>
                <w:noProof/>
              </w:rPr>
              <w:t>Example</w:t>
            </w:r>
            <w:r w:rsidR="004A4F5C">
              <w:rPr>
                <w:noProof/>
                <w:webHidden/>
              </w:rPr>
              <w:tab/>
            </w:r>
            <w:r w:rsidR="004A4F5C">
              <w:rPr>
                <w:rStyle w:val="Hyperlink"/>
                <w:noProof/>
              </w:rPr>
              <w:fldChar w:fldCharType="begin"/>
            </w:r>
            <w:r w:rsidR="004A4F5C">
              <w:rPr>
                <w:noProof/>
                <w:webHidden/>
              </w:rPr>
              <w:instrText xml:space="preserve"> PAGEREF _Toc503365724 \h </w:instrText>
            </w:r>
            <w:r w:rsidR="004A4F5C">
              <w:rPr>
                <w:rStyle w:val="Hyperlink"/>
                <w:noProof/>
              </w:rPr>
            </w:r>
            <w:r w:rsidR="004A4F5C">
              <w:rPr>
                <w:rStyle w:val="Hyperlink"/>
                <w:noProof/>
              </w:rPr>
              <w:fldChar w:fldCharType="separate"/>
            </w:r>
            <w:r w:rsidR="004A4F5C">
              <w:rPr>
                <w:noProof/>
                <w:webHidden/>
              </w:rPr>
              <w:t>68</w:t>
            </w:r>
            <w:r w:rsidR="004A4F5C">
              <w:rPr>
                <w:rStyle w:val="Hyperlink"/>
                <w:noProof/>
              </w:rPr>
              <w:fldChar w:fldCharType="end"/>
            </w:r>
          </w:hyperlink>
        </w:p>
        <w:p w14:paraId="6DD9E28F" w14:textId="77777777" w:rsidR="004A4F5C" w:rsidRDefault="0053380F">
          <w:pPr>
            <w:pStyle w:val="TOC2"/>
            <w:tabs>
              <w:tab w:val="right" w:leader="dot" w:pos="9016"/>
            </w:tabs>
            <w:rPr>
              <w:rFonts w:eastAsiaTheme="minorEastAsia"/>
              <w:noProof/>
            </w:rPr>
          </w:pPr>
          <w:hyperlink w:anchor="_Toc503365725" w:history="1">
            <w:r w:rsidR="004A4F5C" w:rsidRPr="00F026A5">
              <w:rPr>
                <w:rStyle w:val="Hyperlink"/>
                <w:noProof/>
              </w:rPr>
              <w:t>8.2 Detail Log</w:t>
            </w:r>
            <w:r w:rsidR="004A4F5C">
              <w:rPr>
                <w:noProof/>
                <w:webHidden/>
              </w:rPr>
              <w:tab/>
            </w:r>
            <w:r w:rsidR="004A4F5C">
              <w:rPr>
                <w:rStyle w:val="Hyperlink"/>
                <w:noProof/>
              </w:rPr>
              <w:fldChar w:fldCharType="begin"/>
            </w:r>
            <w:r w:rsidR="004A4F5C">
              <w:rPr>
                <w:noProof/>
                <w:webHidden/>
              </w:rPr>
              <w:instrText xml:space="preserve"> PAGEREF _Toc503365725 \h </w:instrText>
            </w:r>
            <w:r w:rsidR="004A4F5C">
              <w:rPr>
                <w:rStyle w:val="Hyperlink"/>
                <w:noProof/>
              </w:rPr>
            </w:r>
            <w:r w:rsidR="004A4F5C">
              <w:rPr>
                <w:rStyle w:val="Hyperlink"/>
                <w:noProof/>
              </w:rPr>
              <w:fldChar w:fldCharType="separate"/>
            </w:r>
            <w:r w:rsidR="004A4F5C">
              <w:rPr>
                <w:noProof/>
                <w:webHidden/>
              </w:rPr>
              <w:t>68</w:t>
            </w:r>
            <w:r w:rsidR="004A4F5C">
              <w:rPr>
                <w:rStyle w:val="Hyperlink"/>
                <w:noProof/>
              </w:rPr>
              <w:fldChar w:fldCharType="end"/>
            </w:r>
          </w:hyperlink>
        </w:p>
        <w:p w14:paraId="5AD5800F" w14:textId="77777777" w:rsidR="004A4F5C" w:rsidRDefault="0053380F">
          <w:pPr>
            <w:pStyle w:val="TOC3"/>
            <w:tabs>
              <w:tab w:val="right" w:leader="dot" w:pos="9016"/>
            </w:tabs>
            <w:rPr>
              <w:rFonts w:eastAsiaTheme="minorEastAsia"/>
              <w:noProof/>
            </w:rPr>
          </w:pPr>
          <w:hyperlink w:anchor="_Toc503365726" w:history="1">
            <w:r w:rsidR="004A4F5C" w:rsidRPr="00F026A5">
              <w:rPr>
                <w:rStyle w:val="Hyperlink"/>
                <w:noProof/>
              </w:rPr>
              <w:t>Format</w:t>
            </w:r>
            <w:r w:rsidR="004A4F5C">
              <w:rPr>
                <w:noProof/>
                <w:webHidden/>
              </w:rPr>
              <w:tab/>
            </w:r>
            <w:r w:rsidR="004A4F5C">
              <w:rPr>
                <w:rStyle w:val="Hyperlink"/>
                <w:noProof/>
              </w:rPr>
              <w:fldChar w:fldCharType="begin"/>
            </w:r>
            <w:r w:rsidR="004A4F5C">
              <w:rPr>
                <w:noProof/>
                <w:webHidden/>
              </w:rPr>
              <w:instrText xml:space="preserve"> PAGEREF _Toc503365726 \h </w:instrText>
            </w:r>
            <w:r w:rsidR="004A4F5C">
              <w:rPr>
                <w:rStyle w:val="Hyperlink"/>
                <w:noProof/>
              </w:rPr>
            </w:r>
            <w:r w:rsidR="004A4F5C">
              <w:rPr>
                <w:rStyle w:val="Hyperlink"/>
                <w:noProof/>
              </w:rPr>
              <w:fldChar w:fldCharType="separate"/>
            </w:r>
            <w:r w:rsidR="004A4F5C">
              <w:rPr>
                <w:noProof/>
                <w:webHidden/>
              </w:rPr>
              <w:t>68</w:t>
            </w:r>
            <w:r w:rsidR="004A4F5C">
              <w:rPr>
                <w:rStyle w:val="Hyperlink"/>
                <w:noProof/>
              </w:rPr>
              <w:fldChar w:fldCharType="end"/>
            </w:r>
          </w:hyperlink>
        </w:p>
        <w:p w14:paraId="4B9E9FE2" w14:textId="77777777" w:rsidR="004A4F5C" w:rsidRDefault="0053380F">
          <w:pPr>
            <w:pStyle w:val="TOC3"/>
            <w:tabs>
              <w:tab w:val="right" w:leader="dot" w:pos="9016"/>
            </w:tabs>
            <w:rPr>
              <w:rFonts w:eastAsiaTheme="minorEastAsia"/>
              <w:noProof/>
            </w:rPr>
          </w:pPr>
          <w:hyperlink w:anchor="_Toc503365727" w:history="1">
            <w:r w:rsidR="004A4F5C" w:rsidRPr="00F026A5">
              <w:rPr>
                <w:rStyle w:val="Hyperlink"/>
                <w:noProof/>
              </w:rPr>
              <w:t>Description</w:t>
            </w:r>
            <w:r w:rsidR="004A4F5C">
              <w:rPr>
                <w:noProof/>
                <w:webHidden/>
              </w:rPr>
              <w:tab/>
            </w:r>
            <w:r w:rsidR="004A4F5C">
              <w:rPr>
                <w:rStyle w:val="Hyperlink"/>
                <w:noProof/>
              </w:rPr>
              <w:fldChar w:fldCharType="begin"/>
            </w:r>
            <w:r w:rsidR="004A4F5C">
              <w:rPr>
                <w:noProof/>
                <w:webHidden/>
              </w:rPr>
              <w:instrText xml:space="preserve"> PAGEREF _Toc503365727 \h </w:instrText>
            </w:r>
            <w:r w:rsidR="004A4F5C">
              <w:rPr>
                <w:rStyle w:val="Hyperlink"/>
                <w:noProof/>
              </w:rPr>
            </w:r>
            <w:r w:rsidR="004A4F5C">
              <w:rPr>
                <w:rStyle w:val="Hyperlink"/>
                <w:noProof/>
              </w:rPr>
              <w:fldChar w:fldCharType="separate"/>
            </w:r>
            <w:r w:rsidR="004A4F5C">
              <w:rPr>
                <w:noProof/>
                <w:webHidden/>
              </w:rPr>
              <w:t>69</w:t>
            </w:r>
            <w:r w:rsidR="004A4F5C">
              <w:rPr>
                <w:rStyle w:val="Hyperlink"/>
                <w:noProof/>
              </w:rPr>
              <w:fldChar w:fldCharType="end"/>
            </w:r>
          </w:hyperlink>
        </w:p>
        <w:p w14:paraId="1F68722D" w14:textId="77777777" w:rsidR="004A4F5C" w:rsidRDefault="0053380F">
          <w:pPr>
            <w:pStyle w:val="TOC3"/>
            <w:tabs>
              <w:tab w:val="right" w:leader="dot" w:pos="9016"/>
            </w:tabs>
            <w:rPr>
              <w:rFonts w:eastAsiaTheme="minorEastAsia"/>
              <w:noProof/>
            </w:rPr>
          </w:pPr>
          <w:hyperlink w:anchor="_Toc503365728" w:history="1">
            <w:r w:rsidR="004A4F5C" w:rsidRPr="00F026A5">
              <w:rPr>
                <w:rStyle w:val="Hyperlink"/>
                <w:noProof/>
              </w:rPr>
              <w:t>Example</w:t>
            </w:r>
            <w:r w:rsidR="004A4F5C">
              <w:rPr>
                <w:noProof/>
                <w:webHidden/>
              </w:rPr>
              <w:tab/>
            </w:r>
            <w:r w:rsidR="004A4F5C">
              <w:rPr>
                <w:rStyle w:val="Hyperlink"/>
                <w:noProof/>
              </w:rPr>
              <w:fldChar w:fldCharType="begin"/>
            </w:r>
            <w:r w:rsidR="004A4F5C">
              <w:rPr>
                <w:noProof/>
                <w:webHidden/>
              </w:rPr>
              <w:instrText xml:space="preserve"> PAGEREF _Toc503365728 \h </w:instrText>
            </w:r>
            <w:r w:rsidR="004A4F5C">
              <w:rPr>
                <w:rStyle w:val="Hyperlink"/>
                <w:noProof/>
              </w:rPr>
            </w:r>
            <w:r w:rsidR="004A4F5C">
              <w:rPr>
                <w:rStyle w:val="Hyperlink"/>
                <w:noProof/>
              </w:rPr>
              <w:fldChar w:fldCharType="separate"/>
            </w:r>
            <w:r w:rsidR="004A4F5C">
              <w:rPr>
                <w:noProof/>
                <w:webHidden/>
              </w:rPr>
              <w:t>73</w:t>
            </w:r>
            <w:r w:rsidR="004A4F5C">
              <w:rPr>
                <w:rStyle w:val="Hyperlink"/>
                <w:noProof/>
              </w:rPr>
              <w:fldChar w:fldCharType="end"/>
            </w:r>
          </w:hyperlink>
        </w:p>
        <w:p w14:paraId="64379796" w14:textId="77777777" w:rsidR="00BB2E95" w:rsidRDefault="0078514C">
          <w:r>
            <w:rPr>
              <w:b/>
              <w:bCs/>
              <w:noProof/>
            </w:rPr>
            <w:fldChar w:fldCharType="end"/>
          </w:r>
        </w:p>
      </w:sdtContent>
    </w:sdt>
    <w:p w14:paraId="43BF52EC" w14:textId="77777777" w:rsidR="00BB2E95" w:rsidRPr="004E7DCF" w:rsidRDefault="00BB2E95" w:rsidP="00BB2E95">
      <w:pPr>
        <w:spacing w:after="200" w:line="276" w:lineRule="auto"/>
        <w:rPr>
          <w:cs/>
        </w:rPr>
      </w:pPr>
    </w:p>
    <w:p w14:paraId="1DDD0420" w14:textId="77777777" w:rsidR="00BB2E95" w:rsidRDefault="00BB2E95">
      <w:pPr>
        <w:rPr>
          <w:cs/>
        </w:rPr>
      </w:pPr>
      <w:r>
        <w:br w:type="page"/>
      </w:r>
    </w:p>
    <w:p w14:paraId="42F3F1AD" w14:textId="77777777" w:rsidR="009B60C9" w:rsidRDefault="00BB2E95" w:rsidP="00BB2E95">
      <w:pPr>
        <w:pStyle w:val="Heading1"/>
        <w:spacing w:after="240"/>
      </w:pPr>
      <w:bookmarkStart w:id="1" w:name="_Toc503365689"/>
      <w:r>
        <w:lastRenderedPageBreak/>
        <w:t>1. Glossary</w:t>
      </w:r>
      <w:bookmarkEnd w:id="1"/>
    </w:p>
    <w:tbl>
      <w:tblPr>
        <w:tblW w:w="91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0"/>
        <w:gridCol w:w="7180"/>
      </w:tblGrid>
      <w:tr w:rsidR="00BB2E95" w:rsidRPr="001E35E7" w14:paraId="12A15742" w14:textId="77777777" w:rsidTr="003F3B91">
        <w:trPr>
          <w:trHeight w:val="255"/>
        </w:trPr>
        <w:tc>
          <w:tcPr>
            <w:tcW w:w="1920" w:type="dxa"/>
            <w:shd w:val="clear" w:color="auto" w:fill="auto"/>
            <w:hideMark/>
          </w:tcPr>
          <w:p w14:paraId="238B6094" w14:textId="77777777" w:rsidR="00BB2E95" w:rsidRPr="001E35E7" w:rsidRDefault="00BB2E95" w:rsidP="003F3B91">
            <w:pPr>
              <w:spacing w:after="0"/>
              <w:rPr>
                <w:rFonts w:cs="Arial"/>
                <w:b/>
                <w:bCs/>
                <w:szCs w:val="20"/>
              </w:rPr>
            </w:pPr>
            <w:r w:rsidRPr="001E35E7">
              <w:rPr>
                <w:rFonts w:cs="Arial"/>
                <w:b/>
                <w:bCs/>
                <w:szCs w:val="20"/>
              </w:rPr>
              <w:t>Term</w:t>
            </w:r>
          </w:p>
        </w:tc>
        <w:tc>
          <w:tcPr>
            <w:tcW w:w="7180" w:type="dxa"/>
            <w:shd w:val="clear" w:color="auto" w:fill="auto"/>
            <w:hideMark/>
          </w:tcPr>
          <w:p w14:paraId="3504C25E" w14:textId="77777777" w:rsidR="00BB2E95" w:rsidRPr="001E35E7" w:rsidRDefault="00BB2E95" w:rsidP="003F3B91">
            <w:pPr>
              <w:spacing w:after="0"/>
              <w:rPr>
                <w:rFonts w:cs="Arial"/>
                <w:b/>
                <w:bCs/>
                <w:szCs w:val="20"/>
              </w:rPr>
            </w:pPr>
            <w:r w:rsidRPr="001E35E7">
              <w:rPr>
                <w:rFonts w:cs="Arial"/>
                <w:b/>
                <w:bCs/>
                <w:szCs w:val="20"/>
              </w:rPr>
              <w:t>Definition</w:t>
            </w:r>
          </w:p>
        </w:tc>
      </w:tr>
      <w:tr w:rsidR="00BB2E95" w:rsidRPr="001E35E7" w14:paraId="4D22A2D9" w14:textId="77777777" w:rsidTr="003F3B91">
        <w:trPr>
          <w:trHeight w:val="255"/>
        </w:trPr>
        <w:tc>
          <w:tcPr>
            <w:tcW w:w="1920" w:type="dxa"/>
            <w:shd w:val="clear" w:color="auto" w:fill="auto"/>
          </w:tcPr>
          <w:p w14:paraId="529D40EA" w14:textId="77777777" w:rsidR="00BB2E95" w:rsidRPr="001E35E7" w:rsidRDefault="00BB2E95" w:rsidP="003F3B91">
            <w:pPr>
              <w:spacing w:after="0"/>
              <w:rPr>
                <w:rFonts w:cs="Arial"/>
                <w:szCs w:val="20"/>
              </w:rPr>
            </w:pPr>
          </w:p>
        </w:tc>
        <w:tc>
          <w:tcPr>
            <w:tcW w:w="7180" w:type="dxa"/>
            <w:shd w:val="clear" w:color="auto" w:fill="auto"/>
          </w:tcPr>
          <w:p w14:paraId="75D024DA" w14:textId="77777777" w:rsidR="00BB2E95" w:rsidRPr="001E35E7" w:rsidRDefault="00BB2E95" w:rsidP="003F3B91">
            <w:pPr>
              <w:spacing w:after="0"/>
              <w:rPr>
                <w:rFonts w:cs="Arial"/>
                <w:szCs w:val="20"/>
              </w:rPr>
            </w:pPr>
          </w:p>
        </w:tc>
      </w:tr>
      <w:tr w:rsidR="00BB2E95" w:rsidRPr="001E35E7" w14:paraId="7A6E1F1E" w14:textId="77777777" w:rsidTr="003F3B91">
        <w:trPr>
          <w:trHeight w:val="255"/>
        </w:trPr>
        <w:tc>
          <w:tcPr>
            <w:tcW w:w="1920" w:type="dxa"/>
            <w:shd w:val="clear" w:color="auto" w:fill="auto"/>
          </w:tcPr>
          <w:p w14:paraId="44CE4F26" w14:textId="77777777" w:rsidR="00BB2E95" w:rsidRPr="001E35E7" w:rsidRDefault="00BB2E95" w:rsidP="003F3B91">
            <w:pPr>
              <w:spacing w:after="0"/>
              <w:rPr>
                <w:rFonts w:cs="Arial"/>
                <w:szCs w:val="20"/>
              </w:rPr>
            </w:pPr>
          </w:p>
        </w:tc>
        <w:tc>
          <w:tcPr>
            <w:tcW w:w="7180" w:type="dxa"/>
            <w:shd w:val="clear" w:color="auto" w:fill="auto"/>
          </w:tcPr>
          <w:p w14:paraId="39BF495C" w14:textId="77777777" w:rsidR="00BB2E95" w:rsidRPr="001E35E7" w:rsidRDefault="00BB2E95" w:rsidP="003F3B91">
            <w:pPr>
              <w:spacing w:after="0"/>
              <w:rPr>
                <w:rFonts w:cs="Arial"/>
                <w:szCs w:val="20"/>
              </w:rPr>
            </w:pPr>
          </w:p>
        </w:tc>
      </w:tr>
      <w:tr w:rsidR="00BB2E95" w:rsidRPr="001E35E7" w14:paraId="0AA32440" w14:textId="77777777" w:rsidTr="003F3B91">
        <w:trPr>
          <w:trHeight w:val="255"/>
        </w:trPr>
        <w:tc>
          <w:tcPr>
            <w:tcW w:w="1920" w:type="dxa"/>
            <w:shd w:val="clear" w:color="auto" w:fill="auto"/>
          </w:tcPr>
          <w:p w14:paraId="6DACB3C9" w14:textId="77777777" w:rsidR="00BB2E95" w:rsidRPr="001E35E7" w:rsidRDefault="00BB2E95" w:rsidP="003F3B91">
            <w:pPr>
              <w:spacing w:after="0"/>
              <w:rPr>
                <w:rFonts w:cs="Arial"/>
                <w:szCs w:val="20"/>
              </w:rPr>
            </w:pPr>
          </w:p>
        </w:tc>
        <w:tc>
          <w:tcPr>
            <w:tcW w:w="7180" w:type="dxa"/>
            <w:shd w:val="clear" w:color="auto" w:fill="auto"/>
          </w:tcPr>
          <w:p w14:paraId="157A29D2" w14:textId="77777777" w:rsidR="00BB2E95" w:rsidRPr="001E35E7" w:rsidRDefault="00BB2E95" w:rsidP="003F3B91">
            <w:pPr>
              <w:spacing w:after="0"/>
              <w:rPr>
                <w:rFonts w:cs="Arial"/>
                <w:szCs w:val="20"/>
              </w:rPr>
            </w:pPr>
          </w:p>
        </w:tc>
      </w:tr>
      <w:tr w:rsidR="00BB2E95" w:rsidRPr="001E35E7" w14:paraId="4B832426" w14:textId="77777777" w:rsidTr="003F3B91">
        <w:trPr>
          <w:trHeight w:val="1530"/>
        </w:trPr>
        <w:tc>
          <w:tcPr>
            <w:tcW w:w="1920" w:type="dxa"/>
            <w:shd w:val="clear" w:color="auto" w:fill="auto"/>
            <w:hideMark/>
          </w:tcPr>
          <w:p w14:paraId="2FB25F40" w14:textId="77777777" w:rsidR="00BB2E95" w:rsidRPr="001E35E7" w:rsidRDefault="00BB2E95" w:rsidP="003F3B91">
            <w:pPr>
              <w:spacing w:after="0"/>
              <w:rPr>
                <w:rFonts w:cs="Arial"/>
                <w:i/>
                <w:iCs/>
                <w:color w:val="008080"/>
                <w:szCs w:val="20"/>
              </w:rPr>
            </w:pPr>
            <w:r w:rsidRPr="001E35E7">
              <w:rPr>
                <w:rFonts w:cs="Arial"/>
                <w:i/>
                <w:iCs/>
                <w:color w:val="008080"/>
                <w:szCs w:val="20"/>
              </w:rPr>
              <w:t>&lt;Terms using single or multiple words are valid. Terms of more than three words should be avoided&gt;</w:t>
            </w:r>
          </w:p>
        </w:tc>
        <w:tc>
          <w:tcPr>
            <w:tcW w:w="7180" w:type="dxa"/>
            <w:shd w:val="clear" w:color="auto" w:fill="auto"/>
            <w:hideMark/>
          </w:tcPr>
          <w:p w14:paraId="68FCF656" w14:textId="77777777" w:rsidR="00BB2E95" w:rsidRPr="001E35E7" w:rsidRDefault="00BB2E95" w:rsidP="003F3B91">
            <w:pPr>
              <w:spacing w:after="0"/>
              <w:rPr>
                <w:rFonts w:cs="Arial"/>
                <w:i/>
                <w:iCs/>
                <w:color w:val="008080"/>
                <w:szCs w:val="20"/>
              </w:rPr>
            </w:pPr>
            <w:r w:rsidRPr="001E35E7">
              <w:rPr>
                <w:rFonts w:cs="Arial"/>
                <w:i/>
                <w:iCs/>
                <w:color w:val="008080"/>
                <w:szCs w:val="20"/>
              </w:rPr>
              <w:t>&lt;Use as much text as necessary to ensure that there is only one possible interpretation of the term within the context of the project/system. However, the minimum number of words should be used in order to improve understanding. Show words that have their own dictionary entry in bold&gt;</w:t>
            </w:r>
          </w:p>
        </w:tc>
      </w:tr>
    </w:tbl>
    <w:p w14:paraId="010E96A8" w14:textId="77777777" w:rsidR="00CA603D" w:rsidRDefault="00CA603D" w:rsidP="00A97062"/>
    <w:p w14:paraId="27B65E22" w14:textId="77777777" w:rsidR="00CA603D" w:rsidRDefault="00CA603D">
      <w:pPr>
        <w:rPr>
          <w:rFonts w:asciiTheme="majorHAnsi" w:eastAsiaTheme="majorEastAsia" w:hAnsiTheme="majorHAnsi" w:cstheme="majorBidi"/>
          <w:color w:val="2E74B5" w:themeColor="accent1" w:themeShade="BF"/>
          <w:sz w:val="32"/>
          <w:szCs w:val="40"/>
        </w:rPr>
      </w:pPr>
      <w:r>
        <w:br w:type="page"/>
      </w:r>
    </w:p>
    <w:p w14:paraId="1A46138D" w14:textId="77777777" w:rsidR="00BB2E95" w:rsidRDefault="00BB2E95" w:rsidP="00BB2E95">
      <w:pPr>
        <w:pStyle w:val="Heading1"/>
        <w:spacing w:after="240"/>
      </w:pPr>
      <w:bookmarkStart w:id="2" w:name="_Toc503365690"/>
      <w:r>
        <w:lastRenderedPageBreak/>
        <w:t>2. Application Architecture</w:t>
      </w:r>
      <w:bookmarkEnd w:id="2"/>
    </w:p>
    <w:p w14:paraId="0D68B4FF" w14:textId="77777777" w:rsidR="00BB2E95" w:rsidRDefault="00BB2E95" w:rsidP="00BB2E95">
      <w:pPr>
        <w:pStyle w:val="Heading2"/>
      </w:pPr>
      <w:bookmarkStart w:id="3" w:name="_Toc503365691"/>
      <w:r>
        <w:t>Domain Application Roles</w:t>
      </w:r>
      <w:bookmarkEnd w:id="3"/>
    </w:p>
    <w:p w14:paraId="04F44F47" w14:textId="77777777" w:rsidR="00BB5297" w:rsidRDefault="00BB5297" w:rsidP="00BB5297">
      <w:pPr>
        <w:ind w:firstLine="720"/>
      </w:pPr>
      <w:r w:rsidRPr="00B44897">
        <w:t xml:space="preserve">This document describes the requirement of </w:t>
      </w:r>
      <w:r>
        <w:t>External API Man</w:t>
      </w:r>
      <w:r w:rsidR="000E2751">
        <w:t>a</w:t>
      </w:r>
      <w:r>
        <w:t xml:space="preserve">gement (ExtAPI) </w:t>
      </w:r>
      <w:r w:rsidRPr="00B44897">
        <w:t xml:space="preserve">which is shown a sample use case. This application interacts with (HTTP) client in order to show equinox </w:t>
      </w:r>
      <w:r w:rsidR="000E2751" w:rsidRPr="00B44897">
        <w:t>behavior</w:t>
      </w:r>
      <w:r w:rsidRPr="00B44897">
        <w:t>.</w:t>
      </w:r>
    </w:p>
    <w:p w14:paraId="2B920E34" w14:textId="77777777" w:rsidR="00BB5297" w:rsidRPr="00BB5297" w:rsidRDefault="00ED2E57" w:rsidP="000814BC">
      <w:pPr>
        <w:jc w:val="center"/>
      </w:pPr>
      <w:r>
        <w:object w:dxaOrig="12961" w:dyaOrig="8161" w14:anchorId="25F2D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8.25pt" o:ole="">
            <v:imagedata r:id="rId9" o:title=""/>
          </v:shape>
          <o:OLEObject Type="Embed" ProgID="Visio.Drawing.15" ShapeID="_x0000_i1025" DrawAspect="Content" ObjectID="_1578126007" r:id="rId10"/>
        </w:object>
      </w:r>
    </w:p>
    <w:p w14:paraId="1D37B3F3" w14:textId="77777777" w:rsidR="00CA603D" w:rsidRDefault="00BB5297" w:rsidP="000814BC">
      <w:pPr>
        <w:pStyle w:val="Heading3"/>
        <w:jc w:val="center"/>
        <w:rPr>
          <w:sz w:val="32"/>
          <w:szCs w:val="40"/>
        </w:rPr>
      </w:pPr>
      <w:bookmarkStart w:id="4" w:name="_Toc503365692"/>
      <w:r>
        <w:t>Picture-01: External API Management Architecture</w:t>
      </w:r>
      <w:r>
        <w:rPr>
          <w:sz w:val="32"/>
          <w:szCs w:val="40"/>
        </w:rPr>
        <w:t xml:space="preserve"> </w:t>
      </w:r>
      <w:r w:rsidRPr="00BB5297">
        <w:t>System</w:t>
      </w:r>
      <w:bookmarkEnd w:id="4"/>
    </w:p>
    <w:p w14:paraId="7CFF454E" w14:textId="77777777" w:rsidR="00ED2E57" w:rsidRPr="00ED2E57" w:rsidRDefault="00ED2E57" w:rsidP="00ED2E57"/>
    <w:p w14:paraId="6812C997" w14:textId="77777777" w:rsidR="00BB5297" w:rsidRDefault="005F0844" w:rsidP="00ED2E57">
      <w:pPr>
        <w:jc w:val="center"/>
        <w:rPr>
          <w:rFonts w:asciiTheme="majorHAnsi" w:eastAsiaTheme="majorEastAsia" w:hAnsiTheme="majorHAnsi" w:cstheme="majorBidi"/>
          <w:color w:val="2E74B5" w:themeColor="accent1" w:themeShade="BF"/>
          <w:sz w:val="32"/>
          <w:szCs w:val="40"/>
        </w:rPr>
      </w:pPr>
      <w:r>
        <w:object w:dxaOrig="10651" w:dyaOrig="6615" w14:anchorId="70ED3C17">
          <v:shape id="_x0000_i1026" type="#_x0000_t75" style="width:335.25pt;height:207.75pt" o:ole="">
            <v:imagedata r:id="rId11" o:title=""/>
          </v:shape>
          <o:OLEObject Type="Embed" ProgID="Visio.Drawing.15" ShapeID="_x0000_i1026" DrawAspect="Content" ObjectID="_1578126008" r:id="rId12"/>
        </w:object>
      </w:r>
    </w:p>
    <w:p w14:paraId="33CC9F04" w14:textId="77777777" w:rsidR="00ED2E57" w:rsidRDefault="00BB5297" w:rsidP="00ED2E57">
      <w:pPr>
        <w:pStyle w:val="Heading3"/>
        <w:jc w:val="center"/>
      </w:pPr>
      <w:bookmarkStart w:id="5" w:name="_Toc503365693"/>
      <w:r>
        <w:t>Picture-02: External API Management Architecture</w:t>
      </w:r>
      <w:r>
        <w:rPr>
          <w:sz w:val="32"/>
          <w:szCs w:val="40"/>
        </w:rPr>
        <w:t xml:space="preserve"> </w:t>
      </w:r>
      <w:r w:rsidRPr="00BB5297">
        <w:t>Subsystem</w:t>
      </w:r>
      <w:bookmarkEnd w:id="5"/>
    </w:p>
    <w:p w14:paraId="4BFD2B47" w14:textId="77777777" w:rsidR="00ED2E57" w:rsidRPr="00ED2E57" w:rsidRDefault="00ED2E57" w:rsidP="00ED2E57"/>
    <w:p w14:paraId="4A721FEE" w14:textId="77777777" w:rsidR="0093711B" w:rsidRDefault="00BB2E95" w:rsidP="0093711B">
      <w:pPr>
        <w:pStyle w:val="Heading1"/>
      </w:pPr>
      <w:bookmarkStart w:id="6" w:name="_Toc503365694"/>
      <w:r>
        <w:lastRenderedPageBreak/>
        <w:t>3. Sequence Diagrams</w:t>
      </w:r>
      <w:bookmarkEnd w:id="6"/>
    </w:p>
    <w:p w14:paraId="173FBED6" w14:textId="77777777" w:rsidR="00AB4595" w:rsidRPr="00AB4595" w:rsidRDefault="00AB4595" w:rsidP="004677BB">
      <w:pPr>
        <w:pStyle w:val="NoSpacing"/>
      </w:pPr>
    </w:p>
    <w:p w14:paraId="0388D543" w14:textId="77777777" w:rsidR="000814BC" w:rsidRDefault="007C08C1" w:rsidP="000814BC">
      <w:pPr>
        <w:jc w:val="center"/>
      </w:pPr>
      <w:r>
        <w:object w:dxaOrig="13651" w:dyaOrig="15076" w14:anchorId="58272262">
          <v:shape id="_x0000_i1027" type="#_x0000_t75" style="width:451.5pt;height:498.75pt" o:ole="">
            <v:imagedata r:id="rId13" o:title=""/>
          </v:shape>
          <o:OLEObject Type="Embed" ProgID="Visio.Drawing.15" ShapeID="_x0000_i1027" DrawAspect="Content" ObjectID="_1578126009" r:id="rId14"/>
        </w:object>
      </w:r>
    </w:p>
    <w:p w14:paraId="336A23B0" w14:textId="77777777" w:rsidR="00CA603D" w:rsidRDefault="000814BC" w:rsidP="000814BC">
      <w:pPr>
        <w:pStyle w:val="Heading3"/>
        <w:jc w:val="center"/>
      </w:pPr>
      <w:bookmarkStart w:id="7" w:name="_Toc503365695"/>
      <w:r>
        <w:t>Picture-03: External API Management Main Flow</w:t>
      </w:r>
      <w:bookmarkEnd w:id="7"/>
      <w:r w:rsidR="00CA603D">
        <w:br w:type="page"/>
      </w:r>
    </w:p>
    <w:p w14:paraId="09E7E132" w14:textId="77777777" w:rsidR="00E57F43" w:rsidRDefault="00BB2E95" w:rsidP="00E57F43">
      <w:pPr>
        <w:pStyle w:val="Heading1"/>
      </w:pPr>
      <w:bookmarkStart w:id="8" w:name="_Toc503365696"/>
      <w:r>
        <w:lastRenderedPageBreak/>
        <w:t>4.</w:t>
      </w:r>
      <w:r w:rsidR="00AB37F9">
        <w:t xml:space="preserve"> </w:t>
      </w:r>
      <w:r>
        <w:t>Finite State M</w:t>
      </w:r>
      <w:r w:rsidRPr="00E57F43">
        <w:rPr>
          <w:rStyle w:val="Heading1Char"/>
        </w:rPr>
        <w:t>a</w:t>
      </w:r>
      <w:r>
        <w:t>chine</w:t>
      </w:r>
      <w:bookmarkEnd w:id="8"/>
    </w:p>
    <w:p w14:paraId="1FB6EEDE" w14:textId="77777777" w:rsidR="00E57F43" w:rsidRPr="00E57F43" w:rsidRDefault="00E57F43" w:rsidP="00E57F43"/>
    <w:p w14:paraId="47F67ADD" w14:textId="77777777" w:rsidR="00BE2218" w:rsidRDefault="0048506A" w:rsidP="00BE2218">
      <w:pPr>
        <w:jc w:val="center"/>
      </w:pPr>
      <w:r>
        <w:object w:dxaOrig="6420" w:dyaOrig="8715" w14:anchorId="705EF652">
          <v:shape id="_x0000_i1028" type="#_x0000_t75" style="width:273pt;height:369pt" o:ole="">
            <v:imagedata r:id="rId15" o:title=""/>
          </v:shape>
          <o:OLEObject Type="Embed" ProgID="Visio.Drawing.15" ShapeID="_x0000_i1028" DrawAspect="Content" ObjectID="_1578126010" r:id="rId16"/>
        </w:object>
      </w:r>
    </w:p>
    <w:p w14:paraId="55D43D4F" w14:textId="77777777" w:rsidR="00183A3D" w:rsidRPr="00BE2218" w:rsidRDefault="00183A3D" w:rsidP="00BE2218">
      <w:pPr>
        <w:pStyle w:val="Heading3"/>
        <w:jc w:val="center"/>
        <w:rPr>
          <w:color w:val="2E74B5" w:themeColor="accent1" w:themeShade="BF"/>
          <w:sz w:val="32"/>
          <w:szCs w:val="40"/>
        </w:rPr>
      </w:pPr>
      <w:bookmarkStart w:id="9" w:name="_Toc503365697"/>
      <w:r>
        <w:t>Picture-04: External API Management State Machine</w:t>
      </w:r>
      <w:bookmarkEnd w:id="9"/>
    </w:p>
    <w:p w14:paraId="4A40F569" w14:textId="77777777" w:rsidR="00BE2218" w:rsidRDefault="00BE2218" w:rsidP="00BE2218">
      <w:pPr>
        <w:rPr>
          <w:cs/>
        </w:rPr>
      </w:pPr>
    </w:p>
    <w:p w14:paraId="3913A4B2" w14:textId="77777777" w:rsidR="00BB2E95" w:rsidRDefault="00BB2E95" w:rsidP="00FA7D8C">
      <w:pPr>
        <w:pStyle w:val="Heading1"/>
      </w:pPr>
      <w:bookmarkStart w:id="10" w:name="_Toc503365698"/>
      <w:r>
        <w:lastRenderedPageBreak/>
        <w:t>5. Functional Requirements</w:t>
      </w:r>
      <w:bookmarkEnd w:id="10"/>
    </w:p>
    <w:p w14:paraId="41A21B8D" w14:textId="77777777" w:rsidR="00BB2E95" w:rsidRDefault="00BB2E95" w:rsidP="00CA603D">
      <w:pPr>
        <w:pStyle w:val="Heading2"/>
        <w:spacing w:after="240"/>
      </w:pPr>
      <w:bookmarkStart w:id="11" w:name="_Toc503365699"/>
      <w:r>
        <w:t>Use-Case</w:t>
      </w:r>
      <w:bookmarkEnd w:id="11"/>
    </w:p>
    <w:p w14:paraId="0307D6BB" w14:textId="77777777" w:rsidR="00BE2218" w:rsidRDefault="0025090F" w:rsidP="00BE2218">
      <w:pPr>
        <w:jc w:val="center"/>
      </w:pPr>
      <w:r>
        <w:object w:dxaOrig="8671" w:dyaOrig="6661" w14:anchorId="061C9723">
          <v:shape id="_x0000_i1029" type="#_x0000_t75" style="width:291pt;height:222pt" o:ole="">
            <v:imagedata r:id="rId17" o:title=""/>
          </v:shape>
          <o:OLEObject Type="Embed" ProgID="Visio.Drawing.15" ShapeID="_x0000_i1029" DrawAspect="Content" ObjectID="_1578126011" r:id="rId18"/>
        </w:object>
      </w:r>
    </w:p>
    <w:p w14:paraId="5EC563A0" w14:textId="77777777" w:rsidR="003312D6" w:rsidRPr="00BE2218" w:rsidRDefault="003312D6" w:rsidP="003312D6">
      <w:pPr>
        <w:pStyle w:val="Heading3"/>
        <w:jc w:val="center"/>
        <w:rPr>
          <w:color w:val="2E74B5" w:themeColor="accent1" w:themeShade="BF"/>
          <w:sz w:val="32"/>
          <w:szCs w:val="40"/>
        </w:rPr>
      </w:pPr>
      <w:bookmarkStart w:id="12" w:name="_Toc503365700"/>
      <w:r>
        <w:t>Picture-05: External API Management Use Case</w:t>
      </w:r>
      <w:bookmarkEnd w:id="12"/>
    </w:p>
    <w:p w14:paraId="558BEAF6" w14:textId="77777777" w:rsidR="00BB2E95" w:rsidRDefault="00BB2E95" w:rsidP="00ED2E57">
      <w:pPr>
        <w:pStyle w:val="Heading2"/>
      </w:pPr>
      <w:bookmarkStart w:id="13" w:name="_Toc503365701"/>
      <w:r>
        <w:t>UML Diagram</w:t>
      </w:r>
      <w:bookmarkEnd w:id="13"/>
    </w:p>
    <w:p w14:paraId="73C1B72E" w14:textId="77777777" w:rsidR="00ED2E57" w:rsidRPr="00ED2E57" w:rsidRDefault="00ED2E57" w:rsidP="00ED2E57">
      <w:r>
        <w:t>N/A</w:t>
      </w:r>
    </w:p>
    <w:p w14:paraId="699D5B6A" w14:textId="77777777" w:rsidR="00BE2218" w:rsidRDefault="00BE2218">
      <w:pPr>
        <w:rPr>
          <w:rFonts w:asciiTheme="majorHAnsi" w:eastAsiaTheme="majorEastAsia" w:hAnsiTheme="majorHAnsi" w:cstheme="majorBidi"/>
          <w:color w:val="2E74B5" w:themeColor="accent1" w:themeShade="BF"/>
          <w:sz w:val="26"/>
          <w:szCs w:val="33"/>
        </w:rPr>
      </w:pPr>
      <w:r>
        <w:br w:type="page"/>
      </w:r>
    </w:p>
    <w:p w14:paraId="54C8ED83" w14:textId="77777777" w:rsidR="00BB2E95" w:rsidRDefault="00BB2E95" w:rsidP="00CA603D">
      <w:pPr>
        <w:pStyle w:val="Heading2"/>
        <w:spacing w:after="240"/>
      </w:pPr>
      <w:bookmarkStart w:id="14" w:name="_Toc503365702"/>
      <w:r>
        <w:lastRenderedPageBreak/>
        <w:t>Requirement Numbering System</w:t>
      </w:r>
      <w:bookmarkEnd w:id="14"/>
    </w:p>
    <w:p w14:paraId="3B4CAC08" w14:textId="77777777" w:rsidR="00BB2E95" w:rsidRPr="00BB2E95" w:rsidRDefault="00BB2E95" w:rsidP="00BB2E95">
      <w:pPr>
        <w:pStyle w:val="Textbody"/>
        <w:rPr>
          <w:rFonts w:asciiTheme="minorHAnsi" w:hAnsiTheme="minorHAnsi"/>
          <w:sz w:val="20"/>
          <w:szCs w:val="20"/>
        </w:rPr>
      </w:pPr>
      <w:r w:rsidRPr="001E35E7">
        <w:rPr>
          <w:rFonts w:asciiTheme="minorHAnsi" w:hAnsiTheme="minorHAnsi"/>
          <w:noProof/>
        </w:rPr>
        <mc:AlternateContent>
          <mc:Choice Requires="wps">
            <w:drawing>
              <wp:anchor distT="0" distB="0" distL="114300" distR="114300" simplePos="0" relativeHeight="251659264" behindDoc="0" locked="0" layoutInCell="1" allowOverlap="1" wp14:anchorId="11DECA32" wp14:editId="2AFFA7A6">
                <wp:simplePos x="0" y="0"/>
                <wp:positionH relativeFrom="column">
                  <wp:posOffset>0</wp:posOffset>
                </wp:positionH>
                <wp:positionV relativeFrom="paragraph">
                  <wp:posOffset>0</wp:posOffset>
                </wp:positionV>
                <wp:extent cx="635000" cy="635000"/>
                <wp:effectExtent l="0" t="0" r="0" b="0"/>
                <wp:wrapNone/>
                <wp:docPr id="17" name="shapetype_20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720819" id="_x0000_t202" coordsize="21600,21600" o:spt="202" path="m,l,21600r21600,l21600,xe">
                <v:stroke joinstyle="miter"/>
                <v:path gradientshapeok="t" o:connecttype="rect"/>
              </v:shapetype>
              <v:shape id="shapetype_202" o:spid="_x0000_s1026" type="#_x0000_t202"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E6WQcY0AgAAYAQAAA4AAAAAAAAAAAAAAAAALgIAAGRy&#10;cy9lMm9Eb2MueG1sUEsBAi0AFAAGAAgAAAAhAI6gc+XXAAAABQEAAA8AAAAAAAAAAAAAAAAAjgQA&#10;AGRycy9kb3ducmV2LnhtbFBLBQYAAAAABAAEAPMAAACSBQAAAAA=&#10;">
                <o:lock v:ext="edit" selection="t"/>
              </v:shape>
            </w:pict>
          </mc:Fallback>
        </mc:AlternateContent>
      </w:r>
      <w:r w:rsidRPr="00BB2E95">
        <w:rPr>
          <w:noProof/>
          <w:sz w:val="20"/>
          <w:szCs w:val="20"/>
        </w:rPr>
        <mc:AlternateContent>
          <mc:Choice Requires="wpc">
            <w:drawing>
              <wp:inline distT="0" distB="0" distL="0" distR="0" wp14:anchorId="2CCF49B9" wp14:editId="274BFD73">
                <wp:extent cx="5733415" cy="2559685"/>
                <wp:effectExtent l="0" t="0" r="19685" b="12065"/>
                <wp:docPr id="43" name="Canvas 4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chemeClr val="lt1">
                            <a:lumMod val="100000"/>
                            <a:lumOff val="0"/>
                          </a:schemeClr>
                        </a:solidFill>
                      </wpc:bg>
                      <wpc:whole>
                        <a:ln w="12700" cap="flat" cmpd="sng" algn="ctr">
                          <a:solidFill>
                            <a:schemeClr val="accent1">
                              <a:lumMod val="100000"/>
                              <a:lumOff val="0"/>
                            </a:schemeClr>
                          </a:solidFill>
                          <a:prstDash val="dash"/>
                          <a:miter lim="800000"/>
                          <a:headEnd type="none" w="med" len="med"/>
                          <a:tailEnd type="none" w="med" len="med"/>
                        </a:ln>
                      </wpc:whole>
                      <wps:wsp>
                        <wps:cNvPr id="1" name="Rectangle 25"/>
                        <wps:cNvSpPr>
                          <a:spLocks noChangeArrowheads="1"/>
                        </wps:cNvSpPr>
                        <wps:spPr bwMode="auto">
                          <a:xfrm>
                            <a:off x="7193" y="74910"/>
                            <a:ext cx="1873370" cy="271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99810D" w14:textId="77777777" w:rsidR="0053380F" w:rsidRPr="009770C7" w:rsidRDefault="0053380F" w:rsidP="00BB2E95">
                              <w:pPr>
                                <w:rPr>
                                  <w:rFonts w:cstheme="minorHAnsi"/>
                                  <w:sz w:val="24"/>
                                  <w:szCs w:val="32"/>
                                </w:rPr>
                              </w:pPr>
                              <w:r w:rsidRPr="009770C7">
                                <w:rPr>
                                  <w:rFonts w:cstheme="minorHAnsi"/>
                                  <w:sz w:val="24"/>
                                  <w:szCs w:val="32"/>
                                </w:rPr>
                                <w:t>[ExtAPI1-ExtAPI-00-000-0]</w:t>
                              </w:r>
                            </w:p>
                          </w:txbxContent>
                        </wps:txbx>
                        <wps:bodyPr rot="0" vert="horz" wrap="square" lIns="91440" tIns="45720" rIns="91440" bIns="45720" anchor="t" anchorCtr="0" upright="1">
                          <a:noAutofit/>
                        </wps:bodyPr>
                      </wps:wsp>
                      <wps:wsp>
                        <wps:cNvPr id="10" name="Rectangle 26"/>
                        <wps:cNvSpPr>
                          <a:spLocks noChangeArrowheads="1"/>
                        </wps:cNvSpPr>
                        <wps:spPr bwMode="auto">
                          <a:xfrm>
                            <a:off x="1890713" y="1090297"/>
                            <a:ext cx="3842702" cy="328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0D35D8" w14:textId="77777777" w:rsidR="0053380F" w:rsidRPr="009770C7" w:rsidRDefault="0053380F" w:rsidP="00BB2E95">
                              <w:pPr>
                                <w:autoSpaceDE w:val="0"/>
                                <w:rPr>
                                  <w:rFonts w:cstheme="minorHAnsi"/>
                                  <w:sz w:val="20"/>
                                  <w:szCs w:val="20"/>
                                </w:rPr>
                              </w:pPr>
                              <w:r w:rsidRPr="009770C7">
                                <w:rPr>
                                  <w:rFonts w:cstheme="minorHAnsi"/>
                                  <w:sz w:val="20"/>
                                  <w:szCs w:val="20"/>
                                </w:rPr>
                                <w:t>The number of this requirement group.</w:t>
                              </w:r>
                            </w:p>
                          </w:txbxContent>
                        </wps:txbx>
                        <wps:bodyPr rot="0" vert="horz" wrap="square" lIns="91440" tIns="45720" rIns="91440" bIns="45720" anchor="t" anchorCtr="0" upright="1">
                          <a:noAutofit/>
                        </wps:bodyPr>
                      </wps:wsp>
                      <wps:wsp>
                        <wps:cNvPr id="12" name="Rectangle 27"/>
                        <wps:cNvSpPr>
                          <a:spLocks noChangeArrowheads="1"/>
                        </wps:cNvSpPr>
                        <wps:spPr bwMode="auto">
                          <a:xfrm>
                            <a:off x="1900237" y="1343826"/>
                            <a:ext cx="3833177" cy="28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186689" w14:textId="77777777" w:rsidR="0053380F" w:rsidRPr="009770C7" w:rsidRDefault="0053380F" w:rsidP="00BB2E95">
                              <w:pPr>
                                <w:autoSpaceDE w:val="0"/>
                                <w:rPr>
                                  <w:rFonts w:cstheme="minorHAnsi"/>
                                  <w:sz w:val="20"/>
                                  <w:szCs w:val="18"/>
                                </w:rPr>
                              </w:pPr>
                              <w:r w:rsidRPr="009770C7">
                                <w:rPr>
                                  <w:rFonts w:cstheme="minorHAnsi"/>
                                  <w:sz w:val="20"/>
                                  <w:szCs w:val="18"/>
                                </w:rPr>
                                <w:t>The component of the application.</w:t>
                              </w:r>
                            </w:p>
                            <w:p w14:paraId="0922808C" w14:textId="77777777" w:rsidR="0053380F" w:rsidRPr="007F1E7F" w:rsidRDefault="0053380F" w:rsidP="00BB2E95">
                              <w:pPr>
                                <w:rPr>
                                  <w:rFonts w:cstheme="minorHAnsi"/>
                                </w:rPr>
                              </w:pPr>
                            </w:p>
                          </w:txbxContent>
                        </wps:txbx>
                        <wps:bodyPr rot="0" vert="horz" wrap="square" lIns="91440" tIns="45720" rIns="91440" bIns="45720" anchor="t" anchorCtr="0" upright="1">
                          <a:noAutofit/>
                        </wps:bodyPr>
                      </wps:wsp>
                      <wps:wsp>
                        <wps:cNvPr id="27" name="Rectangle 29"/>
                        <wps:cNvSpPr>
                          <a:spLocks noChangeArrowheads="1"/>
                        </wps:cNvSpPr>
                        <wps:spPr bwMode="auto">
                          <a:xfrm>
                            <a:off x="1900238" y="1641695"/>
                            <a:ext cx="3833177" cy="704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D4B585" w14:textId="77777777" w:rsidR="0053380F" w:rsidRPr="009770C7" w:rsidRDefault="0053380F" w:rsidP="00BB2E95">
                              <w:pPr>
                                <w:pStyle w:val="NoSpacing"/>
                                <w:rPr>
                                  <w:sz w:val="20"/>
                                  <w:szCs w:val="20"/>
                                </w:rPr>
                              </w:pPr>
                              <w:r w:rsidRPr="009770C7">
                                <w:rPr>
                                  <w:sz w:val="20"/>
                                  <w:szCs w:val="20"/>
                                </w:rPr>
                                <w:t>The product release number.</w:t>
                              </w:r>
                            </w:p>
                            <w:p w14:paraId="1044815E" w14:textId="77777777" w:rsidR="0053380F" w:rsidRPr="009770C7" w:rsidRDefault="0053380F" w:rsidP="00BB2E95">
                              <w:pPr>
                                <w:pStyle w:val="NoSpacing"/>
                                <w:rPr>
                                  <w:sz w:val="20"/>
                                  <w:szCs w:val="20"/>
                                </w:rPr>
                              </w:pPr>
                              <w:r w:rsidRPr="009770C7">
                                <w:rPr>
                                  <w:sz w:val="20"/>
                                  <w:szCs w:val="20"/>
                                </w:rPr>
                                <w:t>This is release 1.</w:t>
                              </w:r>
                            </w:p>
                          </w:txbxContent>
                        </wps:txbx>
                        <wps:bodyPr rot="0" vert="horz" wrap="square" lIns="91440" tIns="45720" rIns="91440" bIns="45720" anchor="t" anchorCtr="0" upright="1">
                          <a:noAutofit/>
                        </wps:bodyPr>
                      </wps:wsp>
                      <wps:wsp>
                        <wps:cNvPr id="28" name="Rectangle 30"/>
                        <wps:cNvSpPr>
                          <a:spLocks noChangeArrowheads="1"/>
                        </wps:cNvSpPr>
                        <wps:spPr bwMode="auto">
                          <a:xfrm>
                            <a:off x="1905000" y="2001297"/>
                            <a:ext cx="3828414" cy="55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3C0A8" w14:textId="77777777" w:rsidR="0053380F" w:rsidRPr="007F1E7F" w:rsidRDefault="0053380F" w:rsidP="00BB2E95">
                              <w:pPr>
                                <w:pStyle w:val="NoSpacing"/>
                                <w:rPr>
                                  <w:rFonts w:cstheme="minorHAnsi"/>
                                  <w:sz w:val="20"/>
                                  <w:szCs w:val="20"/>
                                </w:rPr>
                              </w:pPr>
                              <w:r w:rsidRPr="007F1E7F">
                                <w:rPr>
                                  <w:rFonts w:cstheme="minorHAnsi"/>
                                  <w:sz w:val="20"/>
                                  <w:szCs w:val="20"/>
                                </w:rPr>
                                <w:t>The application identifier.</w:t>
                              </w:r>
                            </w:p>
                            <w:p w14:paraId="47A2944B" w14:textId="77777777" w:rsidR="0053380F" w:rsidRPr="007F1E7F" w:rsidRDefault="0053380F" w:rsidP="00BB2E95">
                              <w:pPr>
                                <w:pStyle w:val="NoSpacing"/>
                                <w:rPr>
                                  <w:rFonts w:cstheme="minorHAnsi"/>
                                  <w:sz w:val="20"/>
                                  <w:szCs w:val="20"/>
                                </w:rPr>
                              </w:pPr>
                              <w:r>
                                <w:rPr>
                                  <w:rFonts w:cstheme="minorHAnsi"/>
                                  <w:sz w:val="20"/>
                                  <w:szCs w:val="20"/>
                                </w:rPr>
                                <w:t>ExtAPI</w:t>
                              </w:r>
                              <w:r w:rsidRPr="007F1E7F">
                                <w:rPr>
                                  <w:rFonts w:cstheme="minorHAnsi"/>
                                  <w:sz w:val="20"/>
                                  <w:szCs w:val="20"/>
                                </w:rPr>
                                <w:t xml:space="preserve"> = </w:t>
                              </w:r>
                              <w:r>
                                <w:rPr>
                                  <w:rFonts w:eastAsiaTheme="majorEastAsia"/>
                                  <w:sz w:val="20"/>
                                  <w:szCs w:val="20"/>
                                </w:rPr>
                                <w:t xml:space="preserve">External API Management </w:t>
                              </w:r>
                              <w:r w:rsidRPr="007F1E7F">
                                <w:rPr>
                                  <w:rFonts w:eastAsiaTheme="majorEastAsia"/>
                                  <w:sz w:val="20"/>
                                  <w:szCs w:val="20"/>
                                </w:rPr>
                                <w:t>Function</w:t>
                              </w:r>
                            </w:p>
                          </w:txbxContent>
                        </wps:txbx>
                        <wps:bodyPr rot="0" vert="horz" wrap="square" lIns="91440" tIns="45720" rIns="91440" bIns="45720" anchor="t" anchorCtr="0" upright="1">
                          <a:noAutofit/>
                        </wps:bodyPr>
                      </wps:wsp>
                      <wps:wsp>
                        <wps:cNvPr id="29" name="AutoShape 52"/>
                        <wps:cNvCnPr>
                          <a:cxnSpLocks noChangeShapeType="1"/>
                        </wps:cNvCnPr>
                        <wps:spPr bwMode="auto">
                          <a:xfrm>
                            <a:off x="367765" y="322580"/>
                            <a:ext cx="635" cy="18389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53"/>
                        <wps:cNvCnPr>
                          <a:cxnSpLocks noChangeShapeType="1"/>
                        </wps:cNvCnPr>
                        <wps:spPr bwMode="auto">
                          <a:xfrm>
                            <a:off x="565549" y="322580"/>
                            <a:ext cx="635" cy="1511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AutoShape 54"/>
                        <wps:cNvCnPr>
                          <a:cxnSpLocks noChangeShapeType="1"/>
                        </wps:cNvCnPr>
                        <wps:spPr bwMode="auto">
                          <a:xfrm>
                            <a:off x="899477" y="322580"/>
                            <a:ext cx="635" cy="11709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AutoShape 55"/>
                        <wps:cNvCnPr>
                          <a:cxnSpLocks noChangeShapeType="1"/>
                        </wps:cNvCnPr>
                        <wps:spPr bwMode="auto">
                          <a:xfrm>
                            <a:off x="1239997" y="322536"/>
                            <a:ext cx="0" cy="9291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AutoShape 56"/>
                        <wps:cNvCnPr>
                          <a:cxnSpLocks noChangeShapeType="1"/>
                        </wps:cNvCnPr>
                        <wps:spPr bwMode="auto">
                          <a:xfrm>
                            <a:off x="367765" y="2160649"/>
                            <a:ext cx="13943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AutoShape 57"/>
                        <wps:cNvCnPr>
                          <a:cxnSpLocks noChangeShapeType="1"/>
                        </wps:cNvCnPr>
                        <wps:spPr bwMode="auto">
                          <a:xfrm>
                            <a:off x="565549" y="1833124"/>
                            <a:ext cx="11942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58"/>
                        <wps:cNvCnPr>
                          <a:cxnSpLocks noChangeShapeType="1"/>
                        </wps:cNvCnPr>
                        <wps:spPr bwMode="auto">
                          <a:xfrm>
                            <a:off x="900112" y="1495442"/>
                            <a:ext cx="85712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59"/>
                        <wps:cNvCnPr>
                          <a:cxnSpLocks noChangeShapeType="1"/>
                        </wps:cNvCnPr>
                        <wps:spPr bwMode="auto">
                          <a:xfrm flipV="1">
                            <a:off x="1239997" y="1251545"/>
                            <a:ext cx="517241" cy="17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Rectangle 37"/>
                        <wps:cNvSpPr>
                          <a:spLocks noChangeArrowheads="1"/>
                        </wps:cNvSpPr>
                        <wps:spPr bwMode="auto">
                          <a:xfrm>
                            <a:off x="1890713" y="879595"/>
                            <a:ext cx="3842702" cy="32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2D20C4" w14:textId="77777777" w:rsidR="0053380F" w:rsidRPr="007F1E7F" w:rsidRDefault="0053380F" w:rsidP="00BB2E95">
                              <w:pPr>
                                <w:pStyle w:val="NormalWeb"/>
                                <w:spacing w:before="0" w:beforeAutospacing="0" w:after="60" w:afterAutospacing="0"/>
                                <w:rPr>
                                  <w:rFonts w:asciiTheme="minorHAnsi" w:hAnsiTheme="minorHAnsi" w:cstheme="minorHAnsi"/>
                                </w:rPr>
                              </w:pPr>
                              <w:r w:rsidRPr="007F1E7F">
                                <w:rPr>
                                  <w:rFonts w:asciiTheme="minorHAnsi" w:hAnsiTheme="minorHAnsi" w:cstheme="minorHAnsi"/>
                                  <w:sz w:val="20"/>
                                  <w:szCs w:val="20"/>
                                  <w:lang w:val="en-GB"/>
                                </w:rPr>
                                <w:t>The number of this requirement within the requirement group.</w:t>
                              </w:r>
                            </w:p>
                          </w:txbxContent>
                        </wps:txbx>
                        <wps:bodyPr rot="0" vert="horz" wrap="square" lIns="91440" tIns="45720" rIns="91440" bIns="45720" anchor="t" anchorCtr="0" upright="1">
                          <a:noAutofit/>
                        </wps:bodyPr>
                      </wps:wsp>
                      <wps:wsp>
                        <wps:cNvPr id="38" name="Rectangle 38"/>
                        <wps:cNvSpPr>
                          <a:spLocks noChangeArrowheads="1"/>
                        </wps:cNvSpPr>
                        <wps:spPr bwMode="auto">
                          <a:xfrm>
                            <a:off x="1881187" y="164235"/>
                            <a:ext cx="3828415" cy="73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485AF" w14:textId="77777777" w:rsidR="0053380F" w:rsidRPr="007F1E7F" w:rsidRDefault="0053380F" w:rsidP="00BB2E95">
                              <w:pPr>
                                <w:pStyle w:val="NoSpacing"/>
                                <w:tabs>
                                  <w:tab w:val="left" w:pos="2430"/>
                                </w:tabs>
                                <w:rPr>
                                  <w:rFonts w:cstheme="minorHAnsi"/>
                                  <w:sz w:val="20"/>
                                  <w:szCs w:val="20"/>
                                </w:rPr>
                              </w:pPr>
                              <w:r w:rsidRPr="007F1E7F">
                                <w:rPr>
                                  <w:rFonts w:cstheme="minorHAnsi"/>
                                  <w:sz w:val="20"/>
                                  <w:szCs w:val="20"/>
                                </w:rPr>
                                <w:t>The version of this particular requirement.</w:t>
                              </w:r>
                            </w:p>
                            <w:p w14:paraId="1E096B9C" w14:textId="77777777" w:rsidR="0053380F" w:rsidRPr="007F1E7F" w:rsidRDefault="0053380F" w:rsidP="00BB2E95">
                              <w:pPr>
                                <w:pStyle w:val="NoSpacing"/>
                                <w:tabs>
                                  <w:tab w:val="left" w:pos="2430"/>
                                </w:tabs>
                                <w:rPr>
                                  <w:rFonts w:cstheme="minorHAnsi"/>
                                  <w:sz w:val="20"/>
                                  <w:szCs w:val="20"/>
                                </w:rPr>
                              </w:pPr>
                              <w:r w:rsidRPr="007F1E7F">
                                <w:rPr>
                                  <w:rFonts w:cstheme="minorHAnsi"/>
                                  <w:sz w:val="20"/>
                                  <w:szCs w:val="20"/>
                                </w:rPr>
                                <w:t>This number is incremented whenever the wording, but not the meaning, of the requirement is changed.</w:t>
                              </w:r>
                            </w:p>
                            <w:p w14:paraId="6A71FBC3" w14:textId="77777777" w:rsidR="0053380F" w:rsidRPr="007F1E7F" w:rsidRDefault="0053380F" w:rsidP="00BB2E95">
                              <w:pPr>
                                <w:pStyle w:val="NoSpacing"/>
                                <w:tabs>
                                  <w:tab w:val="left" w:pos="2430"/>
                                </w:tabs>
                                <w:rPr>
                                  <w:rFonts w:cstheme="minorHAnsi"/>
                                </w:rPr>
                              </w:pPr>
                              <w:r w:rsidRPr="007F1E7F">
                                <w:rPr>
                                  <w:rFonts w:cstheme="minorHAnsi"/>
                                  <w:sz w:val="20"/>
                                  <w:szCs w:val="20"/>
                                </w:rPr>
                                <w:t xml:space="preserve">An </w:t>
                              </w:r>
                              <w:r>
                                <w:rPr>
                                  <w:rFonts w:cstheme="minorHAnsi"/>
                                  <w:sz w:val="20"/>
                                  <w:szCs w:val="20"/>
                                </w:rPr>
                                <w:t>"</w:t>
                              </w:r>
                              <w:r w:rsidRPr="007F1E7F">
                                <w:rPr>
                                  <w:rFonts w:cstheme="minorHAnsi"/>
                                  <w:sz w:val="20"/>
                                  <w:szCs w:val="20"/>
                                </w:rPr>
                                <w:t>X</w:t>
                              </w:r>
                              <w:r>
                                <w:rPr>
                                  <w:rFonts w:cstheme="minorHAnsi"/>
                                  <w:sz w:val="20"/>
                                  <w:szCs w:val="20"/>
                                </w:rPr>
                                <w:t>"</w:t>
                              </w:r>
                              <w:r w:rsidRPr="007F1E7F">
                                <w:rPr>
                                  <w:rFonts w:cstheme="minorHAnsi"/>
                                  <w:sz w:val="20"/>
                                  <w:szCs w:val="20"/>
                                </w:rPr>
                                <w:t xml:space="preserve"> here, indicates that the requirement has been deleted.</w:t>
                              </w:r>
                            </w:p>
                          </w:txbxContent>
                        </wps:txbx>
                        <wps:bodyPr rot="0" vert="horz" wrap="square" lIns="91440" tIns="45720" rIns="91440" bIns="45720" anchor="t" anchorCtr="0" upright="1">
                          <a:noAutofit/>
                        </wps:bodyPr>
                      </wps:wsp>
                      <wps:wsp>
                        <wps:cNvPr id="39" name="AutoShape 55"/>
                        <wps:cNvCnPr>
                          <a:cxnSpLocks noChangeShapeType="1"/>
                        </wps:cNvCnPr>
                        <wps:spPr bwMode="auto">
                          <a:xfrm>
                            <a:off x="1427483" y="328216"/>
                            <a:ext cx="0" cy="6787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AutoShape 59"/>
                        <wps:cNvCnPr>
                          <a:cxnSpLocks noChangeShapeType="1"/>
                        </wps:cNvCnPr>
                        <wps:spPr bwMode="auto">
                          <a:xfrm>
                            <a:off x="1422792" y="1002663"/>
                            <a:ext cx="339333" cy="40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55"/>
                        <wps:cNvCnPr>
                          <a:cxnSpLocks noChangeShapeType="1"/>
                        </wps:cNvCnPr>
                        <wps:spPr bwMode="auto">
                          <a:xfrm>
                            <a:off x="1597660" y="328613"/>
                            <a:ext cx="0" cy="26175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59"/>
                        <wps:cNvCnPr>
                          <a:cxnSpLocks noChangeShapeType="1"/>
                        </wps:cNvCnPr>
                        <wps:spPr bwMode="auto">
                          <a:xfrm>
                            <a:off x="1598612" y="591163"/>
                            <a:ext cx="17938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CCF49B9" id="Canvas 43" o:spid="_x0000_s1026" editas="canvas" style="width:451.45pt;height:201.55pt;mso-position-horizontal-relative:char;mso-position-vertical-relative:line" coordsize="57334,25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">
                <v:shape id="_x0000_s1027" type="#_x0000_t75" style="position:absolute;width:57334;height:25596;visibility:visible;mso-wrap-style:square" filled="t" fillcolor="white [3201]" stroked="t" strokecolor="#5b9bd5 [3204]" strokeweight="1pt">
                  <v:fill o:detectmouseclick="t"/>
                  <v:stroke dashstyle="dash"/>
                  <v:path o:connecttype="none"/>
                </v:shape>
                <v:rect id="Rectangle 25" o:spid="_x0000_s1028" style="position:absolute;left:71;top:749;width:18734;height:2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PjHsEA&#10;AADaAAAADwAAAGRycy9kb3ducmV2LnhtbERPTWvCQBC9C/0PyxR6kbqxh1JSVylCMYggTdqch90x&#10;CWZnY3ZN4r/vCoWehsf7nNVmsq0YqPeNYwXLRQKCWDvTcKXgu/h8fgPhA7LB1jEpuJGHzfphtsLU&#10;uJG/aMhDJWII+xQV1CF0qZRe12TRL1xHHLmT6y2GCPtKmh7HGG5b+ZIkr9Jiw7Ghxo62NelzfrUK&#10;Rn0cyuKwk8d5mTm+ZJdt/rNX6ulx+ngHEWgK/+I/d2bifLi/cr9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T4x7BAAAA2gAAAA8AAAAAAAAAAAAAAAAAmAIAAGRycy9kb3du&#10;cmV2LnhtbFBLBQYAAAAABAAEAPUAAACGAwAAAAA=&#10;" filled="f" stroked="f">
                  <v:textbox>
                    <w:txbxContent>
                      <w:p w14:paraId="2299810D" w14:textId="77777777" w:rsidR="0053380F" w:rsidRPr="009770C7" w:rsidRDefault="0053380F" w:rsidP="00BB2E95">
                        <w:pPr>
                          <w:rPr>
                            <w:rFonts w:cstheme="minorHAnsi"/>
                            <w:sz w:val="24"/>
                            <w:szCs w:val="32"/>
                          </w:rPr>
                        </w:pPr>
                        <w:r w:rsidRPr="009770C7">
                          <w:rPr>
                            <w:rFonts w:cstheme="minorHAnsi"/>
                            <w:sz w:val="24"/>
                            <w:szCs w:val="32"/>
                          </w:rPr>
                          <w:t>[ExtAPI1-ExtAPI-00-000-0]</w:t>
                        </w:r>
                      </w:p>
                    </w:txbxContent>
                  </v:textbox>
                </v:rect>
                <v:rect id="Rectangle 26" o:spid="_x0000_s1029" style="position:absolute;left:18907;top:10902;width:38427;height:3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v:textbox>
                    <w:txbxContent>
                      <w:p w14:paraId="5B0D35D8" w14:textId="77777777" w:rsidR="0053380F" w:rsidRPr="009770C7" w:rsidRDefault="0053380F" w:rsidP="00BB2E95">
                        <w:pPr>
                          <w:autoSpaceDE w:val="0"/>
                          <w:rPr>
                            <w:rFonts w:cstheme="minorHAnsi"/>
                            <w:sz w:val="20"/>
                            <w:szCs w:val="20"/>
                          </w:rPr>
                        </w:pPr>
                        <w:r w:rsidRPr="009770C7">
                          <w:rPr>
                            <w:rFonts w:cstheme="minorHAnsi"/>
                            <w:sz w:val="20"/>
                            <w:szCs w:val="20"/>
                          </w:rPr>
                          <w:t>The number of this requirement group.</w:t>
                        </w:r>
                      </w:p>
                    </w:txbxContent>
                  </v:textbox>
                </v:rect>
                <v:rect id="Rectangle 27" o:spid="_x0000_s1030" style="position:absolute;left:19002;top:13438;width:38332;height:2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LM88EA&#10;AADbAAAADwAAAGRycy9kb3ducmV2LnhtbERPS4vCMBC+C/sfwix4kTXVg0jXKIuwWBZBrI/z0Ixt&#10;sZnUJtvWf28Ewdt8fM9ZrHpTiZYaV1pWMBlHIIgzq0vOFRwPv19zEM4ja6wsk4I7OVgtPwYLjLXt&#10;eE9t6nMRQtjFqKDwvo6ldFlBBt3Y1sSBu9jGoA+wyaVusAvhppLTKJpJgyWHhgJrWheUXdN/o6DL&#10;du35sN3I3eicWL4lt3V6+lNq+Nn/fIPw1Pu3+OVOdJg/hecv4QC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SzPPBAAAA2wAAAA8AAAAAAAAAAAAAAAAAmAIAAGRycy9kb3du&#10;cmV2LnhtbFBLBQYAAAAABAAEAPUAAACGAwAAAAA=&#10;" filled="f" stroked="f">
                  <v:textbox>
                    <w:txbxContent>
                      <w:p w14:paraId="7E186689" w14:textId="77777777" w:rsidR="0053380F" w:rsidRPr="009770C7" w:rsidRDefault="0053380F" w:rsidP="00BB2E95">
                        <w:pPr>
                          <w:autoSpaceDE w:val="0"/>
                          <w:rPr>
                            <w:rFonts w:cstheme="minorHAnsi"/>
                            <w:sz w:val="20"/>
                            <w:szCs w:val="18"/>
                          </w:rPr>
                        </w:pPr>
                        <w:r w:rsidRPr="009770C7">
                          <w:rPr>
                            <w:rFonts w:cstheme="minorHAnsi"/>
                            <w:sz w:val="20"/>
                            <w:szCs w:val="18"/>
                          </w:rPr>
                          <w:t>The component of the application.</w:t>
                        </w:r>
                      </w:p>
                      <w:p w14:paraId="0922808C" w14:textId="77777777" w:rsidR="0053380F" w:rsidRPr="007F1E7F" w:rsidRDefault="0053380F" w:rsidP="00BB2E95">
                        <w:pPr>
                          <w:rPr>
                            <w:rFonts w:cstheme="minorHAnsi"/>
                          </w:rPr>
                        </w:pPr>
                      </w:p>
                    </w:txbxContent>
                  </v:textbox>
                </v:rect>
                <v:rect id="Rectangle 29" o:spid="_x0000_s1031" style="position:absolute;left:19002;top:16416;width:38332;height:70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14:paraId="19D4B585" w14:textId="77777777" w:rsidR="0053380F" w:rsidRPr="009770C7" w:rsidRDefault="0053380F" w:rsidP="00BB2E95">
                        <w:pPr>
                          <w:pStyle w:val="NoSpacing"/>
                          <w:rPr>
                            <w:sz w:val="20"/>
                            <w:szCs w:val="20"/>
                          </w:rPr>
                        </w:pPr>
                        <w:r w:rsidRPr="009770C7">
                          <w:rPr>
                            <w:sz w:val="20"/>
                            <w:szCs w:val="20"/>
                          </w:rPr>
                          <w:t>The product release number.</w:t>
                        </w:r>
                      </w:p>
                      <w:p w14:paraId="1044815E" w14:textId="77777777" w:rsidR="0053380F" w:rsidRPr="009770C7" w:rsidRDefault="0053380F" w:rsidP="00BB2E95">
                        <w:pPr>
                          <w:pStyle w:val="NoSpacing"/>
                          <w:rPr>
                            <w:sz w:val="20"/>
                            <w:szCs w:val="20"/>
                          </w:rPr>
                        </w:pPr>
                        <w:r w:rsidRPr="009770C7">
                          <w:rPr>
                            <w:sz w:val="20"/>
                            <w:szCs w:val="20"/>
                          </w:rPr>
                          <w:t>This is release 1.</w:t>
                        </w:r>
                      </w:p>
                    </w:txbxContent>
                  </v:textbox>
                </v:rect>
                <v:rect id="Rectangle 30" o:spid="_x0000_s1032" style="position:absolute;left:19050;top:20012;width:38284;height:5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14:paraId="0523C0A8" w14:textId="77777777" w:rsidR="0053380F" w:rsidRPr="007F1E7F" w:rsidRDefault="0053380F" w:rsidP="00BB2E95">
                        <w:pPr>
                          <w:pStyle w:val="NoSpacing"/>
                          <w:rPr>
                            <w:rFonts w:cstheme="minorHAnsi"/>
                            <w:sz w:val="20"/>
                            <w:szCs w:val="20"/>
                          </w:rPr>
                        </w:pPr>
                        <w:r w:rsidRPr="007F1E7F">
                          <w:rPr>
                            <w:rFonts w:cstheme="minorHAnsi"/>
                            <w:sz w:val="20"/>
                            <w:szCs w:val="20"/>
                          </w:rPr>
                          <w:t>The application identifier.</w:t>
                        </w:r>
                      </w:p>
                      <w:p w14:paraId="47A2944B" w14:textId="77777777" w:rsidR="0053380F" w:rsidRPr="007F1E7F" w:rsidRDefault="0053380F" w:rsidP="00BB2E95">
                        <w:pPr>
                          <w:pStyle w:val="NoSpacing"/>
                          <w:rPr>
                            <w:rFonts w:cstheme="minorHAnsi"/>
                            <w:sz w:val="20"/>
                            <w:szCs w:val="20"/>
                          </w:rPr>
                        </w:pPr>
                        <w:r>
                          <w:rPr>
                            <w:rFonts w:cstheme="minorHAnsi"/>
                            <w:sz w:val="20"/>
                            <w:szCs w:val="20"/>
                          </w:rPr>
                          <w:t>ExtAPI</w:t>
                        </w:r>
                        <w:r w:rsidRPr="007F1E7F">
                          <w:rPr>
                            <w:rFonts w:cstheme="minorHAnsi"/>
                            <w:sz w:val="20"/>
                            <w:szCs w:val="20"/>
                          </w:rPr>
                          <w:t xml:space="preserve"> = </w:t>
                        </w:r>
                        <w:r>
                          <w:rPr>
                            <w:rFonts w:eastAsiaTheme="majorEastAsia"/>
                            <w:sz w:val="20"/>
                            <w:szCs w:val="20"/>
                          </w:rPr>
                          <w:t xml:space="preserve">External API Management </w:t>
                        </w:r>
                        <w:r w:rsidRPr="007F1E7F">
                          <w:rPr>
                            <w:rFonts w:eastAsiaTheme="majorEastAsia"/>
                            <w:sz w:val="20"/>
                            <w:szCs w:val="20"/>
                          </w:rPr>
                          <w:t>Function</w:t>
                        </w:r>
                      </w:p>
                    </w:txbxContent>
                  </v:textbox>
                </v:rect>
                <v:shapetype id="_x0000_t32" coordsize="21600,21600" o:spt="32" o:oned="t" path="m,l21600,21600e" filled="f">
                  <v:path arrowok="t" fillok="f" o:connecttype="none"/>
                  <o:lock v:ext="edit" shapetype="t"/>
                </v:shapetype>
                <v:shape id="AutoShape 52" o:spid="_x0000_s1033" type="#_x0000_t32" style="position:absolute;left:3677;top:3225;width:7;height:183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53" o:spid="_x0000_s1034" type="#_x0000_t32" style="position:absolute;left:5655;top:3225;width:6;height:151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zW3cEAAADbAAAADwAAAGRycy9kb3ducmV2LnhtbERPTWsCMRC9C/0PYQpeRLMq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vNbdwQAAANsAAAAPAAAAAAAAAAAAAAAA&#10;AKECAABkcnMvZG93bnJldi54bWxQSwUGAAAAAAQABAD5AAAAjwMAAAAA&#10;"/>
                <v:shape id="AutoShape 54" o:spid="_x0000_s1035" type="#_x0000_t32" style="position:absolute;left:8994;top:3225;width:7;height:117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zRsUAAADbAAAADwAAAGRycy9kb3ducmV2LnhtbESPT2sCMRTE7wW/Q3gFL0Wzq7T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zRsUAAADbAAAADwAAAAAAAAAA&#10;AAAAAAChAgAAZHJzL2Rvd25yZXYueG1sUEsFBgAAAAAEAAQA+QAAAJMDAAAAAA==&#10;"/>
                <v:shape id="AutoShape 55" o:spid="_x0000_s1036" type="#_x0000_t32" style="position:absolute;left:12399;top:3225;width:0;height:9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LtMcQAAADbAAAADwAAAGRycy9kb3ducmV2LnhtbESPQWsCMRSE74L/ITzBi9Ssi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u0xxAAAANsAAAAPAAAAAAAAAAAA&#10;AAAAAKECAABkcnMvZG93bnJldi54bWxQSwUGAAAAAAQABAD5AAAAkgMAAAAA&#10;"/>
                <v:shape id="AutoShape 56" o:spid="_x0000_s1037" type="#_x0000_t32" style="position:absolute;left:3677;top:21606;width:139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shape id="AutoShape 57" o:spid="_x0000_s1038" type="#_x0000_t32" style="position:absolute;left:5655;top:18331;width:119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58" o:spid="_x0000_s1039" type="#_x0000_t32" style="position:absolute;left:9001;top:14954;width:85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59" o:spid="_x0000_s1040" type="#_x0000_t32" style="position:absolute;left:12399;top:12515;width:5173;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rect id="Rectangle 37" o:spid="_x0000_s1041" style="position:absolute;left:18907;top:8795;width:38427;height:3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AzC8QA&#10;AADbAAAADwAAAGRycy9kb3ducmV2LnhtbESPQWvCQBSE7wX/w/IEL6IbL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QMwvEAAAA2wAAAA8AAAAAAAAAAAAAAAAAmAIAAGRycy9k&#10;b3ducmV2LnhtbFBLBQYAAAAABAAEAPUAAACJAwAAAAA=&#10;" filled="f" stroked="f">
                  <v:textbox>
                    <w:txbxContent>
                      <w:p w14:paraId="392D20C4" w14:textId="77777777" w:rsidR="0053380F" w:rsidRPr="007F1E7F" w:rsidRDefault="0053380F" w:rsidP="00BB2E95">
                        <w:pPr>
                          <w:pStyle w:val="NormalWeb"/>
                          <w:spacing w:before="0" w:beforeAutospacing="0" w:after="60" w:afterAutospacing="0"/>
                          <w:rPr>
                            <w:rFonts w:asciiTheme="minorHAnsi" w:hAnsiTheme="minorHAnsi" w:cstheme="minorHAnsi"/>
                          </w:rPr>
                        </w:pPr>
                        <w:r w:rsidRPr="007F1E7F">
                          <w:rPr>
                            <w:rFonts w:asciiTheme="minorHAnsi" w:hAnsiTheme="minorHAnsi" w:cstheme="minorHAnsi"/>
                            <w:sz w:val="20"/>
                            <w:szCs w:val="20"/>
                            <w:lang w:val="en-GB"/>
                          </w:rPr>
                          <w:t>The number of this requirement within the requirement group.</w:t>
                        </w:r>
                      </w:p>
                    </w:txbxContent>
                  </v:textbox>
                </v:rect>
                <v:rect id="Rectangle 38" o:spid="_x0000_s1042" style="position:absolute;left:18811;top:1642;width:38285;height:7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necIA&#10;AADbAAAADwAAAGRycy9kb3ducmV2LnhtbERPTWuDQBC9B/oflinkEuKaFko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z6d5wgAAANsAAAAPAAAAAAAAAAAAAAAAAJgCAABkcnMvZG93&#10;bnJldi54bWxQSwUGAAAAAAQABAD1AAAAhwMAAAAA&#10;" filled="f" stroked="f">
                  <v:textbox>
                    <w:txbxContent>
                      <w:p w14:paraId="538485AF" w14:textId="77777777" w:rsidR="0053380F" w:rsidRPr="007F1E7F" w:rsidRDefault="0053380F" w:rsidP="00BB2E95">
                        <w:pPr>
                          <w:pStyle w:val="NoSpacing"/>
                          <w:tabs>
                            <w:tab w:val="left" w:pos="2430"/>
                          </w:tabs>
                          <w:rPr>
                            <w:rFonts w:cstheme="minorHAnsi"/>
                            <w:sz w:val="20"/>
                            <w:szCs w:val="20"/>
                          </w:rPr>
                        </w:pPr>
                        <w:r w:rsidRPr="007F1E7F">
                          <w:rPr>
                            <w:rFonts w:cstheme="minorHAnsi"/>
                            <w:sz w:val="20"/>
                            <w:szCs w:val="20"/>
                          </w:rPr>
                          <w:t>The version of this particular requirement.</w:t>
                        </w:r>
                      </w:p>
                      <w:p w14:paraId="1E096B9C" w14:textId="77777777" w:rsidR="0053380F" w:rsidRPr="007F1E7F" w:rsidRDefault="0053380F" w:rsidP="00BB2E95">
                        <w:pPr>
                          <w:pStyle w:val="NoSpacing"/>
                          <w:tabs>
                            <w:tab w:val="left" w:pos="2430"/>
                          </w:tabs>
                          <w:rPr>
                            <w:rFonts w:cstheme="minorHAnsi"/>
                            <w:sz w:val="20"/>
                            <w:szCs w:val="20"/>
                          </w:rPr>
                        </w:pPr>
                        <w:r w:rsidRPr="007F1E7F">
                          <w:rPr>
                            <w:rFonts w:cstheme="minorHAnsi"/>
                            <w:sz w:val="20"/>
                            <w:szCs w:val="20"/>
                          </w:rPr>
                          <w:t>This number is incremented whenever the wording, but not the meaning, of the requirement is changed.</w:t>
                        </w:r>
                      </w:p>
                      <w:p w14:paraId="6A71FBC3" w14:textId="77777777" w:rsidR="0053380F" w:rsidRPr="007F1E7F" w:rsidRDefault="0053380F" w:rsidP="00BB2E95">
                        <w:pPr>
                          <w:pStyle w:val="NoSpacing"/>
                          <w:tabs>
                            <w:tab w:val="left" w:pos="2430"/>
                          </w:tabs>
                          <w:rPr>
                            <w:rFonts w:cstheme="minorHAnsi"/>
                          </w:rPr>
                        </w:pPr>
                        <w:r w:rsidRPr="007F1E7F">
                          <w:rPr>
                            <w:rFonts w:cstheme="minorHAnsi"/>
                            <w:sz w:val="20"/>
                            <w:szCs w:val="20"/>
                          </w:rPr>
                          <w:t xml:space="preserve">An </w:t>
                        </w:r>
                        <w:r>
                          <w:rPr>
                            <w:rFonts w:cstheme="minorHAnsi"/>
                            <w:sz w:val="20"/>
                            <w:szCs w:val="20"/>
                          </w:rPr>
                          <w:t>"</w:t>
                        </w:r>
                        <w:r w:rsidRPr="007F1E7F">
                          <w:rPr>
                            <w:rFonts w:cstheme="minorHAnsi"/>
                            <w:sz w:val="20"/>
                            <w:szCs w:val="20"/>
                          </w:rPr>
                          <w:t>X</w:t>
                        </w:r>
                        <w:r>
                          <w:rPr>
                            <w:rFonts w:cstheme="minorHAnsi"/>
                            <w:sz w:val="20"/>
                            <w:szCs w:val="20"/>
                          </w:rPr>
                          <w:t>"</w:t>
                        </w:r>
                        <w:r w:rsidRPr="007F1E7F">
                          <w:rPr>
                            <w:rFonts w:cstheme="minorHAnsi"/>
                            <w:sz w:val="20"/>
                            <w:szCs w:val="20"/>
                          </w:rPr>
                          <w:t xml:space="preserve"> here, indicates that the requirement has been deleted.</w:t>
                        </w:r>
                      </w:p>
                    </w:txbxContent>
                  </v:textbox>
                </v:rect>
                <v:shape id="AutoShape 55" o:spid="_x0000_s1043" type="#_x0000_t32" style="position:absolute;left:14274;top:3282;width:0;height:67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Z/QMUAAADbAAAADwAAAGRycy9kb3ducmV2LnhtbESPQWsCMRSE7wX/Q3iCl1KzWpR2NcpW&#10;EFTwoG3vz83rJnTzst1E3f77piB4HGbmG2a+7FwtLtQG61nBaJiBIC69tlwp+HhfP72ACBFZY+2Z&#10;FPxSgOWi9zDHXPsrH+hyjJVIEA45KjAxNrmUoTTkMAx9Q5y8L986jEm2ldQtXhPc1XKcZVPp0HJa&#10;MNjQylD5fTw7Bfvt6K04GbvdHX7sfrIu6nP1+KnUoN8VMxCRungP39obreD5F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Z/QMUAAADbAAAADwAAAAAAAAAA&#10;AAAAAAChAgAAZHJzL2Rvd25yZXYueG1sUEsFBgAAAAAEAAQA+QAAAJMDAAAAAA==&#10;"/>
                <v:shape id="AutoShape 59" o:spid="_x0000_s1044" type="#_x0000_t32" style="position:absolute;left:14227;top:10026;width:3394;height: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55" o:spid="_x0000_s1045" type="#_x0000_t32" style="position:absolute;left:15976;top:3286;width:0;height:26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O8UAAADbAAAADwAAAGRycy9kb3ducmV2LnhtbESPT2sCMRTE7wW/Q3gFL0WzK7b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AO8UAAADbAAAADwAAAAAAAAAA&#10;AAAAAAChAgAAZHJzL2Rvd25yZXYueG1sUEsFBgAAAAAEAAQA+QAAAJMDAAAAAA==&#10;"/>
                <v:shape id="AutoShape 59" o:spid="_x0000_s1046" type="#_x0000_t32" style="position:absolute;left:15986;top:5911;width:17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w10:anchorlock/>
              </v:group>
            </w:pict>
          </mc:Fallback>
        </mc:AlternateContent>
      </w:r>
    </w:p>
    <w:p w14:paraId="077088E6" w14:textId="77777777" w:rsidR="00BB2E95" w:rsidRDefault="00BB2E95" w:rsidP="00BB2E95">
      <w:r w:rsidRPr="001E35E7">
        <w:tab/>
        <w:t xml:space="preserve">The requirements use the words </w:t>
      </w:r>
      <w:r w:rsidR="00D16D05">
        <w:t>"</w:t>
      </w:r>
      <w:r w:rsidRPr="001E35E7">
        <w:t>shall</w:t>
      </w:r>
      <w:r w:rsidR="00D16D05">
        <w:t>"</w:t>
      </w:r>
      <w:r w:rsidRPr="001E35E7">
        <w:t xml:space="preserve">, </w:t>
      </w:r>
      <w:r w:rsidR="00D16D05">
        <w:t>"</w:t>
      </w:r>
      <w:r w:rsidRPr="001E35E7">
        <w:t>should</w:t>
      </w:r>
      <w:r w:rsidR="00D16D05">
        <w:t>"</w:t>
      </w:r>
      <w:r w:rsidRPr="001E35E7">
        <w:t xml:space="preserve"> and </w:t>
      </w:r>
      <w:r w:rsidR="00D16D05">
        <w:t>"</w:t>
      </w:r>
      <w:r w:rsidRPr="001E35E7">
        <w:t>may</w:t>
      </w:r>
      <w:r w:rsidR="00D16D05">
        <w:t>"</w:t>
      </w:r>
      <w:r w:rsidRPr="001E35E7">
        <w:t xml:space="preserve"> to indicate </w:t>
      </w:r>
      <w:r w:rsidR="00D16D05">
        <w:t>"</w:t>
      </w:r>
      <w:r w:rsidRPr="001E35E7">
        <w:t>mandatory</w:t>
      </w:r>
      <w:r w:rsidR="00D16D05">
        <w:t>"</w:t>
      </w:r>
      <w:r w:rsidRPr="001E35E7">
        <w:t xml:space="preserve">, </w:t>
      </w:r>
      <w:r w:rsidR="00D16D05">
        <w:t>"</w:t>
      </w:r>
      <w:r w:rsidRPr="001E35E7">
        <w:t>recommended</w:t>
      </w:r>
      <w:r w:rsidR="00D16D05">
        <w:t>"</w:t>
      </w:r>
      <w:r w:rsidRPr="001E35E7">
        <w:t xml:space="preserve"> and </w:t>
      </w:r>
      <w:r w:rsidR="00D16D05">
        <w:t>"</w:t>
      </w:r>
      <w:r w:rsidRPr="001E35E7">
        <w:t>optional</w:t>
      </w:r>
      <w:r w:rsidR="00D16D05">
        <w:t>"</w:t>
      </w:r>
      <w:r w:rsidRPr="001E35E7">
        <w:t xml:space="preserve"> respectively as defined in RCF2119.</w:t>
      </w:r>
    </w:p>
    <w:p w14:paraId="034098CE" w14:textId="77777777" w:rsidR="00BB2E95" w:rsidRDefault="00CA603D" w:rsidP="00CA603D">
      <w:pPr>
        <w:pStyle w:val="Heading2"/>
        <w:spacing w:after="240"/>
      </w:pPr>
      <w:bookmarkStart w:id="15" w:name="_Toc503365703"/>
      <w:r>
        <w:t>Requirement Group Number</w:t>
      </w:r>
      <w:bookmarkEnd w:id="15"/>
    </w:p>
    <w:tbl>
      <w:tblPr>
        <w:tblW w:w="0" w:type="auto"/>
        <w:jc w:val="center"/>
        <w:tblBorders>
          <w:top w:val="single" w:sz="2" w:space="0" w:color="000000"/>
          <w:left w:val="single" w:sz="2" w:space="0" w:color="000000"/>
          <w:bottom w:val="single" w:sz="2" w:space="0" w:color="000000"/>
        </w:tblBorders>
        <w:tblCellMar>
          <w:left w:w="10" w:type="dxa"/>
          <w:right w:w="10" w:type="dxa"/>
        </w:tblCellMar>
        <w:tblLook w:val="00A0" w:firstRow="1" w:lastRow="0" w:firstColumn="1" w:lastColumn="0" w:noHBand="0" w:noVBand="0"/>
      </w:tblPr>
      <w:tblGrid>
        <w:gridCol w:w="5388"/>
        <w:gridCol w:w="2622"/>
      </w:tblGrid>
      <w:tr w:rsidR="00CA603D" w:rsidRPr="001E35E7" w14:paraId="66DA915F" w14:textId="77777777" w:rsidTr="003F3B91">
        <w:trPr>
          <w:trHeight w:val="313"/>
          <w:jc w:val="center"/>
        </w:trPr>
        <w:tc>
          <w:tcPr>
            <w:tcW w:w="538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55" w:type="dxa"/>
              <w:left w:w="55" w:type="dxa"/>
              <w:bottom w:w="55" w:type="dxa"/>
              <w:right w:w="55" w:type="dxa"/>
            </w:tcMar>
          </w:tcPr>
          <w:p w14:paraId="6032C19E" w14:textId="77777777" w:rsidR="00CA603D" w:rsidRPr="00D750E3" w:rsidRDefault="00CA603D" w:rsidP="00CA603D">
            <w:pPr>
              <w:pStyle w:val="NoSpacing"/>
              <w:jc w:val="center"/>
              <w:rPr>
                <w:rFonts w:eastAsia="Andale Sans UI"/>
                <w:lang w:eastAsia="fa-IR" w:bidi="th-TH"/>
              </w:rPr>
            </w:pPr>
            <w:r w:rsidRPr="001E35E7">
              <w:rPr>
                <w:rStyle w:val="Strong"/>
              </w:rPr>
              <w:t>Functionality</w:t>
            </w:r>
          </w:p>
        </w:tc>
        <w:tc>
          <w:tcPr>
            <w:tcW w:w="262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55" w:type="dxa"/>
              <w:left w:w="55" w:type="dxa"/>
              <w:bottom w:w="55" w:type="dxa"/>
              <w:right w:w="55" w:type="dxa"/>
            </w:tcMar>
          </w:tcPr>
          <w:p w14:paraId="163ABFBE" w14:textId="77777777" w:rsidR="00CA603D" w:rsidRDefault="00CA603D" w:rsidP="00CA603D">
            <w:pPr>
              <w:pStyle w:val="NoSpacing"/>
              <w:jc w:val="center"/>
            </w:pPr>
            <w:r w:rsidRPr="001E35E7">
              <w:rPr>
                <w:rStyle w:val="Strong"/>
              </w:rPr>
              <w:t>Group Number</w:t>
            </w:r>
          </w:p>
        </w:tc>
      </w:tr>
      <w:tr w:rsidR="00CA603D" w:rsidRPr="001E35E7" w14:paraId="3181DE2C" w14:textId="77777777" w:rsidTr="003F3B91">
        <w:trPr>
          <w:jc w:val="center"/>
        </w:trPr>
        <w:tc>
          <w:tcPr>
            <w:tcW w:w="5388" w:type="dxa"/>
            <w:tcBorders>
              <w:top w:val="single" w:sz="4" w:space="0" w:color="auto"/>
              <w:left w:val="single" w:sz="4" w:space="0" w:color="auto"/>
              <w:bottom w:val="single" w:sz="4" w:space="0" w:color="auto"/>
              <w:right w:val="single" w:sz="4" w:space="0" w:color="auto"/>
            </w:tcBorders>
            <w:tcMar>
              <w:top w:w="55" w:type="dxa"/>
              <w:left w:w="55" w:type="dxa"/>
              <w:bottom w:w="55" w:type="dxa"/>
              <w:right w:w="55" w:type="dxa"/>
            </w:tcMar>
          </w:tcPr>
          <w:p w14:paraId="6A07CFF0" w14:textId="77777777" w:rsidR="00CA603D" w:rsidRPr="0098464A" w:rsidRDefault="00DD1699" w:rsidP="00CA603D">
            <w:pPr>
              <w:pStyle w:val="NoSpacing"/>
            </w:pPr>
            <w:r>
              <w:t>Client Request Message Handling Function</w:t>
            </w:r>
          </w:p>
        </w:tc>
        <w:tc>
          <w:tcPr>
            <w:tcW w:w="2622" w:type="dxa"/>
            <w:tcBorders>
              <w:top w:val="single" w:sz="4" w:space="0" w:color="auto"/>
              <w:left w:val="single" w:sz="4" w:space="0" w:color="auto"/>
              <w:bottom w:val="single" w:sz="4" w:space="0" w:color="auto"/>
              <w:right w:val="single" w:sz="4" w:space="0" w:color="auto"/>
            </w:tcBorders>
            <w:tcMar>
              <w:top w:w="55" w:type="dxa"/>
              <w:left w:w="55" w:type="dxa"/>
              <w:bottom w:w="55" w:type="dxa"/>
              <w:right w:w="55" w:type="dxa"/>
            </w:tcMar>
          </w:tcPr>
          <w:p w14:paraId="48C10FA4" w14:textId="77777777" w:rsidR="00CA603D" w:rsidRPr="0098464A" w:rsidDel="00BA7D9D" w:rsidRDefault="00DD1699" w:rsidP="009D0586">
            <w:pPr>
              <w:pStyle w:val="NoSpacing"/>
              <w:jc w:val="center"/>
            </w:pPr>
            <w:r w:rsidRPr="00DD1699">
              <w:t>[ExtAPI1-ExtAPI-0</w:t>
            </w:r>
            <w:r>
              <w:t>1</w:t>
            </w:r>
            <w:r w:rsidRPr="00DD1699">
              <w:t>-00x-1]</w:t>
            </w:r>
          </w:p>
        </w:tc>
      </w:tr>
      <w:tr w:rsidR="00DD1699" w:rsidRPr="001E35E7" w14:paraId="5E49CF9B" w14:textId="77777777" w:rsidTr="003F3B91">
        <w:trPr>
          <w:jc w:val="center"/>
        </w:trPr>
        <w:tc>
          <w:tcPr>
            <w:tcW w:w="5388" w:type="dxa"/>
            <w:tcBorders>
              <w:top w:val="single" w:sz="4" w:space="0" w:color="auto"/>
              <w:left w:val="single" w:sz="4" w:space="0" w:color="auto"/>
              <w:bottom w:val="single" w:sz="4" w:space="0" w:color="auto"/>
              <w:right w:val="single" w:sz="4" w:space="0" w:color="auto"/>
            </w:tcBorders>
            <w:tcMar>
              <w:top w:w="55" w:type="dxa"/>
              <w:left w:w="55" w:type="dxa"/>
              <w:bottom w:w="55" w:type="dxa"/>
              <w:right w:w="55" w:type="dxa"/>
            </w:tcMar>
          </w:tcPr>
          <w:p w14:paraId="5E34FE6C" w14:textId="77777777" w:rsidR="00DD1699" w:rsidRPr="0098464A" w:rsidRDefault="00DD1699" w:rsidP="00DD1699">
            <w:pPr>
              <w:pStyle w:val="NoSpacing"/>
              <w:rPr>
                <w:rFonts w:eastAsia="Andale Sans UI"/>
                <w:lang w:eastAsia="fa-IR" w:bidi="th-TH"/>
              </w:rPr>
            </w:pPr>
            <w:r>
              <w:rPr>
                <w:rFonts w:eastAsia="Andale Sans UI"/>
                <w:lang w:eastAsia="fa-IR" w:bidi="th-TH"/>
              </w:rPr>
              <w:t xml:space="preserve">Service Management </w:t>
            </w:r>
            <w:r>
              <w:t>Handling Function</w:t>
            </w:r>
          </w:p>
        </w:tc>
        <w:tc>
          <w:tcPr>
            <w:tcW w:w="2622" w:type="dxa"/>
            <w:tcBorders>
              <w:top w:val="single" w:sz="4" w:space="0" w:color="auto"/>
              <w:left w:val="single" w:sz="4" w:space="0" w:color="auto"/>
              <w:bottom w:val="single" w:sz="4" w:space="0" w:color="auto"/>
              <w:right w:val="single" w:sz="4" w:space="0" w:color="auto"/>
            </w:tcBorders>
            <w:tcMar>
              <w:top w:w="55" w:type="dxa"/>
              <w:left w:w="55" w:type="dxa"/>
              <w:bottom w:w="55" w:type="dxa"/>
              <w:right w:w="55" w:type="dxa"/>
            </w:tcMar>
          </w:tcPr>
          <w:p w14:paraId="3211572B" w14:textId="77777777" w:rsidR="00DD1699" w:rsidRDefault="00DD1699" w:rsidP="009D0586">
            <w:pPr>
              <w:jc w:val="center"/>
            </w:pPr>
            <w:r w:rsidRPr="003701E3">
              <w:t>[ExtAPI1-ExtAPI-0</w:t>
            </w:r>
            <w:r>
              <w:t>2</w:t>
            </w:r>
            <w:r w:rsidRPr="003701E3">
              <w:t>-00x-1]</w:t>
            </w:r>
          </w:p>
        </w:tc>
      </w:tr>
      <w:tr w:rsidR="00DD1699" w:rsidRPr="001E35E7" w14:paraId="77015E0F" w14:textId="77777777" w:rsidTr="003F3B91">
        <w:trPr>
          <w:jc w:val="center"/>
        </w:trPr>
        <w:tc>
          <w:tcPr>
            <w:tcW w:w="5388" w:type="dxa"/>
            <w:tcBorders>
              <w:top w:val="single" w:sz="4" w:space="0" w:color="auto"/>
              <w:left w:val="single" w:sz="4" w:space="0" w:color="auto"/>
              <w:bottom w:val="single" w:sz="4" w:space="0" w:color="auto"/>
              <w:right w:val="single" w:sz="4" w:space="0" w:color="auto"/>
            </w:tcBorders>
            <w:tcMar>
              <w:top w:w="55" w:type="dxa"/>
              <w:left w:w="55" w:type="dxa"/>
              <w:bottom w:w="55" w:type="dxa"/>
              <w:right w:w="55" w:type="dxa"/>
            </w:tcMar>
          </w:tcPr>
          <w:p w14:paraId="50AE55FC" w14:textId="77777777" w:rsidR="00DD1699" w:rsidRPr="0098464A" w:rsidRDefault="00DD1699" w:rsidP="00DD1699">
            <w:pPr>
              <w:pStyle w:val="NoSpacing"/>
              <w:rPr>
                <w:rFonts w:eastAsia="Andale Sans UI"/>
                <w:lang w:eastAsia="fa-IR" w:bidi="th-TH"/>
              </w:rPr>
            </w:pPr>
            <w:r>
              <w:rPr>
                <w:rFonts w:eastAsia="Andale Sans UI"/>
                <w:lang w:eastAsia="fa-IR" w:bidi="th-TH"/>
              </w:rPr>
              <w:t xml:space="preserve">E01 </w:t>
            </w:r>
            <w:r>
              <w:t>Handling Function</w:t>
            </w:r>
          </w:p>
        </w:tc>
        <w:tc>
          <w:tcPr>
            <w:tcW w:w="2622" w:type="dxa"/>
            <w:tcBorders>
              <w:top w:val="single" w:sz="4" w:space="0" w:color="auto"/>
              <w:left w:val="single" w:sz="4" w:space="0" w:color="auto"/>
              <w:bottom w:val="single" w:sz="4" w:space="0" w:color="auto"/>
              <w:right w:val="single" w:sz="4" w:space="0" w:color="auto"/>
            </w:tcBorders>
            <w:tcMar>
              <w:top w:w="55" w:type="dxa"/>
              <w:left w:w="55" w:type="dxa"/>
              <w:bottom w:w="55" w:type="dxa"/>
              <w:right w:w="55" w:type="dxa"/>
            </w:tcMar>
          </w:tcPr>
          <w:p w14:paraId="4B2574DF" w14:textId="77777777" w:rsidR="00DD1699" w:rsidRDefault="00DD1699" w:rsidP="009D0586">
            <w:pPr>
              <w:jc w:val="center"/>
            </w:pPr>
            <w:r w:rsidRPr="003701E3">
              <w:t>[ExtAPI1-ExtAPI-0</w:t>
            </w:r>
            <w:r>
              <w:t>3</w:t>
            </w:r>
            <w:r w:rsidRPr="003701E3">
              <w:t>-00x-1]</w:t>
            </w:r>
          </w:p>
        </w:tc>
      </w:tr>
      <w:tr w:rsidR="00DD1699" w:rsidRPr="001E35E7" w14:paraId="0BE53A68" w14:textId="77777777" w:rsidTr="003F3B91">
        <w:trPr>
          <w:jc w:val="center"/>
        </w:trPr>
        <w:tc>
          <w:tcPr>
            <w:tcW w:w="5388" w:type="dxa"/>
            <w:tcBorders>
              <w:top w:val="single" w:sz="4" w:space="0" w:color="auto"/>
              <w:left w:val="single" w:sz="4" w:space="0" w:color="auto"/>
              <w:bottom w:val="single" w:sz="4" w:space="0" w:color="auto"/>
              <w:right w:val="single" w:sz="4" w:space="0" w:color="auto"/>
            </w:tcBorders>
            <w:tcMar>
              <w:top w:w="55" w:type="dxa"/>
              <w:left w:w="55" w:type="dxa"/>
              <w:bottom w:w="55" w:type="dxa"/>
              <w:right w:w="55" w:type="dxa"/>
            </w:tcMar>
          </w:tcPr>
          <w:p w14:paraId="0A82577E" w14:textId="77777777" w:rsidR="00DD1699" w:rsidRDefault="00DD1699" w:rsidP="00DD1699">
            <w:pPr>
              <w:pStyle w:val="NoSpacing"/>
              <w:rPr>
                <w:rFonts w:eastAsia="Andale Sans UI"/>
                <w:lang w:eastAsia="fa-IR" w:bidi="th-TH"/>
              </w:rPr>
            </w:pPr>
            <w:r>
              <w:rPr>
                <w:rFonts w:eastAsia="Andale Sans UI"/>
                <w:lang w:eastAsia="fa-IR" w:bidi="th-TH"/>
              </w:rPr>
              <w:t xml:space="preserve">External API Management Call API </w:t>
            </w:r>
            <w:r>
              <w:t>Handling Function</w:t>
            </w:r>
          </w:p>
        </w:tc>
        <w:tc>
          <w:tcPr>
            <w:tcW w:w="2622" w:type="dxa"/>
            <w:tcBorders>
              <w:top w:val="single" w:sz="4" w:space="0" w:color="auto"/>
              <w:left w:val="single" w:sz="4" w:space="0" w:color="auto"/>
              <w:bottom w:val="single" w:sz="4" w:space="0" w:color="auto"/>
              <w:right w:val="single" w:sz="4" w:space="0" w:color="auto"/>
            </w:tcBorders>
            <w:tcMar>
              <w:top w:w="55" w:type="dxa"/>
              <w:left w:w="55" w:type="dxa"/>
              <w:bottom w:w="55" w:type="dxa"/>
              <w:right w:w="55" w:type="dxa"/>
            </w:tcMar>
          </w:tcPr>
          <w:p w14:paraId="456341EF" w14:textId="77777777" w:rsidR="00DD1699" w:rsidRDefault="00DD1699" w:rsidP="009D0586">
            <w:pPr>
              <w:jc w:val="center"/>
            </w:pPr>
            <w:r w:rsidRPr="003701E3">
              <w:t>[ExtAPI1-ExtAPI-0</w:t>
            </w:r>
            <w:r>
              <w:t>4</w:t>
            </w:r>
            <w:r w:rsidRPr="003701E3">
              <w:t>-00x-1]</w:t>
            </w:r>
          </w:p>
        </w:tc>
      </w:tr>
      <w:tr w:rsidR="00DD1699" w:rsidRPr="001E35E7" w14:paraId="72FEFE07" w14:textId="77777777" w:rsidTr="003F3B91">
        <w:trPr>
          <w:jc w:val="center"/>
        </w:trPr>
        <w:tc>
          <w:tcPr>
            <w:tcW w:w="5388" w:type="dxa"/>
            <w:tcBorders>
              <w:top w:val="single" w:sz="4" w:space="0" w:color="auto"/>
              <w:left w:val="single" w:sz="4" w:space="0" w:color="auto"/>
              <w:bottom w:val="single" w:sz="4" w:space="0" w:color="auto"/>
              <w:right w:val="single" w:sz="4" w:space="0" w:color="auto"/>
            </w:tcBorders>
            <w:tcMar>
              <w:top w:w="55" w:type="dxa"/>
              <w:left w:w="55" w:type="dxa"/>
              <w:bottom w:w="55" w:type="dxa"/>
              <w:right w:w="55" w:type="dxa"/>
            </w:tcMar>
          </w:tcPr>
          <w:p w14:paraId="73FE4D51" w14:textId="77777777" w:rsidR="00DD1699" w:rsidRPr="0098464A" w:rsidRDefault="00DD1699" w:rsidP="00DD1699">
            <w:pPr>
              <w:pStyle w:val="NoSpacing"/>
              <w:rPr>
                <w:rFonts w:eastAsia="Andale Sans UI"/>
                <w:lang w:eastAsia="fa-IR" w:bidi="th-TH"/>
              </w:rPr>
            </w:pPr>
            <w:r>
              <w:rPr>
                <w:rFonts w:eastAsia="Andale Sans UI"/>
                <w:lang w:eastAsia="fa-IR" w:bidi="th-TH"/>
              </w:rPr>
              <w:t xml:space="preserve">External API Management Response Message </w:t>
            </w:r>
            <w:r>
              <w:t>Handling Function</w:t>
            </w:r>
          </w:p>
        </w:tc>
        <w:tc>
          <w:tcPr>
            <w:tcW w:w="2622" w:type="dxa"/>
            <w:tcBorders>
              <w:top w:val="single" w:sz="4" w:space="0" w:color="auto"/>
              <w:left w:val="single" w:sz="4" w:space="0" w:color="auto"/>
              <w:bottom w:val="single" w:sz="4" w:space="0" w:color="auto"/>
              <w:right w:val="single" w:sz="4" w:space="0" w:color="auto"/>
            </w:tcBorders>
            <w:tcMar>
              <w:top w:w="55" w:type="dxa"/>
              <w:left w:w="55" w:type="dxa"/>
              <w:bottom w:w="55" w:type="dxa"/>
              <w:right w:w="55" w:type="dxa"/>
            </w:tcMar>
          </w:tcPr>
          <w:p w14:paraId="7DE91CB3" w14:textId="77777777" w:rsidR="00DD1699" w:rsidRDefault="00DD1699" w:rsidP="009D0586">
            <w:pPr>
              <w:jc w:val="center"/>
            </w:pPr>
            <w:r w:rsidRPr="003701E3">
              <w:t>[ExtAPI1-ExtAPI-0</w:t>
            </w:r>
            <w:r>
              <w:t>5</w:t>
            </w:r>
            <w:r w:rsidRPr="003701E3">
              <w:t>-00x-1]</w:t>
            </w:r>
          </w:p>
        </w:tc>
      </w:tr>
      <w:tr w:rsidR="00DF04DD" w:rsidRPr="001E35E7" w14:paraId="27B39645" w14:textId="77777777" w:rsidTr="003F3B91">
        <w:trPr>
          <w:jc w:val="center"/>
        </w:trPr>
        <w:tc>
          <w:tcPr>
            <w:tcW w:w="5388" w:type="dxa"/>
            <w:tcBorders>
              <w:top w:val="single" w:sz="4" w:space="0" w:color="auto"/>
              <w:left w:val="single" w:sz="4" w:space="0" w:color="auto"/>
              <w:bottom w:val="single" w:sz="4" w:space="0" w:color="auto"/>
              <w:right w:val="single" w:sz="4" w:space="0" w:color="auto"/>
            </w:tcBorders>
            <w:tcMar>
              <w:top w:w="55" w:type="dxa"/>
              <w:left w:w="55" w:type="dxa"/>
              <w:bottom w:w="55" w:type="dxa"/>
              <w:right w:w="55" w:type="dxa"/>
            </w:tcMar>
          </w:tcPr>
          <w:p w14:paraId="3B644E40" w14:textId="77777777" w:rsidR="00DF04DD" w:rsidRDefault="00DF04DD" w:rsidP="00DF04DD">
            <w:pPr>
              <w:pStyle w:val="NoSpacing"/>
              <w:rPr>
                <w:rFonts w:eastAsia="Andale Sans UI"/>
                <w:lang w:eastAsia="fa-IR" w:bidi="th-TH"/>
              </w:rPr>
            </w:pPr>
            <w:r w:rsidRPr="00DF04DD">
              <w:rPr>
                <w:rFonts w:eastAsia="Andale Sans UI"/>
                <w:lang w:eastAsia="fa-IR" w:bidi="th-TH"/>
              </w:rPr>
              <w:t>External API Management Unexpected Delay Event Handling</w:t>
            </w:r>
          </w:p>
        </w:tc>
        <w:tc>
          <w:tcPr>
            <w:tcW w:w="2622" w:type="dxa"/>
            <w:tcBorders>
              <w:top w:val="single" w:sz="4" w:space="0" w:color="auto"/>
              <w:left w:val="single" w:sz="4" w:space="0" w:color="auto"/>
              <w:bottom w:val="single" w:sz="4" w:space="0" w:color="auto"/>
              <w:right w:val="single" w:sz="4" w:space="0" w:color="auto"/>
            </w:tcBorders>
            <w:tcMar>
              <w:top w:w="55" w:type="dxa"/>
              <w:left w:w="55" w:type="dxa"/>
              <w:bottom w:w="55" w:type="dxa"/>
              <w:right w:w="55" w:type="dxa"/>
            </w:tcMar>
          </w:tcPr>
          <w:p w14:paraId="121AC2E5" w14:textId="77777777" w:rsidR="00DF04DD" w:rsidRDefault="00DF04DD" w:rsidP="00DF04DD">
            <w:pPr>
              <w:jc w:val="center"/>
            </w:pPr>
            <w:r w:rsidRPr="003701E3">
              <w:t>[ExtAPI1-ExtAPI-0</w:t>
            </w:r>
            <w:r>
              <w:t>6</w:t>
            </w:r>
            <w:r w:rsidRPr="003701E3">
              <w:t>-00x-1]</w:t>
            </w:r>
          </w:p>
        </w:tc>
      </w:tr>
    </w:tbl>
    <w:p w14:paraId="2F98AF0E" w14:textId="77777777" w:rsidR="00CA603D" w:rsidRDefault="00CA603D" w:rsidP="00CA603D"/>
    <w:p w14:paraId="0F808BB3" w14:textId="77777777" w:rsidR="00CA603D" w:rsidRDefault="00CA603D">
      <w:r>
        <w:br w:type="page"/>
      </w:r>
    </w:p>
    <w:p w14:paraId="517BFCD0" w14:textId="77777777" w:rsidR="00CA603D" w:rsidRDefault="00CA603D" w:rsidP="007242EF">
      <w:pPr>
        <w:pStyle w:val="Heading2"/>
      </w:pPr>
      <w:bookmarkStart w:id="16" w:name="_Toc503365704"/>
      <w:r>
        <w:lastRenderedPageBreak/>
        <w:t>5.1 Client Request Message Handling Function</w:t>
      </w:r>
      <w:bookmarkEnd w:id="16"/>
    </w:p>
    <w:p w14:paraId="1C9E868A" w14:textId="77777777" w:rsidR="00CA603D" w:rsidRDefault="009770C7" w:rsidP="001C3D83">
      <w:pPr>
        <w:pStyle w:val="Heading4"/>
      </w:pPr>
      <w:r>
        <w:t>[ExtAPI1-ExtAPI</w:t>
      </w:r>
      <w:r w:rsidR="00CA603D">
        <w:t>-</w:t>
      </w:r>
      <w:r w:rsidR="008B29C8">
        <w:t>01</w:t>
      </w:r>
      <w:r w:rsidR="00CA603D">
        <w:t>-</w:t>
      </w:r>
      <w:r w:rsidR="008B29C8">
        <w:t>001</w:t>
      </w:r>
      <w:r w:rsidR="00CA603D">
        <w:t>-1]</w:t>
      </w:r>
    </w:p>
    <w:p w14:paraId="089C20D9" w14:textId="77777777" w:rsidR="00D05577" w:rsidRDefault="00CA603D" w:rsidP="00D05577">
      <w:r>
        <w:tab/>
        <w:t xml:space="preserve">Upon received of a request message from </w:t>
      </w:r>
      <w:r w:rsidR="004677BB">
        <w:t>SACF</w:t>
      </w:r>
      <w:r>
        <w:t xml:space="preserve">, </w:t>
      </w:r>
      <w:r w:rsidR="00B23E73">
        <w:t xml:space="preserve">the application shall </w:t>
      </w:r>
      <w:r w:rsidR="00D05577" w:rsidRPr="00F70346">
        <w:rPr>
          <w:noProof/>
        </w:rPr>
        <w:t xml:space="preserve">extract </w:t>
      </w:r>
      <w:r w:rsidR="00D05577">
        <w:rPr>
          <w:noProof/>
        </w:rPr>
        <w:t xml:space="preserve">"URL" </w:t>
      </w:r>
      <w:r w:rsidR="00D05577" w:rsidRPr="00F70346">
        <w:rPr>
          <w:noProof/>
        </w:rPr>
        <w:t>following parameters from the received message as follows:</w:t>
      </w:r>
    </w:p>
    <w:p w14:paraId="68A4C799" w14:textId="77777777" w:rsidR="00D05577" w:rsidRDefault="00D05577" w:rsidP="00D05577">
      <w:pPr>
        <w:spacing w:after="0"/>
        <w:rPr>
          <w:b/>
          <w:bCs/>
          <w:i/>
          <w:iCs/>
          <w:color w:val="2F5496" w:themeColor="accent5" w:themeShade="BF"/>
        </w:rPr>
      </w:pPr>
      <w:r>
        <w:rPr>
          <w:b/>
          <w:bCs/>
          <w:i/>
          <w:iCs/>
          <w:color w:val="2F5496" w:themeColor="accent5" w:themeShade="BF"/>
        </w:rPr>
        <w:t>URL</w:t>
      </w:r>
    </w:p>
    <w:p w14:paraId="148A1D37" w14:textId="77777777" w:rsidR="00D05577" w:rsidRPr="00AC060C" w:rsidRDefault="00D05577" w:rsidP="005B4463">
      <w:pPr>
        <w:rPr>
          <w:b/>
          <w:bCs/>
          <w:i/>
          <w:iCs/>
          <w:color w:val="2F5496" w:themeColor="accent5" w:themeShade="BF"/>
        </w:rPr>
      </w:pPr>
      <w:r>
        <w:rPr>
          <w:noProof/>
        </w:rPr>
        <w:t>"</w:t>
      </w:r>
      <w:r w:rsidRPr="00BB064F">
        <w:rPr>
          <w:noProof/>
        </w:rPr>
        <w:t>/</w:t>
      </w:r>
      <w:r>
        <w:rPr>
          <w:noProof/>
        </w:rPr>
        <w:t>$AppV</w:t>
      </w:r>
      <w:r w:rsidRPr="00BB064F">
        <w:rPr>
          <w:noProof/>
        </w:rPr>
        <w:t>ersion/</w:t>
      </w:r>
      <w:r>
        <w:rPr>
          <w:noProof/>
        </w:rPr>
        <w:t>$AppName</w:t>
      </w:r>
      <w:r w:rsidRPr="00BB064F">
        <w:rPr>
          <w:noProof/>
        </w:rPr>
        <w:t>/</w:t>
      </w:r>
      <w:r>
        <w:rPr>
          <w:noProof/>
        </w:rPr>
        <w:t>$</w:t>
      </w:r>
      <w:r w:rsidRPr="00BB064F">
        <w:rPr>
          <w:noProof/>
        </w:rPr>
        <w:t>Partner/</w:t>
      </w:r>
      <w:r>
        <w:rPr>
          <w:noProof/>
        </w:rPr>
        <w:t>$</w:t>
      </w:r>
      <w:r w:rsidRPr="00BB064F">
        <w:rPr>
          <w:noProof/>
        </w:rPr>
        <w:t>Service</w:t>
      </w:r>
      <w:r>
        <w:rPr>
          <w:noProof/>
        </w:rPr>
        <w:t>Category/$</w:t>
      </w:r>
      <w:r w:rsidRPr="00BB064F">
        <w:rPr>
          <w:noProof/>
        </w:rPr>
        <w:t>APIName</w:t>
      </w:r>
      <w:r w:rsidR="00805992">
        <w:rPr>
          <w:noProof/>
        </w:rPr>
        <w:t>/…/</w:t>
      </w:r>
      <w:r>
        <w:rPr>
          <w:noProof/>
        </w:rPr>
        <w:t>?</w:t>
      </w:r>
      <w:r w:rsidR="00DB5BB5">
        <w:rPr>
          <w:noProof/>
        </w:rPr>
        <w:t>$</w:t>
      </w:r>
      <w:r>
        <w:rPr>
          <w:noProof/>
        </w:rPr>
        <w:t>QueryString"</w:t>
      </w:r>
    </w:p>
    <w:tbl>
      <w:tblPr>
        <w:tblStyle w:val="TableGridLight"/>
        <w:tblW w:w="9209" w:type="dxa"/>
        <w:jc w:val="center"/>
        <w:tblLayout w:type="fixed"/>
        <w:tblLook w:val="04A0" w:firstRow="1" w:lastRow="0" w:firstColumn="1" w:lastColumn="0" w:noHBand="0" w:noVBand="1"/>
      </w:tblPr>
      <w:tblGrid>
        <w:gridCol w:w="279"/>
        <w:gridCol w:w="2268"/>
        <w:gridCol w:w="992"/>
        <w:gridCol w:w="709"/>
        <w:gridCol w:w="992"/>
        <w:gridCol w:w="3969"/>
      </w:tblGrid>
      <w:tr w:rsidR="00D05577" w:rsidRPr="004A2804" w14:paraId="3A0EAB09" w14:textId="77777777" w:rsidTr="00E119DE">
        <w:trPr>
          <w:jc w:val="center"/>
        </w:trPr>
        <w:tc>
          <w:tcPr>
            <w:tcW w:w="2547" w:type="dxa"/>
            <w:gridSpan w:val="2"/>
            <w:shd w:val="clear" w:color="auto" w:fill="D9D9D9" w:themeFill="background1" w:themeFillShade="D9"/>
          </w:tcPr>
          <w:p w14:paraId="118F7849" w14:textId="77777777" w:rsidR="00D05577" w:rsidRPr="004A2804" w:rsidRDefault="00D05577" w:rsidP="00E119DE">
            <w:pPr>
              <w:rPr>
                <w:rFonts w:cstheme="minorHAnsi"/>
                <w:b/>
                <w:bCs/>
                <w:noProof/>
              </w:rPr>
            </w:pPr>
            <w:r w:rsidRPr="004A2804">
              <w:rPr>
                <w:rFonts w:cstheme="minorHAnsi"/>
                <w:b/>
                <w:bCs/>
                <w:noProof/>
              </w:rPr>
              <w:t>Element</w:t>
            </w:r>
          </w:p>
        </w:tc>
        <w:tc>
          <w:tcPr>
            <w:tcW w:w="992" w:type="dxa"/>
            <w:shd w:val="clear" w:color="auto" w:fill="D9D9D9" w:themeFill="background1" w:themeFillShade="D9"/>
          </w:tcPr>
          <w:p w14:paraId="48064FED" w14:textId="77777777" w:rsidR="00D05577" w:rsidRPr="004A2804" w:rsidRDefault="00D05577" w:rsidP="00E119DE">
            <w:pPr>
              <w:jc w:val="center"/>
              <w:rPr>
                <w:rFonts w:cstheme="minorHAnsi"/>
                <w:b/>
                <w:bCs/>
                <w:noProof/>
              </w:rPr>
            </w:pPr>
            <w:r w:rsidRPr="004A2804">
              <w:rPr>
                <w:rFonts w:cstheme="minorHAnsi"/>
                <w:b/>
                <w:bCs/>
                <w:noProof/>
              </w:rPr>
              <w:t>Type</w:t>
            </w:r>
          </w:p>
        </w:tc>
        <w:tc>
          <w:tcPr>
            <w:tcW w:w="709" w:type="dxa"/>
            <w:shd w:val="clear" w:color="auto" w:fill="D9D9D9" w:themeFill="background1" w:themeFillShade="D9"/>
          </w:tcPr>
          <w:p w14:paraId="353514E9" w14:textId="77777777" w:rsidR="00D05577" w:rsidRPr="004A2804" w:rsidRDefault="00D05577" w:rsidP="00E119DE">
            <w:pPr>
              <w:jc w:val="center"/>
              <w:rPr>
                <w:rFonts w:cstheme="minorHAnsi"/>
                <w:b/>
                <w:bCs/>
                <w:noProof/>
              </w:rPr>
            </w:pPr>
            <w:r>
              <w:rPr>
                <w:rFonts w:cstheme="minorHAnsi"/>
                <w:b/>
                <w:bCs/>
                <w:noProof/>
              </w:rPr>
              <w:t>M/O</w:t>
            </w:r>
          </w:p>
        </w:tc>
        <w:tc>
          <w:tcPr>
            <w:tcW w:w="992" w:type="dxa"/>
            <w:shd w:val="clear" w:color="auto" w:fill="D9D9D9" w:themeFill="background1" w:themeFillShade="D9"/>
          </w:tcPr>
          <w:p w14:paraId="506FF201" w14:textId="77777777" w:rsidR="00D05577" w:rsidRPr="004A2804" w:rsidRDefault="00D05577" w:rsidP="00E119DE">
            <w:pPr>
              <w:jc w:val="center"/>
              <w:rPr>
                <w:rFonts w:cstheme="minorHAnsi"/>
                <w:b/>
                <w:bCs/>
                <w:noProof/>
              </w:rPr>
            </w:pPr>
            <w:r>
              <w:rPr>
                <w:rFonts w:cstheme="minorHAnsi"/>
                <w:b/>
                <w:bCs/>
                <w:noProof/>
              </w:rPr>
              <w:t>SV/MV</w:t>
            </w:r>
          </w:p>
        </w:tc>
        <w:tc>
          <w:tcPr>
            <w:tcW w:w="3969" w:type="dxa"/>
            <w:shd w:val="clear" w:color="auto" w:fill="D9D9D9" w:themeFill="background1" w:themeFillShade="D9"/>
          </w:tcPr>
          <w:p w14:paraId="71A3F584" w14:textId="77777777" w:rsidR="00D05577" w:rsidRPr="004A2804" w:rsidRDefault="00D05577" w:rsidP="00E119DE">
            <w:pPr>
              <w:rPr>
                <w:b/>
                <w:bCs/>
                <w:noProof/>
                <w:cs/>
                <w:lang w:bidi="th-TH"/>
              </w:rPr>
            </w:pPr>
            <w:r w:rsidRPr="004A2804">
              <w:rPr>
                <w:rFonts w:cstheme="minorHAnsi"/>
                <w:b/>
                <w:bCs/>
                <w:noProof/>
              </w:rPr>
              <w:t>Description / Example</w:t>
            </w:r>
          </w:p>
        </w:tc>
      </w:tr>
      <w:tr w:rsidR="00D05577" w:rsidRPr="004A2804" w14:paraId="3E5371B5" w14:textId="77777777" w:rsidTr="00E119DE">
        <w:trPr>
          <w:jc w:val="center"/>
        </w:trPr>
        <w:tc>
          <w:tcPr>
            <w:tcW w:w="2547" w:type="dxa"/>
            <w:gridSpan w:val="2"/>
            <w:shd w:val="clear" w:color="auto" w:fill="auto"/>
          </w:tcPr>
          <w:p w14:paraId="5FC44944" w14:textId="77777777" w:rsidR="00D05577" w:rsidRPr="004A2804" w:rsidRDefault="00D05577" w:rsidP="00E119DE">
            <w:pPr>
              <w:rPr>
                <w:rFonts w:cstheme="minorHAnsi"/>
                <w:noProof/>
              </w:rPr>
            </w:pPr>
            <w:r w:rsidRPr="001C7BD2">
              <w:rPr>
                <w:rFonts w:cstheme="minorHAnsi"/>
                <w:noProof/>
              </w:rPr>
              <w:t>URL</w:t>
            </w:r>
          </w:p>
        </w:tc>
        <w:tc>
          <w:tcPr>
            <w:tcW w:w="992" w:type="dxa"/>
            <w:shd w:val="clear" w:color="auto" w:fill="auto"/>
          </w:tcPr>
          <w:p w14:paraId="083B9D1C" w14:textId="77777777" w:rsidR="00D05577" w:rsidRPr="004A2804" w:rsidRDefault="00D05577" w:rsidP="00E119DE">
            <w:pPr>
              <w:jc w:val="center"/>
              <w:rPr>
                <w:rFonts w:cstheme="minorHAnsi"/>
                <w:b/>
                <w:bCs/>
                <w:noProof/>
              </w:rPr>
            </w:pPr>
          </w:p>
        </w:tc>
        <w:tc>
          <w:tcPr>
            <w:tcW w:w="709" w:type="dxa"/>
          </w:tcPr>
          <w:p w14:paraId="7206E1C2" w14:textId="77777777" w:rsidR="00D05577" w:rsidRPr="004A2804" w:rsidRDefault="00D05577" w:rsidP="00E119DE">
            <w:pPr>
              <w:jc w:val="center"/>
              <w:rPr>
                <w:rFonts w:cstheme="minorHAnsi"/>
                <w:b/>
                <w:bCs/>
                <w:noProof/>
              </w:rPr>
            </w:pPr>
          </w:p>
        </w:tc>
        <w:tc>
          <w:tcPr>
            <w:tcW w:w="992" w:type="dxa"/>
            <w:shd w:val="clear" w:color="auto" w:fill="auto"/>
          </w:tcPr>
          <w:p w14:paraId="0D0FBE39" w14:textId="77777777" w:rsidR="00D05577" w:rsidRPr="004A2804" w:rsidRDefault="00D05577" w:rsidP="00E119DE">
            <w:pPr>
              <w:jc w:val="center"/>
              <w:rPr>
                <w:rFonts w:cstheme="minorHAnsi"/>
                <w:b/>
                <w:bCs/>
                <w:noProof/>
              </w:rPr>
            </w:pPr>
          </w:p>
        </w:tc>
        <w:tc>
          <w:tcPr>
            <w:tcW w:w="3969" w:type="dxa"/>
            <w:shd w:val="clear" w:color="auto" w:fill="auto"/>
          </w:tcPr>
          <w:p w14:paraId="3001562B" w14:textId="77777777" w:rsidR="00D05577" w:rsidRPr="00805992" w:rsidRDefault="00D05577" w:rsidP="00E119DE">
            <w:pPr>
              <w:rPr>
                <w:noProof/>
                <w:szCs w:val="28"/>
                <w:lang w:bidi="th-TH"/>
              </w:rPr>
            </w:pPr>
          </w:p>
        </w:tc>
      </w:tr>
      <w:tr w:rsidR="00D05577" w:rsidRPr="004A2804" w14:paraId="058D39BA" w14:textId="77777777" w:rsidTr="00E119DE">
        <w:trPr>
          <w:jc w:val="center"/>
        </w:trPr>
        <w:tc>
          <w:tcPr>
            <w:tcW w:w="279" w:type="dxa"/>
            <w:shd w:val="clear" w:color="auto" w:fill="auto"/>
          </w:tcPr>
          <w:p w14:paraId="223E0E8A" w14:textId="77777777" w:rsidR="00D05577" w:rsidRPr="004A2804" w:rsidRDefault="00D05577" w:rsidP="00E119DE">
            <w:pPr>
              <w:rPr>
                <w:rFonts w:cstheme="minorHAnsi"/>
                <w:noProof/>
              </w:rPr>
            </w:pPr>
          </w:p>
        </w:tc>
        <w:tc>
          <w:tcPr>
            <w:tcW w:w="2268" w:type="dxa"/>
            <w:shd w:val="clear" w:color="auto" w:fill="auto"/>
          </w:tcPr>
          <w:p w14:paraId="41C0792F" w14:textId="77777777" w:rsidR="00D05577" w:rsidRPr="004A2804" w:rsidRDefault="00D05577" w:rsidP="00E119DE">
            <w:pPr>
              <w:rPr>
                <w:rFonts w:cstheme="minorHAnsi"/>
                <w:noProof/>
              </w:rPr>
            </w:pPr>
            <w:r w:rsidRPr="004A2804">
              <w:rPr>
                <w:rFonts w:cstheme="minorHAnsi"/>
                <w:noProof/>
              </w:rPr>
              <w:t>AppVersion</w:t>
            </w:r>
          </w:p>
        </w:tc>
        <w:tc>
          <w:tcPr>
            <w:tcW w:w="992" w:type="dxa"/>
            <w:shd w:val="clear" w:color="auto" w:fill="auto"/>
          </w:tcPr>
          <w:p w14:paraId="0FF5CAA2" w14:textId="77777777" w:rsidR="00D05577" w:rsidRPr="004A2804" w:rsidRDefault="00D05577" w:rsidP="00E119DE">
            <w:pPr>
              <w:jc w:val="center"/>
              <w:rPr>
                <w:rFonts w:cstheme="minorHAnsi"/>
                <w:b/>
                <w:bCs/>
                <w:noProof/>
              </w:rPr>
            </w:pPr>
            <w:r w:rsidRPr="004A2804">
              <w:rPr>
                <w:rFonts w:cstheme="minorHAnsi"/>
                <w:noProof/>
              </w:rPr>
              <w:t>String</w:t>
            </w:r>
          </w:p>
        </w:tc>
        <w:tc>
          <w:tcPr>
            <w:tcW w:w="709" w:type="dxa"/>
          </w:tcPr>
          <w:p w14:paraId="636B520F" w14:textId="77777777" w:rsidR="00D05577" w:rsidRPr="004A2804" w:rsidRDefault="00D05577" w:rsidP="00E119DE">
            <w:pPr>
              <w:jc w:val="center"/>
              <w:rPr>
                <w:rFonts w:cstheme="minorHAnsi"/>
                <w:noProof/>
              </w:rPr>
            </w:pPr>
            <w:r>
              <w:rPr>
                <w:rFonts w:cstheme="minorHAnsi"/>
                <w:noProof/>
              </w:rPr>
              <w:t>M</w:t>
            </w:r>
          </w:p>
        </w:tc>
        <w:tc>
          <w:tcPr>
            <w:tcW w:w="992" w:type="dxa"/>
            <w:shd w:val="clear" w:color="auto" w:fill="auto"/>
          </w:tcPr>
          <w:p w14:paraId="273805E8" w14:textId="77777777" w:rsidR="00D05577" w:rsidRPr="004E1467" w:rsidRDefault="00D05577" w:rsidP="00E119DE">
            <w:pPr>
              <w:jc w:val="center"/>
              <w:rPr>
                <w:rFonts w:cstheme="minorHAnsi"/>
                <w:noProof/>
              </w:rPr>
            </w:pPr>
            <w:r w:rsidRPr="004E1467">
              <w:rPr>
                <w:rFonts w:cstheme="minorHAnsi"/>
                <w:noProof/>
              </w:rPr>
              <w:t>SV</w:t>
            </w:r>
          </w:p>
        </w:tc>
        <w:tc>
          <w:tcPr>
            <w:tcW w:w="3969" w:type="dxa"/>
            <w:shd w:val="clear" w:color="auto" w:fill="auto"/>
          </w:tcPr>
          <w:p w14:paraId="2B4763CF" w14:textId="77777777" w:rsidR="00D05577" w:rsidRPr="004A2804" w:rsidRDefault="00D05577" w:rsidP="00E119DE">
            <w:pPr>
              <w:rPr>
                <w:rFonts w:cstheme="minorHAnsi"/>
                <w:noProof/>
              </w:rPr>
            </w:pPr>
            <w:r w:rsidRPr="004A2804">
              <w:rPr>
                <w:rFonts w:cstheme="minorHAnsi"/>
                <w:noProof/>
              </w:rPr>
              <w:t>Application version</w:t>
            </w:r>
          </w:p>
          <w:p w14:paraId="6CCCBD76" w14:textId="77777777" w:rsidR="00D05577" w:rsidRPr="004A2804" w:rsidRDefault="00D05577" w:rsidP="00E119DE">
            <w:pPr>
              <w:rPr>
                <w:rFonts w:cstheme="minorHAnsi"/>
                <w:b/>
                <w:bCs/>
                <w:noProof/>
              </w:rPr>
            </w:pPr>
            <w:r w:rsidRPr="004A2804">
              <w:rPr>
                <w:rFonts w:cstheme="minorHAnsi"/>
                <w:b/>
                <w:bCs/>
                <w:noProof/>
              </w:rPr>
              <w:t xml:space="preserve">Value: </w:t>
            </w:r>
            <w:r w:rsidRPr="004A2804">
              <w:rPr>
                <w:rFonts w:cstheme="minorHAnsi"/>
                <w:noProof/>
              </w:rPr>
              <w:t>v1</w:t>
            </w:r>
          </w:p>
        </w:tc>
      </w:tr>
      <w:tr w:rsidR="00D05577" w:rsidRPr="004A2804" w14:paraId="05A8257A" w14:textId="77777777" w:rsidTr="00E119DE">
        <w:trPr>
          <w:jc w:val="center"/>
        </w:trPr>
        <w:tc>
          <w:tcPr>
            <w:tcW w:w="279" w:type="dxa"/>
            <w:shd w:val="clear" w:color="auto" w:fill="auto"/>
          </w:tcPr>
          <w:p w14:paraId="15EC50BE" w14:textId="77777777" w:rsidR="00D05577" w:rsidRPr="004A2804" w:rsidRDefault="00D05577" w:rsidP="00E119DE">
            <w:pPr>
              <w:rPr>
                <w:rFonts w:cstheme="minorHAnsi"/>
                <w:noProof/>
              </w:rPr>
            </w:pPr>
          </w:p>
        </w:tc>
        <w:tc>
          <w:tcPr>
            <w:tcW w:w="2268" w:type="dxa"/>
            <w:shd w:val="clear" w:color="auto" w:fill="auto"/>
          </w:tcPr>
          <w:p w14:paraId="25E23708" w14:textId="77777777" w:rsidR="00D05577" w:rsidRPr="004A2804" w:rsidRDefault="00D05577" w:rsidP="00E119DE">
            <w:pPr>
              <w:rPr>
                <w:rFonts w:cstheme="minorHAnsi"/>
                <w:noProof/>
              </w:rPr>
            </w:pPr>
            <w:r w:rsidRPr="004A2804">
              <w:rPr>
                <w:rFonts w:cstheme="minorHAnsi"/>
                <w:noProof/>
              </w:rPr>
              <w:t>AppName</w:t>
            </w:r>
          </w:p>
        </w:tc>
        <w:tc>
          <w:tcPr>
            <w:tcW w:w="992" w:type="dxa"/>
            <w:shd w:val="clear" w:color="auto" w:fill="auto"/>
          </w:tcPr>
          <w:p w14:paraId="7265F59C" w14:textId="77777777" w:rsidR="00D05577" w:rsidRPr="004A2804" w:rsidRDefault="00D05577" w:rsidP="00E119DE">
            <w:pPr>
              <w:jc w:val="center"/>
              <w:rPr>
                <w:rFonts w:cstheme="minorHAnsi"/>
                <w:b/>
                <w:bCs/>
                <w:noProof/>
              </w:rPr>
            </w:pPr>
            <w:r w:rsidRPr="004A2804">
              <w:rPr>
                <w:rFonts w:cstheme="minorHAnsi"/>
                <w:noProof/>
              </w:rPr>
              <w:t>String</w:t>
            </w:r>
          </w:p>
        </w:tc>
        <w:tc>
          <w:tcPr>
            <w:tcW w:w="709" w:type="dxa"/>
          </w:tcPr>
          <w:p w14:paraId="4C8C5B5B" w14:textId="77777777" w:rsidR="00D05577" w:rsidRPr="004A2804" w:rsidRDefault="00D05577" w:rsidP="00E119DE">
            <w:pPr>
              <w:jc w:val="center"/>
              <w:rPr>
                <w:rFonts w:cstheme="minorHAnsi"/>
                <w:noProof/>
              </w:rPr>
            </w:pPr>
            <w:r>
              <w:rPr>
                <w:rFonts w:cstheme="minorHAnsi"/>
                <w:noProof/>
              </w:rPr>
              <w:t>M</w:t>
            </w:r>
          </w:p>
        </w:tc>
        <w:tc>
          <w:tcPr>
            <w:tcW w:w="992" w:type="dxa"/>
            <w:shd w:val="clear" w:color="auto" w:fill="auto"/>
          </w:tcPr>
          <w:p w14:paraId="3F998B4C" w14:textId="77777777" w:rsidR="00D05577" w:rsidRDefault="00D05577" w:rsidP="00E119DE">
            <w:pPr>
              <w:jc w:val="center"/>
            </w:pPr>
            <w:r w:rsidRPr="00E0461D">
              <w:rPr>
                <w:rFonts w:cstheme="minorHAnsi"/>
                <w:noProof/>
              </w:rPr>
              <w:t>SV</w:t>
            </w:r>
          </w:p>
        </w:tc>
        <w:tc>
          <w:tcPr>
            <w:tcW w:w="3969" w:type="dxa"/>
            <w:shd w:val="clear" w:color="auto" w:fill="auto"/>
          </w:tcPr>
          <w:p w14:paraId="0081C944" w14:textId="77777777" w:rsidR="00D05577" w:rsidRPr="004A2804" w:rsidRDefault="00D05577" w:rsidP="00E119DE">
            <w:pPr>
              <w:rPr>
                <w:noProof/>
              </w:rPr>
            </w:pPr>
            <w:r w:rsidRPr="004A2804">
              <w:rPr>
                <w:noProof/>
              </w:rPr>
              <w:t>Application name</w:t>
            </w:r>
          </w:p>
          <w:p w14:paraId="0E12E356" w14:textId="77777777" w:rsidR="00D05577" w:rsidRPr="004A2804" w:rsidRDefault="00D05577" w:rsidP="00E119DE">
            <w:pPr>
              <w:rPr>
                <w:rFonts w:cstheme="minorHAnsi"/>
                <w:b/>
                <w:bCs/>
                <w:noProof/>
              </w:rPr>
            </w:pPr>
            <w:r w:rsidRPr="004A2804">
              <w:rPr>
                <w:rFonts w:cstheme="minorHAnsi"/>
                <w:b/>
                <w:bCs/>
                <w:noProof/>
              </w:rPr>
              <w:t>Value</w:t>
            </w:r>
            <w:r w:rsidRPr="004A2804">
              <w:rPr>
                <w:b/>
                <w:bCs/>
                <w:noProof/>
              </w:rPr>
              <w:t>:</w:t>
            </w:r>
            <w:r w:rsidRPr="004A2804">
              <w:rPr>
                <w:noProof/>
              </w:rPr>
              <w:t xml:space="preserve"> ExternalAPI</w:t>
            </w:r>
          </w:p>
        </w:tc>
      </w:tr>
      <w:tr w:rsidR="00D05577" w:rsidRPr="004A2804" w14:paraId="69415C4E" w14:textId="77777777" w:rsidTr="00E119DE">
        <w:trPr>
          <w:jc w:val="center"/>
        </w:trPr>
        <w:tc>
          <w:tcPr>
            <w:tcW w:w="279" w:type="dxa"/>
            <w:shd w:val="clear" w:color="auto" w:fill="auto"/>
          </w:tcPr>
          <w:p w14:paraId="1EB26006" w14:textId="77777777" w:rsidR="00D05577" w:rsidRPr="004A2804" w:rsidRDefault="00D05577" w:rsidP="00E119DE">
            <w:pPr>
              <w:rPr>
                <w:rFonts w:cstheme="minorHAnsi"/>
                <w:noProof/>
              </w:rPr>
            </w:pPr>
          </w:p>
        </w:tc>
        <w:tc>
          <w:tcPr>
            <w:tcW w:w="2268" w:type="dxa"/>
            <w:shd w:val="clear" w:color="auto" w:fill="auto"/>
          </w:tcPr>
          <w:p w14:paraId="3C1A85D5" w14:textId="77777777" w:rsidR="00D05577" w:rsidRPr="004A2804" w:rsidRDefault="00D05577" w:rsidP="00E119DE">
            <w:pPr>
              <w:rPr>
                <w:rFonts w:cstheme="minorHAnsi"/>
                <w:noProof/>
              </w:rPr>
            </w:pPr>
            <w:r w:rsidRPr="004A2804">
              <w:rPr>
                <w:rFonts w:cstheme="minorHAnsi"/>
                <w:noProof/>
              </w:rPr>
              <w:t>Partner</w:t>
            </w:r>
          </w:p>
        </w:tc>
        <w:tc>
          <w:tcPr>
            <w:tcW w:w="992" w:type="dxa"/>
            <w:shd w:val="clear" w:color="auto" w:fill="auto"/>
          </w:tcPr>
          <w:p w14:paraId="608D0EB0" w14:textId="77777777" w:rsidR="00D05577" w:rsidRPr="004A2804" w:rsidRDefault="00D05577" w:rsidP="00E119DE">
            <w:pPr>
              <w:jc w:val="center"/>
              <w:rPr>
                <w:rFonts w:cstheme="minorHAnsi"/>
                <w:b/>
                <w:bCs/>
                <w:noProof/>
              </w:rPr>
            </w:pPr>
            <w:r w:rsidRPr="004A2804">
              <w:rPr>
                <w:rFonts w:cstheme="minorHAnsi"/>
                <w:noProof/>
              </w:rPr>
              <w:t>String</w:t>
            </w:r>
          </w:p>
        </w:tc>
        <w:tc>
          <w:tcPr>
            <w:tcW w:w="709" w:type="dxa"/>
          </w:tcPr>
          <w:p w14:paraId="1E79510D" w14:textId="77777777" w:rsidR="00D05577" w:rsidRPr="004A2804" w:rsidRDefault="00D05577" w:rsidP="00E119DE">
            <w:pPr>
              <w:jc w:val="center"/>
              <w:rPr>
                <w:rFonts w:cstheme="minorHAnsi"/>
                <w:noProof/>
              </w:rPr>
            </w:pPr>
            <w:r>
              <w:rPr>
                <w:rFonts w:cstheme="minorHAnsi"/>
                <w:noProof/>
              </w:rPr>
              <w:t>M</w:t>
            </w:r>
          </w:p>
        </w:tc>
        <w:tc>
          <w:tcPr>
            <w:tcW w:w="992" w:type="dxa"/>
            <w:shd w:val="clear" w:color="auto" w:fill="auto"/>
          </w:tcPr>
          <w:p w14:paraId="2F2734C5" w14:textId="77777777" w:rsidR="00D05577" w:rsidRDefault="00D05577" w:rsidP="00E119DE">
            <w:pPr>
              <w:jc w:val="center"/>
            </w:pPr>
            <w:r w:rsidRPr="00E0461D">
              <w:rPr>
                <w:rFonts w:cstheme="minorHAnsi"/>
                <w:noProof/>
              </w:rPr>
              <w:t>SV</w:t>
            </w:r>
          </w:p>
        </w:tc>
        <w:tc>
          <w:tcPr>
            <w:tcW w:w="3969" w:type="dxa"/>
            <w:shd w:val="clear" w:color="auto" w:fill="auto"/>
          </w:tcPr>
          <w:p w14:paraId="0E202344" w14:textId="77777777" w:rsidR="00D05577" w:rsidRPr="004A2804" w:rsidRDefault="00D05577" w:rsidP="00E119DE">
            <w:pPr>
              <w:rPr>
                <w:rFonts w:cstheme="minorHAnsi"/>
                <w:noProof/>
              </w:rPr>
            </w:pPr>
            <w:r w:rsidRPr="004A2804">
              <w:rPr>
                <w:rFonts w:cstheme="minorHAnsi"/>
                <w:noProof/>
              </w:rPr>
              <w:t>Partner name</w:t>
            </w:r>
          </w:p>
          <w:p w14:paraId="01F595F0" w14:textId="77777777" w:rsidR="00D05577" w:rsidRDefault="00D05577" w:rsidP="00E119DE">
            <w:pPr>
              <w:rPr>
                <w:rFonts w:cstheme="minorHAnsi"/>
                <w:noProof/>
              </w:rPr>
            </w:pPr>
            <w:r w:rsidRPr="004A2804">
              <w:rPr>
                <w:rFonts w:cstheme="minorHAnsi"/>
                <w:b/>
                <w:bCs/>
                <w:noProof/>
              </w:rPr>
              <w:t>Example:</w:t>
            </w:r>
            <w:r w:rsidRPr="004A2804">
              <w:rPr>
                <w:rFonts w:cstheme="minorHAnsi"/>
                <w:noProof/>
              </w:rPr>
              <w:t xml:space="preserve"> </w:t>
            </w:r>
            <w:r>
              <w:rPr>
                <w:rFonts w:cstheme="minorHAnsi"/>
                <w:noProof/>
              </w:rPr>
              <w:t>IBM</w:t>
            </w:r>
          </w:p>
          <w:p w14:paraId="4585CE70" w14:textId="77777777" w:rsidR="00D05577" w:rsidRPr="004A2804" w:rsidRDefault="00D05577" w:rsidP="00E119DE">
            <w:pPr>
              <w:rPr>
                <w:rFonts w:cstheme="minorHAnsi"/>
                <w:noProof/>
              </w:rPr>
            </w:pPr>
          </w:p>
          <w:p w14:paraId="394D65A6" w14:textId="77777777" w:rsidR="00D05577" w:rsidRPr="00F04978" w:rsidRDefault="00D05577" w:rsidP="00E119DE">
            <w:pPr>
              <w:rPr>
                <w:rFonts w:cstheme="minorHAnsi"/>
                <w:noProof/>
              </w:rPr>
            </w:pPr>
            <w:r w:rsidRPr="00F04978">
              <w:rPr>
                <w:rFonts w:cstheme="minorHAnsi"/>
                <w:b/>
                <w:bCs/>
                <w:noProof/>
              </w:rPr>
              <w:t>Note:</w:t>
            </w:r>
            <w:r w:rsidRPr="00F04978">
              <w:rPr>
                <w:rFonts w:cstheme="minorHAnsi"/>
                <w:noProof/>
              </w:rPr>
              <w:t xml:space="preserve"> In release phase (version 1.0), the partner should be "IBM"</w:t>
            </w:r>
          </w:p>
        </w:tc>
      </w:tr>
      <w:tr w:rsidR="00D05577" w:rsidRPr="004A2804" w14:paraId="38E5F2ED" w14:textId="77777777" w:rsidTr="00E119DE">
        <w:trPr>
          <w:jc w:val="center"/>
        </w:trPr>
        <w:tc>
          <w:tcPr>
            <w:tcW w:w="279" w:type="dxa"/>
            <w:shd w:val="clear" w:color="auto" w:fill="auto"/>
          </w:tcPr>
          <w:p w14:paraId="0B7F15B9" w14:textId="77777777" w:rsidR="00D05577" w:rsidRPr="004A2804" w:rsidRDefault="00D05577" w:rsidP="00E119DE">
            <w:pPr>
              <w:rPr>
                <w:rFonts w:cstheme="minorHAnsi"/>
                <w:noProof/>
              </w:rPr>
            </w:pPr>
          </w:p>
        </w:tc>
        <w:tc>
          <w:tcPr>
            <w:tcW w:w="2268" w:type="dxa"/>
            <w:shd w:val="clear" w:color="auto" w:fill="auto"/>
          </w:tcPr>
          <w:p w14:paraId="25711793" w14:textId="77777777" w:rsidR="00D05577" w:rsidRPr="004A2804" w:rsidRDefault="00D05577" w:rsidP="00E119DE">
            <w:pPr>
              <w:rPr>
                <w:rFonts w:cstheme="minorHAnsi"/>
                <w:noProof/>
              </w:rPr>
            </w:pPr>
            <w:r w:rsidRPr="004A2804">
              <w:rPr>
                <w:rFonts w:cstheme="minorHAnsi"/>
                <w:noProof/>
              </w:rPr>
              <w:t>ServiceCategory</w:t>
            </w:r>
          </w:p>
        </w:tc>
        <w:tc>
          <w:tcPr>
            <w:tcW w:w="992" w:type="dxa"/>
            <w:shd w:val="clear" w:color="auto" w:fill="auto"/>
          </w:tcPr>
          <w:p w14:paraId="7EA2332C" w14:textId="77777777" w:rsidR="00D05577" w:rsidRPr="004A2804" w:rsidRDefault="00D05577" w:rsidP="00E119DE">
            <w:pPr>
              <w:jc w:val="center"/>
              <w:rPr>
                <w:rFonts w:cstheme="minorHAnsi"/>
                <w:b/>
                <w:bCs/>
                <w:noProof/>
              </w:rPr>
            </w:pPr>
            <w:r w:rsidRPr="004A2804">
              <w:rPr>
                <w:rFonts w:cstheme="minorHAnsi"/>
                <w:noProof/>
              </w:rPr>
              <w:t>String</w:t>
            </w:r>
          </w:p>
        </w:tc>
        <w:tc>
          <w:tcPr>
            <w:tcW w:w="709" w:type="dxa"/>
          </w:tcPr>
          <w:p w14:paraId="2F9217D8" w14:textId="77777777" w:rsidR="00D05577" w:rsidRPr="004A2804" w:rsidRDefault="00D05577" w:rsidP="00E119DE">
            <w:pPr>
              <w:jc w:val="center"/>
              <w:rPr>
                <w:rFonts w:cstheme="minorHAnsi"/>
                <w:noProof/>
              </w:rPr>
            </w:pPr>
            <w:r>
              <w:rPr>
                <w:rFonts w:cstheme="minorHAnsi"/>
                <w:noProof/>
              </w:rPr>
              <w:t>M</w:t>
            </w:r>
          </w:p>
        </w:tc>
        <w:tc>
          <w:tcPr>
            <w:tcW w:w="992" w:type="dxa"/>
            <w:shd w:val="clear" w:color="auto" w:fill="auto"/>
          </w:tcPr>
          <w:p w14:paraId="12A992DC" w14:textId="77777777" w:rsidR="00D05577" w:rsidRDefault="00D05577" w:rsidP="00E119DE">
            <w:pPr>
              <w:jc w:val="center"/>
            </w:pPr>
            <w:r w:rsidRPr="00E0461D">
              <w:rPr>
                <w:rFonts w:cstheme="minorHAnsi"/>
                <w:noProof/>
              </w:rPr>
              <w:t>SV</w:t>
            </w:r>
          </w:p>
        </w:tc>
        <w:tc>
          <w:tcPr>
            <w:tcW w:w="3969" w:type="dxa"/>
            <w:shd w:val="clear" w:color="auto" w:fill="auto"/>
          </w:tcPr>
          <w:p w14:paraId="0E73D026" w14:textId="77777777" w:rsidR="00D05577" w:rsidRPr="004A2804" w:rsidRDefault="00D05577" w:rsidP="00E119DE">
            <w:pPr>
              <w:rPr>
                <w:rFonts w:cstheme="minorHAnsi"/>
                <w:noProof/>
              </w:rPr>
            </w:pPr>
            <w:r w:rsidRPr="004A2804">
              <w:rPr>
                <w:rFonts w:cstheme="minorHAnsi"/>
                <w:noProof/>
              </w:rPr>
              <w:t>ServiceCategory</w:t>
            </w:r>
            <w:r w:rsidRPr="004A2804">
              <w:rPr>
                <w:rFonts w:cstheme="minorHAnsi"/>
                <w:b/>
                <w:bCs/>
                <w:noProof/>
              </w:rPr>
              <w:t xml:space="preserve"> </w:t>
            </w:r>
            <w:r w:rsidRPr="004A2804">
              <w:rPr>
                <w:rFonts w:cstheme="minorHAnsi"/>
                <w:noProof/>
              </w:rPr>
              <w:t>name</w:t>
            </w:r>
          </w:p>
          <w:p w14:paraId="0C050D90" w14:textId="77777777" w:rsidR="00D05577" w:rsidRPr="004A2804" w:rsidRDefault="00D05577" w:rsidP="00E119DE">
            <w:pPr>
              <w:rPr>
                <w:rFonts w:cstheme="minorHAnsi"/>
                <w:b/>
                <w:bCs/>
                <w:noProof/>
              </w:rPr>
            </w:pPr>
            <w:r w:rsidRPr="004A2804">
              <w:rPr>
                <w:rFonts w:cstheme="minorHAnsi"/>
                <w:b/>
                <w:bCs/>
                <w:noProof/>
              </w:rPr>
              <w:t xml:space="preserve">Example: </w:t>
            </w:r>
            <w:r w:rsidRPr="005B4463">
              <w:rPr>
                <w:noProof/>
              </w:rPr>
              <w:t>PersonalityInsights</w:t>
            </w:r>
          </w:p>
        </w:tc>
      </w:tr>
      <w:tr w:rsidR="005B4463" w:rsidRPr="004A2804" w14:paraId="6873A2DD" w14:textId="77777777" w:rsidTr="00E119DE">
        <w:trPr>
          <w:jc w:val="center"/>
        </w:trPr>
        <w:tc>
          <w:tcPr>
            <w:tcW w:w="279" w:type="dxa"/>
            <w:shd w:val="clear" w:color="auto" w:fill="auto"/>
          </w:tcPr>
          <w:p w14:paraId="68A54EFA" w14:textId="77777777" w:rsidR="005B4463" w:rsidRPr="004A2804" w:rsidRDefault="005B4463" w:rsidP="005B4463">
            <w:pPr>
              <w:rPr>
                <w:rFonts w:cstheme="minorHAnsi"/>
                <w:noProof/>
              </w:rPr>
            </w:pPr>
          </w:p>
        </w:tc>
        <w:tc>
          <w:tcPr>
            <w:tcW w:w="2268" w:type="dxa"/>
            <w:shd w:val="clear" w:color="auto" w:fill="auto"/>
          </w:tcPr>
          <w:p w14:paraId="28D3C7B4" w14:textId="77777777" w:rsidR="005B4463" w:rsidRPr="004A2804" w:rsidRDefault="005B4463" w:rsidP="005B4463">
            <w:pPr>
              <w:rPr>
                <w:rFonts w:cstheme="minorHAnsi"/>
                <w:noProof/>
              </w:rPr>
            </w:pPr>
            <w:r w:rsidRPr="004A2804">
              <w:rPr>
                <w:rFonts w:cstheme="minorHAnsi"/>
                <w:noProof/>
              </w:rPr>
              <w:t>APIName</w:t>
            </w:r>
          </w:p>
        </w:tc>
        <w:tc>
          <w:tcPr>
            <w:tcW w:w="992" w:type="dxa"/>
            <w:shd w:val="clear" w:color="auto" w:fill="auto"/>
          </w:tcPr>
          <w:p w14:paraId="5FA11A08" w14:textId="77777777" w:rsidR="005B4463" w:rsidRPr="004A2804" w:rsidRDefault="005B4463" w:rsidP="005B4463">
            <w:pPr>
              <w:jc w:val="center"/>
              <w:rPr>
                <w:rFonts w:cstheme="minorHAnsi"/>
                <w:b/>
                <w:bCs/>
                <w:noProof/>
              </w:rPr>
            </w:pPr>
            <w:r w:rsidRPr="004A2804">
              <w:rPr>
                <w:rFonts w:cstheme="minorHAnsi"/>
                <w:noProof/>
              </w:rPr>
              <w:t>String</w:t>
            </w:r>
          </w:p>
        </w:tc>
        <w:tc>
          <w:tcPr>
            <w:tcW w:w="709" w:type="dxa"/>
          </w:tcPr>
          <w:p w14:paraId="42709659" w14:textId="77777777" w:rsidR="005B4463" w:rsidRPr="004A2804" w:rsidRDefault="005B4463" w:rsidP="005B4463">
            <w:pPr>
              <w:jc w:val="center"/>
              <w:rPr>
                <w:rFonts w:cstheme="minorHAnsi"/>
                <w:noProof/>
              </w:rPr>
            </w:pPr>
            <w:r>
              <w:rPr>
                <w:rFonts w:cstheme="minorHAnsi"/>
                <w:noProof/>
              </w:rPr>
              <w:t>M</w:t>
            </w:r>
          </w:p>
        </w:tc>
        <w:tc>
          <w:tcPr>
            <w:tcW w:w="992" w:type="dxa"/>
            <w:shd w:val="clear" w:color="auto" w:fill="auto"/>
          </w:tcPr>
          <w:p w14:paraId="7444AE51" w14:textId="77777777" w:rsidR="005B4463" w:rsidRDefault="005B4463" w:rsidP="005B4463">
            <w:pPr>
              <w:jc w:val="center"/>
            </w:pPr>
            <w:r w:rsidRPr="00E0461D">
              <w:rPr>
                <w:rFonts w:cstheme="minorHAnsi"/>
                <w:noProof/>
              </w:rPr>
              <w:t>SV</w:t>
            </w:r>
          </w:p>
        </w:tc>
        <w:tc>
          <w:tcPr>
            <w:tcW w:w="3969" w:type="dxa"/>
            <w:shd w:val="clear" w:color="auto" w:fill="auto"/>
          </w:tcPr>
          <w:p w14:paraId="09E05F67" w14:textId="77777777" w:rsidR="005B4463" w:rsidRPr="004A2804" w:rsidRDefault="005B4463" w:rsidP="005B4463">
            <w:pPr>
              <w:rPr>
                <w:rFonts w:cstheme="minorHAnsi"/>
                <w:noProof/>
              </w:rPr>
            </w:pPr>
            <w:r w:rsidRPr="004A2804">
              <w:rPr>
                <w:rFonts w:cstheme="minorHAnsi"/>
                <w:noProof/>
              </w:rPr>
              <w:t>API name</w:t>
            </w:r>
          </w:p>
          <w:p w14:paraId="7FB89D33" w14:textId="77777777" w:rsidR="005B4463" w:rsidRPr="004A2804" w:rsidRDefault="005B4463" w:rsidP="005B4463">
            <w:pPr>
              <w:rPr>
                <w:rFonts w:cstheme="minorHAnsi"/>
                <w:noProof/>
              </w:rPr>
            </w:pPr>
            <w:r w:rsidRPr="004A2804">
              <w:rPr>
                <w:rFonts w:cstheme="minorHAnsi"/>
                <w:b/>
                <w:bCs/>
                <w:noProof/>
              </w:rPr>
              <w:t>Example:</w:t>
            </w:r>
            <w:r w:rsidRPr="004A2804">
              <w:rPr>
                <w:rFonts w:cstheme="minorHAnsi"/>
                <w:noProof/>
              </w:rPr>
              <w:t xml:space="preserve"> </w:t>
            </w:r>
            <w:r w:rsidRPr="005B4463">
              <w:rPr>
                <w:rFonts w:cstheme="minorHAnsi"/>
                <w:noProof/>
              </w:rPr>
              <w:t>profile</w:t>
            </w:r>
          </w:p>
        </w:tc>
      </w:tr>
      <w:tr w:rsidR="005B4463" w:rsidRPr="004A2804" w14:paraId="57EEA67C" w14:textId="77777777" w:rsidTr="00E119DE">
        <w:trPr>
          <w:jc w:val="center"/>
        </w:trPr>
        <w:tc>
          <w:tcPr>
            <w:tcW w:w="279" w:type="dxa"/>
            <w:shd w:val="clear" w:color="auto" w:fill="auto"/>
          </w:tcPr>
          <w:p w14:paraId="373BE382" w14:textId="77777777" w:rsidR="005B4463" w:rsidRPr="004A2804" w:rsidRDefault="005B4463" w:rsidP="005B4463">
            <w:pPr>
              <w:rPr>
                <w:rFonts w:cstheme="minorHAnsi"/>
                <w:noProof/>
              </w:rPr>
            </w:pPr>
          </w:p>
        </w:tc>
        <w:tc>
          <w:tcPr>
            <w:tcW w:w="2268" w:type="dxa"/>
            <w:shd w:val="clear" w:color="auto" w:fill="auto"/>
          </w:tcPr>
          <w:p w14:paraId="0F93C94C" w14:textId="77777777" w:rsidR="005B4463" w:rsidRPr="004A2804" w:rsidRDefault="005B4463" w:rsidP="005B4463">
            <w:pPr>
              <w:rPr>
                <w:rFonts w:cstheme="minorHAnsi"/>
                <w:noProof/>
              </w:rPr>
            </w:pPr>
            <w:r>
              <w:rPr>
                <w:noProof/>
              </w:rPr>
              <w:t>QueryString</w:t>
            </w:r>
          </w:p>
        </w:tc>
        <w:tc>
          <w:tcPr>
            <w:tcW w:w="992" w:type="dxa"/>
            <w:shd w:val="clear" w:color="auto" w:fill="auto"/>
          </w:tcPr>
          <w:p w14:paraId="339E1EA2" w14:textId="77777777" w:rsidR="005B4463" w:rsidRPr="004A2804" w:rsidRDefault="005B4463" w:rsidP="005B4463">
            <w:pPr>
              <w:jc w:val="center"/>
              <w:rPr>
                <w:rFonts w:cstheme="minorHAnsi"/>
                <w:b/>
                <w:bCs/>
                <w:noProof/>
              </w:rPr>
            </w:pPr>
            <w:r w:rsidRPr="004A2804">
              <w:rPr>
                <w:rFonts w:cstheme="minorHAnsi"/>
                <w:noProof/>
              </w:rPr>
              <w:t>String</w:t>
            </w:r>
          </w:p>
        </w:tc>
        <w:tc>
          <w:tcPr>
            <w:tcW w:w="709" w:type="dxa"/>
          </w:tcPr>
          <w:p w14:paraId="540A0544" w14:textId="77777777" w:rsidR="005B4463" w:rsidRPr="004A2804" w:rsidRDefault="0023350C" w:rsidP="005B4463">
            <w:pPr>
              <w:jc w:val="center"/>
              <w:rPr>
                <w:rFonts w:cstheme="minorHAnsi"/>
                <w:noProof/>
              </w:rPr>
            </w:pPr>
            <w:r>
              <w:rPr>
                <w:rFonts w:cstheme="minorHAnsi"/>
                <w:noProof/>
              </w:rPr>
              <w:t>O</w:t>
            </w:r>
          </w:p>
        </w:tc>
        <w:tc>
          <w:tcPr>
            <w:tcW w:w="992" w:type="dxa"/>
            <w:shd w:val="clear" w:color="auto" w:fill="auto"/>
          </w:tcPr>
          <w:p w14:paraId="1F78E86F" w14:textId="77777777" w:rsidR="005B4463" w:rsidRDefault="005B4463" w:rsidP="005B4463">
            <w:pPr>
              <w:jc w:val="center"/>
            </w:pPr>
            <w:r>
              <w:rPr>
                <w:rFonts w:cstheme="minorHAnsi"/>
                <w:noProof/>
              </w:rPr>
              <w:t>M</w:t>
            </w:r>
            <w:r w:rsidRPr="00E0461D">
              <w:rPr>
                <w:rFonts w:cstheme="minorHAnsi"/>
                <w:noProof/>
              </w:rPr>
              <w:t>V</w:t>
            </w:r>
          </w:p>
        </w:tc>
        <w:tc>
          <w:tcPr>
            <w:tcW w:w="3969" w:type="dxa"/>
            <w:shd w:val="clear" w:color="auto" w:fill="auto"/>
          </w:tcPr>
          <w:p w14:paraId="7C799EEC" w14:textId="77777777" w:rsidR="005B4463" w:rsidRDefault="005B4463" w:rsidP="005B4463">
            <w:pPr>
              <w:rPr>
                <w:rFonts w:cstheme="minorHAnsi"/>
                <w:noProof/>
              </w:rPr>
            </w:pPr>
            <w:r>
              <w:rPr>
                <w:noProof/>
              </w:rPr>
              <w:t>QueryString name each service API</w:t>
            </w:r>
          </w:p>
          <w:p w14:paraId="60D2B134" w14:textId="77777777" w:rsidR="0069439F" w:rsidRDefault="005B4463" w:rsidP="005B4463">
            <w:pPr>
              <w:rPr>
                <w:rFonts w:cstheme="minorHAnsi"/>
                <w:b/>
                <w:bCs/>
                <w:noProof/>
              </w:rPr>
            </w:pPr>
            <w:r w:rsidRPr="005B4463">
              <w:rPr>
                <w:rFonts w:cstheme="minorHAnsi"/>
                <w:b/>
                <w:bCs/>
                <w:noProof/>
              </w:rPr>
              <w:t>Example:</w:t>
            </w:r>
            <w:r>
              <w:rPr>
                <w:rFonts w:cstheme="minorHAnsi"/>
                <w:b/>
                <w:bCs/>
                <w:noProof/>
              </w:rPr>
              <w:t xml:space="preserve"> </w:t>
            </w:r>
          </w:p>
          <w:p w14:paraId="0DE50045" w14:textId="77777777" w:rsidR="005B4463" w:rsidRPr="0069439F" w:rsidRDefault="0069439F" w:rsidP="005D3DAB">
            <w:pPr>
              <w:pStyle w:val="ListParagraph"/>
              <w:numPr>
                <w:ilvl w:val="0"/>
                <w:numId w:val="17"/>
              </w:numPr>
              <w:rPr>
                <w:rFonts w:cstheme="minorHAnsi"/>
                <w:b/>
                <w:bCs/>
                <w:noProof/>
              </w:rPr>
            </w:pPr>
            <w:r>
              <w:t>v</w:t>
            </w:r>
            <w:r w:rsidR="005B4463" w:rsidRPr="0069439F">
              <w:t>ersion</w:t>
            </w:r>
          </w:p>
          <w:p w14:paraId="25480B85" w14:textId="77777777" w:rsidR="0069439F" w:rsidRPr="0069439F" w:rsidRDefault="0069439F" w:rsidP="005D3DAB">
            <w:pPr>
              <w:pStyle w:val="ListParagraph"/>
              <w:numPr>
                <w:ilvl w:val="0"/>
                <w:numId w:val="17"/>
              </w:numPr>
              <w:rPr>
                <w:rFonts w:cstheme="minorHAnsi"/>
                <w:b/>
                <w:bCs/>
                <w:noProof/>
              </w:rPr>
            </w:pPr>
            <w:r>
              <w:t>url</w:t>
            </w:r>
          </w:p>
        </w:tc>
      </w:tr>
    </w:tbl>
    <w:p w14:paraId="7975D396" w14:textId="77777777" w:rsidR="0069439F" w:rsidRPr="00D83974" w:rsidRDefault="0069439F" w:rsidP="0069439F">
      <w:pPr>
        <w:spacing w:before="240"/>
        <w:rPr>
          <w:b/>
          <w:bCs/>
        </w:rPr>
      </w:pPr>
      <w:r w:rsidRPr="004A2804">
        <w:rPr>
          <w:b/>
          <w:bCs/>
          <w:szCs w:val="22"/>
        </w:rPr>
        <w:t>Example</w:t>
      </w:r>
      <w:r>
        <w:rPr>
          <w:b/>
          <w:bCs/>
        </w:rPr>
        <w:t>:</w:t>
      </w:r>
      <w:r w:rsidR="001C7BD2">
        <w:t xml:space="preserve"> PersonalityInsights</w:t>
      </w:r>
    </w:p>
    <w:p w14:paraId="38431AF4" w14:textId="77777777" w:rsidR="0069439F" w:rsidRPr="004A2804" w:rsidRDefault="0069439F" w:rsidP="0069439F">
      <w:pPr>
        <w:pStyle w:val="NoSpacing"/>
        <w:pBdr>
          <w:top w:val="single" w:sz="4" w:space="1" w:color="auto"/>
          <w:left w:val="single" w:sz="4" w:space="4" w:color="auto"/>
          <w:bottom w:val="single" w:sz="4" w:space="1" w:color="auto"/>
          <w:right w:val="single" w:sz="4" w:space="4" w:color="auto"/>
        </w:pBdr>
        <w:spacing w:after="240"/>
      </w:pPr>
      <w:r>
        <w:t>"</w:t>
      </w:r>
      <w:r w:rsidRPr="004A2804">
        <w:t>/v1/ExternalAPI/</w:t>
      </w:r>
      <w:r w:rsidRPr="00B519CA">
        <w:rPr>
          <w:color w:val="2E74B5" w:themeColor="accent1" w:themeShade="BF"/>
        </w:rPr>
        <w:t>IBM/PersonalityInsights/profile</w:t>
      </w:r>
      <w:r w:rsidRPr="004A2804">
        <w:t>?version=2017-10-20</w:t>
      </w:r>
      <w:r>
        <w:t>"</w:t>
      </w:r>
    </w:p>
    <w:p w14:paraId="016DC70E" w14:textId="77777777" w:rsidR="001C7BD2" w:rsidRPr="003F3B91" w:rsidRDefault="001C7BD2" w:rsidP="001C7BD2">
      <w:pPr>
        <w:spacing w:before="240"/>
      </w:pPr>
      <w:r w:rsidRPr="007912C6">
        <w:rPr>
          <w:b/>
          <w:bCs/>
        </w:rPr>
        <w:t>Example:</w:t>
      </w:r>
      <w:r>
        <w:rPr>
          <w:b/>
          <w:bCs/>
        </w:rPr>
        <w:t xml:space="preserve"> </w:t>
      </w:r>
      <w:r>
        <w:t>VisualRecognition</w:t>
      </w:r>
    </w:p>
    <w:p w14:paraId="6B7A1157" w14:textId="57DF2D5F" w:rsidR="00D05577" w:rsidRPr="008420DD" w:rsidRDefault="001C7BD2" w:rsidP="001C7BD2">
      <w:pPr>
        <w:pStyle w:val="NoSpacing"/>
        <w:pBdr>
          <w:top w:val="single" w:sz="4" w:space="1" w:color="auto"/>
          <w:left w:val="single" w:sz="4" w:space="1" w:color="auto"/>
          <w:bottom w:val="single" w:sz="4" w:space="1" w:color="auto"/>
          <w:right w:val="single" w:sz="4" w:space="1" w:color="auto"/>
        </w:pBdr>
        <w:spacing w:after="240"/>
      </w:pPr>
      <w:r>
        <w:t>"</w:t>
      </w:r>
      <w:r w:rsidRPr="004A2804">
        <w:t>/v1/</w:t>
      </w:r>
      <w:r w:rsidRPr="008420DD">
        <w:t>ExternalAPI/</w:t>
      </w:r>
      <w:r w:rsidRPr="007B0D8B">
        <w:rPr>
          <w:color w:val="2E74B5" w:themeColor="accent1" w:themeShade="BF"/>
        </w:rPr>
        <w:t>IBM/VisualRecognition/classify</w:t>
      </w:r>
      <w:r w:rsidRPr="008420DD">
        <w:t>?url=</w:t>
      </w:r>
      <w:r w:rsidR="00DA472A" w:rsidRPr="00DA472A">
        <w:t>https%3A%2F%2Ff.ptcdn.info%2F053%2F040%2F</w:t>
      </w:r>
      <w:r w:rsidR="00A63D76">
        <w:t>000%2Fo2g3s96a4szm8m4aKep-o.jpg</w:t>
      </w:r>
      <w:r w:rsidRPr="008420DD">
        <w:t>&amp;version=2016-10-20"</w:t>
      </w:r>
    </w:p>
    <w:p w14:paraId="44F82BB8" w14:textId="77777777" w:rsidR="00105353" w:rsidRDefault="00105353" w:rsidP="00105353">
      <w:pPr>
        <w:pStyle w:val="NoSpacing"/>
        <w:pBdr>
          <w:top w:val="single" w:sz="4" w:space="1" w:color="auto"/>
          <w:left w:val="single" w:sz="4" w:space="1" w:color="auto"/>
          <w:bottom w:val="single" w:sz="4" w:space="1" w:color="auto"/>
          <w:right w:val="single" w:sz="4" w:space="1" w:color="auto"/>
        </w:pBdr>
        <w:spacing w:after="240"/>
      </w:pPr>
      <w:r w:rsidRPr="008420DD">
        <w:t>"/v1/ExternalAPI/</w:t>
      </w:r>
      <w:r w:rsidRPr="007B0D8B">
        <w:rPr>
          <w:color w:val="2E74B5" w:themeColor="accent1" w:themeShade="BF"/>
        </w:rPr>
        <w:t>IBM/VisualRecognition/collections/1234/image</w:t>
      </w:r>
      <w:r w:rsidRPr="004A2804">
        <w:t>?version=2016-10-20</w:t>
      </w:r>
      <w:r>
        <w:t>"</w:t>
      </w:r>
    </w:p>
    <w:p w14:paraId="7FB2139F" w14:textId="77777777" w:rsidR="00FA552E" w:rsidRDefault="00FA552E" w:rsidP="00FA552E">
      <w:pPr>
        <w:spacing w:before="240"/>
        <w:rPr>
          <w:noProof/>
        </w:rPr>
      </w:pPr>
      <w:r>
        <w:rPr>
          <w:rFonts w:cstheme="minorHAnsi"/>
          <w:noProof/>
        </w:rPr>
        <w:tab/>
        <w:t xml:space="preserve">If the URL comprised of QueryString, the subPath of URL </w:t>
      </w:r>
      <w:r>
        <w:rPr>
          <w:noProof/>
        </w:rPr>
        <w:t>define between "$AppName" and "?" (question mark).</w:t>
      </w:r>
    </w:p>
    <w:p w14:paraId="6DA7BC89" w14:textId="77777777" w:rsidR="00FA552E" w:rsidRDefault="00FA552E" w:rsidP="00FA552E">
      <w:pPr>
        <w:rPr>
          <w:noProof/>
        </w:rPr>
      </w:pPr>
      <w:r>
        <w:rPr>
          <w:noProof/>
        </w:rPr>
        <w:tab/>
        <w:t xml:space="preserve">If the URL not </w:t>
      </w:r>
      <w:r>
        <w:rPr>
          <w:rFonts w:cstheme="minorHAnsi"/>
          <w:noProof/>
        </w:rPr>
        <w:t>comprised</w:t>
      </w:r>
      <w:r>
        <w:rPr>
          <w:noProof/>
        </w:rPr>
        <w:t xml:space="preserve"> of </w:t>
      </w:r>
      <w:r>
        <w:rPr>
          <w:rFonts w:cstheme="minorHAnsi"/>
          <w:noProof/>
        </w:rPr>
        <w:t>QueryString</w:t>
      </w:r>
      <w:r>
        <w:rPr>
          <w:noProof/>
        </w:rPr>
        <w:t>, the subPath of URL define in back of "$AppName".</w:t>
      </w:r>
    </w:p>
    <w:p w14:paraId="56F8C4AF" w14:textId="77777777" w:rsidR="00FA552E" w:rsidRDefault="00FA552E" w:rsidP="00FA552E">
      <w:r>
        <w:rPr>
          <w:noProof/>
        </w:rPr>
        <w:tab/>
        <w:t>The subPath should be set a Partner, ServiceCategory, APIName, subAPIName ect.</w:t>
      </w:r>
      <w:r w:rsidR="009576CF">
        <w:rPr>
          <w:noProof/>
        </w:rPr>
        <w:t xml:space="preserve"> and then</w:t>
      </w:r>
      <w:r w:rsidR="009576CF">
        <w:t xml:space="preserve"> the application shall s</w:t>
      </w:r>
      <w:r w:rsidR="00817EFF">
        <w:t>et the level of subPath at 1, 2</w:t>
      </w:r>
      <w:r w:rsidR="009576CF">
        <w:t xml:space="preserve">, 3, 4, …, follow the subPath named "Partner", </w:t>
      </w:r>
      <w:r w:rsidR="009576CF">
        <w:rPr>
          <w:szCs w:val="22"/>
        </w:rPr>
        <w:t>"</w:t>
      </w:r>
      <w:r w:rsidR="009576CF" w:rsidRPr="00BB064F">
        <w:rPr>
          <w:noProof/>
        </w:rPr>
        <w:t>Service</w:t>
      </w:r>
      <w:r w:rsidR="009576CF">
        <w:rPr>
          <w:noProof/>
        </w:rPr>
        <w:t>Category</w:t>
      </w:r>
      <w:r w:rsidR="009576CF">
        <w:rPr>
          <w:szCs w:val="22"/>
        </w:rPr>
        <w:t>", "</w:t>
      </w:r>
      <w:r w:rsidR="009576CF" w:rsidRPr="00BB064F">
        <w:rPr>
          <w:noProof/>
        </w:rPr>
        <w:t>APIName</w:t>
      </w:r>
      <w:r w:rsidR="009576CF">
        <w:rPr>
          <w:szCs w:val="22"/>
        </w:rPr>
        <w:t>", …, respectively in instance.</w:t>
      </w:r>
    </w:p>
    <w:p w14:paraId="209E6397" w14:textId="77777777" w:rsidR="00EC6C36" w:rsidRDefault="00EC6C36" w:rsidP="00EC6C36">
      <w:pPr>
        <w:pStyle w:val="Heading4"/>
      </w:pPr>
      <w:r>
        <w:t>[ExtAPI1-ExtAPI-01-00</w:t>
      </w:r>
      <w:r w:rsidR="006A3178">
        <w:t>2</w:t>
      </w:r>
      <w:r>
        <w:t>-1]</w:t>
      </w:r>
    </w:p>
    <w:p w14:paraId="775F4E8D" w14:textId="77777777" w:rsidR="00EC6C36" w:rsidRDefault="00EC6C36" w:rsidP="00EC6C36">
      <w:pPr>
        <w:rPr>
          <w:noProof/>
          <w:cs/>
        </w:rPr>
      </w:pPr>
      <w:r>
        <w:tab/>
      </w:r>
      <w:r w:rsidR="001C7BD2">
        <w:t>The application shall check value of "Partner"</w:t>
      </w:r>
      <w:r w:rsidR="002B5246">
        <w:t xml:space="preserve"> and URL format</w:t>
      </w:r>
      <w:r w:rsidR="001C7BD2">
        <w:t xml:space="preserve"> </w:t>
      </w:r>
      <w:r w:rsidR="001C7BD2">
        <w:rPr>
          <w:noProof/>
        </w:rPr>
        <w:t>as described below:</w:t>
      </w:r>
    </w:p>
    <w:p w14:paraId="1E5567FE" w14:textId="77777777" w:rsidR="007459CB" w:rsidRDefault="007459CB" w:rsidP="005D3DAB">
      <w:pPr>
        <w:pStyle w:val="ListParagraph"/>
        <w:numPr>
          <w:ilvl w:val="0"/>
          <w:numId w:val="24"/>
        </w:numPr>
        <w:rPr>
          <w:noProof/>
        </w:rPr>
      </w:pPr>
      <w:r>
        <w:rPr>
          <w:noProof/>
        </w:rPr>
        <w:lastRenderedPageBreak/>
        <w:t xml:space="preserve">In case of </w:t>
      </w:r>
      <w:r w:rsidRPr="007459CB">
        <w:rPr>
          <w:noProof/>
        </w:rPr>
        <w:t>"Partner" is "IBM" and valid URL format</w:t>
      </w:r>
      <w:r>
        <w:rPr>
          <w:noProof/>
        </w:rPr>
        <w:t xml:space="preserve">, the application shall </w:t>
      </w:r>
      <w:r w:rsidRPr="008B29C8">
        <w:t xml:space="preserve">perform process as defined in section </w:t>
      </w:r>
      <w:hyperlink w:anchor="_5.1.1_IBM-Watson_Service" w:history="1">
        <w:r w:rsidRPr="00A65735">
          <w:rPr>
            <w:rStyle w:val="Hyperlink"/>
          </w:rPr>
          <w:t xml:space="preserve">5.1.1 </w:t>
        </w:r>
        <w:r>
          <w:rPr>
            <w:rStyle w:val="Hyperlink"/>
          </w:rPr>
          <w:t>IBM</w:t>
        </w:r>
        <w:r w:rsidRPr="00A65735">
          <w:rPr>
            <w:rStyle w:val="Hyperlink"/>
          </w:rPr>
          <w:t xml:space="preserve"> </w:t>
        </w:r>
        <w:r>
          <w:rPr>
            <w:rStyle w:val="Hyperlink"/>
          </w:rPr>
          <w:t xml:space="preserve">API </w:t>
        </w:r>
        <w:r w:rsidRPr="00A65735">
          <w:rPr>
            <w:rStyle w:val="Hyperlink"/>
          </w:rPr>
          <w:t>Request Message Handling Function</w:t>
        </w:r>
      </w:hyperlink>
    </w:p>
    <w:p w14:paraId="4D833CFC" w14:textId="77777777" w:rsidR="007459CB" w:rsidRDefault="007459CB" w:rsidP="005D3DAB">
      <w:pPr>
        <w:pStyle w:val="ListParagraph"/>
        <w:numPr>
          <w:ilvl w:val="0"/>
          <w:numId w:val="24"/>
        </w:numPr>
        <w:rPr>
          <w:noProof/>
        </w:rPr>
      </w:pPr>
      <w:r>
        <w:rPr>
          <w:noProof/>
        </w:rPr>
        <w:t>In case of unknown URL</w:t>
      </w:r>
    </w:p>
    <w:p w14:paraId="3EC774DA" w14:textId="77777777" w:rsidR="007459CB" w:rsidRDefault="007459CB" w:rsidP="005D3DAB">
      <w:pPr>
        <w:pStyle w:val="ListParagraph"/>
        <w:numPr>
          <w:ilvl w:val="1"/>
          <w:numId w:val="24"/>
        </w:numPr>
        <w:rPr>
          <w:noProof/>
        </w:rPr>
      </w:pPr>
      <w:r>
        <w:rPr>
          <w:noProof/>
        </w:rPr>
        <w:t>"</w:t>
      </w:r>
      <w:r w:rsidRPr="004A2804">
        <w:rPr>
          <w:rFonts w:cstheme="minorHAnsi"/>
          <w:noProof/>
        </w:rPr>
        <w:t>AppVersion</w:t>
      </w:r>
      <w:r>
        <w:rPr>
          <w:noProof/>
        </w:rPr>
        <w:t>" is not "v1"</w:t>
      </w:r>
    </w:p>
    <w:p w14:paraId="04DA98DB" w14:textId="77777777" w:rsidR="007459CB" w:rsidRDefault="007459CB" w:rsidP="005D3DAB">
      <w:pPr>
        <w:pStyle w:val="ListParagraph"/>
        <w:numPr>
          <w:ilvl w:val="1"/>
          <w:numId w:val="24"/>
        </w:numPr>
        <w:rPr>
          <w:noProof/>
        </w:rPr>
      </w:pPr>
      <w:r>
        <w:rPr>
          <w:noProof/>
        </w:rPr>
        <w:t>"AppName" is not "</w:t>
      </w:r>
      <w:r w:rsidRPr="004A2804">
        <w:rPr>
          <w:noProof/>
        </w:rPr>
        <w:t>ExternalAPI</w:t>
      </w:r>
      <w:r>
        <w:rPr>
          <w:noProof/>
        </w:rPr>
        <w:t>"</w:t>
      </w:r>
    </w:p>
    <w:p w14:paraId="5126ABE0" w14:textId="77777777" w:rsidR="008D0215" w:rsidRDefault="008D0215" w:rsidP="005D3DAB">
      <w:pPr>
        <w:pStyle w:val="ListParagraph"/>
        <w:numPr>
          <w:ilvl w:val="1"/>
          <w:numId w:val="24"/>
        </w:numPr>
        <w:rPr>
          <w:noProof/>
        </w:rPr>
      </w:pPr>
      <w:r>
        <w:rPr>
          <w:noProof/>
        </w:rPr>
        <w:t>"Partner" is not "IBM"</w:t>
      </w:r>
    </w:p>
    <w:p w14:paraId="539C918E" w14:textId="77777777" w:rsidR="007459CB" w:rsidRDefault="007459CB" w:rsidP="005D3DAB">
      <w:pPr>
        <w:pStyle w:val="ListParagraph"/>
        <w:numPr>
          <w:ilvl w:val="1"/>
          <w:numId w:val="24"/>
        </w:numPr>
        <w:rPr>
          <w:noProof/>
        </w:rPr>
      </w:pPr>
      <w:r>
        <w:rPr>
          <w:noProof/>
        </w:rPr>
        <w:t>Invalid URL format</w:t>
      </w:r>
    </w:p>
    <w:p w14:paraId="3888E4FB" w14:textId="77777777" w:rsidR="00D05577" w:rsidRPr="007459CB" w:rsidRDefault="007459CB" w:rsidP="007459CB">
      <w:pPr>
        <w:rPr>
          <w:noProof/>
        </w:rPr>
      </w:pPr>
      <w:r>
        <w:rPr>
          <w:noProof/>
        </w:rPr>
        <w:tab/>
        <w:t>T</w:t>
      </w:r>
      <w:r w:rsidR="00D05577">
        <w:rPr>
          <w:noProof/>
        </w:rPr>
        <w:t xml:space="preserve">he application shall </w:t>
      </w:r>
      <w:r w:rsidR="00D05577">
        <w:t xml:space="preserve">return error response message back to the requester, with resultCode </w:t>
      </w:r>
      <w:r w:rsidR="00D05577" w:rsidRPr="007459CB">
        <w:rPr>
          <w:color w:val="C00000"/>
        </w:rPr>
        <w:t xml:space="preserve">"Unknown URL (40400)" </w:t>
      </w:r>
      <w:r w:rsidR="00D05577" w:rsidRPr="00A7087E">
        <w:t>as follows:</w:t>
      </w:r>
    </w:p>
    <w:tbl>
      <w:tblPr>
        <w:tblStyle w:val="TableGridLight"/>
        <w:tblW w:w="9209" w:type="dxa"/>
        <w:jc w:val="center"/>
        <w:tblLook w:val="04A0" w:firstRow="1" w:lastRow="0" w:firstColumn="1" w:lastColumn="0" w:noHBand="0" w:noVBand="1"/>
      </w:tblPr>
      <w:tblGrid>
        <w:gridCol w:w="2112"/>
        <w:gridCol w:w="652"/>
        <w:gridCol w:w="867"/>
        <w:gridCol w:w="5578"/>
      </w:tblGrid>
      <w:tr w:rsidR="00D05577" w:rsidRPr="004A2804" w14:paraId="237A9AB0" w14:textId="77777777" w:rsidTr="00E119DE">
        <w:trPr>
          <w:jc w:val="center"/>
        </w:trPr>
        <w:tc>
          <w:tcPr>
            <w:tcW w:w="2112" w:type="dxa"/>
            <w:shd w:val="clear" w:color="auto" w:fill="D9D9D9" w:themeFill="background1" w:themeFillShade="D9"/>
          </w:tcPr>
          <w:p w14:paraId="76C53657" w14:textId="77777777" w:rsidR="00D05577" w:rsidRPr="004A2804" w:rsidRDefault="00D05577" w:rsidP="00E119DE">
            <w:pPr>
              <w:rPr>
                <w:b/>
                <w:bCs/>
                <w:noProof/>
              </w:rPr>
            </w:pPr>
            <w:r w:rsidRPr="004A2804">
              <w:rPr>
                <w:b/>
                <w:bCs/>
                <w:noProof/>
              </w:rPr>
              <w:t>Element</w:t>
            </w:r>
          </w:p>
        </w:tc>
        <w:tc>
          <w:tcPr>
            <w:tcW w:w="652" w:type="dxa"/>
            <w:shd w:val="clear" w:color="auto" w:fill="D9D9D9" w:themeFill="background1" w:themeFillShade="D9"/>
          </w:tcPr>
          <w:p w14:paraId="06C29A8D" w14:textId="77777777" w:rsidR="00D05577" w:rsidRPr="004A2804" w:rsidRDefault="00D05577" w:rsidP="00E119DE">
            <w:pPr>
              <w:jc w:val="center"/>
              <w:rPr>
                <w:b/>
                <w:bCs/>
                <w:noProof/>
              </w:rPr>
            </w:pPr>
            <w:r w:rsidRPr="004A2804">
              <w:rPr>
                <w:b/>
                <w:bCs/>
                <w:noProof/>
              </w:rPr>
              <w:t>M/O</w:t>
            </w:r>
          </w:p>
        </w:tc>
        <w:tc>
          <w:tcPr>
            <w:tcW w:w="867" w:type="dxa"/>
            <w:shd w:val="clear" w:color="auto" w:fill="D9D9D9" w:themeFill="background1" w:themeFillShade="D9"/>
          </w:tcPr>
          <w:p w14:paraId="72AFB8E9" w14:textId="77777777" w:rsidR="00D05577" w:rsidRPr="004A2804" w:rsidRDefault="00D05577" w:rsidP="00E119DE">
            <w:pPr>
              <w:rPr>
                <w:b/>
                <w:bCs/>
                <w:noProof/>
              </w:rPr>
            </w:pPr>
            <w:r>
              <w:rPr>
                <w:b/>
                <w:bCs/>
                <w:noProof/>
              </w:rPr>
              <w:t>SV/MV</w:t>
            </w:r>
          </w:p>
        </w:tc>
        <w:tc>
          <w:tcPr>
            <w:tcW w:w="5578" w:type="dxa"/>
            <w:shd w:val="clear" w:color="auto" w:fill="D9D9D9" w:themeFill="background1" w:themeFillShade="D9"/>
          </w:tcPr>
          <w:p w14:paraId="5A55AA7E" w14:textId="77777777" w:rsidR="00D05577" w:rsidRPr="004A2804" w:rsidRDefault="00D05577" w:rsidP="00E119DE">
            <w:pPr>
              <w:rPr>
                <w:b/>
                <w:bCs/>
                <w:noProof/>
              </w:rPr>
            </w:pPr>
            <w:r w:rsidRPr="004A2804">
              <w:rPr>
                <w:b/>
                <w:bCs/>
                <w:noProof/>
              </w:rPr>
              <w:t>Description / Example</w:t>
            </w:r>
          </w:p>
        </w:tc>
      </w:tr>
      <w:tr w:rsidR="00D05577" w:rsidRPr="004A2804" w14:paraId="22B4F30E" w14:textId="77777777" w:rsidTr="00E119DE">
        <w:trPr>
          <w:jc w:val="center"/>
        </w:trPr>
        <w:tc>
          <w:tcPr>
            <w:tcW w:w="2112" w:type="dxa"/>
          </w:tcPr>
          <w:p w14:paraId="318D0F88" w14:textId="77777777" w:rsidR="00D05577" w:rsidRPr="004A2804" w:rsidRDefault="00D05577" w:rsidP="00E119DE">
            <w:pPr>
              <w:rPr>
                <w:noProof/>
              </w:rPr>
            </w:pPr>
            <w:r w:rsidRPr="004A2804">
              <w:rPr>
                <w:noProof/>
              </w:rPr>
              <w:t>resultCode</w:t>
            </w:r>
          </w:p>
        </w:tc>
        <w:tc>
          <w:tcPr>
            <w:tcW w:w="652" w:type="dxa"/>
          </w:tcPr>
          <w:p w14:paraId="0B9993B9" w14:textId="77777777" w:rsidR="00D05577" w:rsidRPr="004A2804" w:rsidRDefault="00D05577" w:rsidP="00E119DE">
            <w:pPr>
              <w:jc w:val="center"/>
              <w:rPr>
                <w:noProof/>
              </w:rPr>
            </w:pPr>
            <w:r w:rsidRPr="004A2804">
              <w:rPr>
                <w:noProof/>
              </w:rPr>
              <w:t>M</w:t>
            </w:r>
          </w:p>
        </w:tc>
        <w:tc>
          <w:tcPr>
            <w:tcW w:w="867" w:type="dxa"/>
          </w:tcPr>
          <w:p w14:paraId="1DC4E658" w14:textId="77777777" w:rsidR="00D05577" w:rsidRPr="004A2804" w:rsidRDefault="00D05577" w:rsidP="00E119DE">
            <w:pPr>
              <w:jc w:val="center"/>
              <w:rPr>
                <w:rFonts w:cstheme="minorHAnsi"/>
              </w:rPr>
            </w:pPr>
            <w:r>
              <w:rPr>
                <w:rFonts w:cstheme="minorHAnsi"/>
              </w:rPr>
              <w:t>SV</w:t>
            </w:r>
          </w:p>
        </w:tc>
        <w:tc>
          <w:tcPr>
            <w:tcW w:w="5578" w:type="dxa"/>
          </w:tcPr>
          <w:p w14:paraId="25C5720C" w14:textId="77777777" w:rsidR="00D05577" w:rsidRPr="004A2804" w:rsidRDefault="00D05577" w:rsidP="00E119DE">
            <w:pPr>
              <w:rPr>
                <w:noProof/>
                <w:color w:val="C00000"/>
              </w:rPr>
            </w:pPr>
            <w:r w:rsidRPr="004A2804">
              <w:rPr>
                <w:rFonts w:cstheme="minorHAnsi"/>
              </w:rPr>
              <w:t>Indicates a specified request is successfully or fails.</w:t>
            </w:r>
            <w:r w:rsidRPr="004A2804">
              <w:rPr>
                <w:rFonts w:cstheme="minorHAnsi"/>
              </w:rPr>
              <w:br/>
            </w:r>
          </w:p>
        </w:tc>
      </w:tr>
      <w:tr w:rsidR="00D05577" w:rsidRPr="004A2804" w14:paraId="34A21125" w14:textId="77777777" w:rsidTr="00E119DE">
        <w:trPr>
          <w:jc w:val="center"/>
        </w:trPr>
        <w:tc>
          <w:tcPr>
            <w:tcW w:w="2112" w:type="dxa"/>
          </w:tcPr>
          <w:p w14:paraId="12DD1883" w14:textId="77777777" w:rsidR="00D05577" w:rsidRPr="004A2804" w:rsidRDefault="00D05577" w:rsidP="00E119DE">
            <w:pPr>
              <w:rPr>
                <w:noProof/>
              </w:rPr>
            </w:pPr>
            <w:r w:rsidRPr="004A2804">
              <w:rPr>
                <w:noProof/>
              </w:rPr>
              <w:t>developerMessage</w:t>
            </w:r>
          </w:p>
        </w:tc>
        <w:tc>
          <w:tcPr>
            <w:tcW w:w="652" w:type="dxa"/>
          </w:tcPr>
          <w:p w14:paraId="47020473" w14:textId="77777777" w:rsidR="00D05577" w:rsidRPr="004A2804" w:rsidRDefault="00D05577" w:rsidP="00E119DE">
            <w:pPr>
              <w:jc w:val="center"/>
              <w:rPr>
                <w:noProof/>
              </w:rPr>
            </w:pPr>
            <w:r w:rsidRPr="004A2804">
              <w:rPr>
                <w:noProof/>
              </w:rPr>
              <w:t>M</w:t>
            </w:r>
          </w:p>
        </w:tc>
        <w:tc>
          <w:tcPr>
            <w:tcW w:w="867" w:type="dxa"/>
          </w:tcPr>
          <w:p w14:paraId="337185B9" w14:textId="77777777" w:rsidR="00D05577" w:rsidRPr="004A2804" w:rsidRDefault="00D05577" w:rsidP="00E119DE">
            <w:pPr>
              <w:jc w:val="center"/>
              <w:rPr>
                <w:rFonts w:cstheme="minorHAnsi"/>
              </w:rPr>
            </w:pPr>
            <w:r>
              <w:rPr>
                <w:rFonts w:cstheme="minorHAnsi"/>
              </w:rPr>
              <w:t>SV</w:t>
            </w:r>
          </w:p>
        </w:tc>
        <w:tc>
          <w:tcPr>
            <w:tcW w:w="5578" w:type="dxa"/>
          </w:tcPr>
          <w:p w14:paraId="2523CACC" w14:textId="77777777" w:rsidR="00D05577" w:rsidRPr="004A2804" w:rsidRDefault="00D05577" w:rsidP="00E119DE">
            <w:pPr>
              <w:rPr>
                <w:rFonts w:cstheme="minorHAnsi"/>
              </w:rPr>
            </w:pPr>
            <w:r w:rsidRPr="004A2804">
              <w:rPr>
                <w:rFonts w:cstheme="minorHAnsi"/>
              </w:rPr>
              <w:t>Result description</w:t>
            </w:r>
          </w:p>
          <w:p w14:paraId="6927BD9D" w14:textId="77777777" w:rsidR="00D05577" w:rsidRPr="004A2804" w:rsidRDefault="00D05577" w:rsidP="00E119DE">
            <w:pPr>
              <w:rPr>
                <w:noProof/>
                <w:color w:val="C00000"/>
              </w:rPr>
            </w:pPr>
          </w:p>
        </w:tc>
      </w:tr>
      <w:tr w:rsidR="00F7118D" w:rsidRPr="004A2804" w14:paraId="3CF6BA52" w14:textId="77777777" w:rsidTr="00E119DE">
        <w:trPr>
          <w:jc w:val="center"/>
        </w:trPr>
        <w:tc>
          <w:tcPr>
            <w:tcW w:w="2112" w:type="dxa"/>
          </w:tcPr>
          <w:p w14:paraId="2C31AB47" w14:textId="304D65BE" w:rsidR="00F7118D" w:rsidRPr="004A2804" w:rsidRDefault="00F7118D" w:rsidP="00F7118D">
            <w:pPr>
              <w:rPr>
                <w:noProof/>
              </w:rPr>
            </w:pPr>
            <w:r>
              <w:rPr>
                <w:noProof/>
              </w:rPr>
              <w:t>moreInfo</w:t>
            </w:r>
          </w:p>
        </w:tc>
        <w:tc>
          <w:tcPr>
            <w:tcW w:w="652" w:type="dxa"/>
          </w:tcPr>
          <w:p w14:paraId="088490A6" w14:textId="24450729" w:rsidR="00F7118D" w:rsidRPr="004A2804" w:rsidRDefault="00F7118D" w:rsidP="00F7118D">
            <w:pPr>
              <w:jc w:val="center"/>
              <w:rPr>
                <w:noProof/>
              </w:rPr>
            </w:pPr>
            <w:r>
              <w:rPr>
                <w:noProof/>
              </w:rPr>
              <w:t>O</w:t>
            </w:r>
          </w:p>
        </w:tc>
        <w:tc>
          <w:tcPr>
            <w:tcW w:w="867" w:type="dxa"/>
          </w:tcPr>
          <w:p w14:paraId="60ADD937" w14:textId="07308145" w:rsidR="00F7118D" w:rsidRDefault="00F7118D" w:rsidP="00F7118D">
            <w:pPr>
              <w:jc w:val="center"/>
              <w:rPr>
                <w:rFonts w:cstheme="minorHAnsi"/>
              </w:rPr>
            </w:pPr>
            <w:r>
              <w:rPr>
                <w:noProof/>
              </w:rPr>
              <w:t>SV</w:t>
            </w:r>
          </w:p>
        </w:tc>
        <w:tc>
          <w:tcPr>
            <w:tcW w:w="5578" w:type="dxa"/>
          </w:tcPr>
          <w:p w14:paraId="6ADBF195" w14:textId="77777777" w:rsidR="00F7118D" w:rsidRDefault="00F7118D" w:rsidP="00F7118D">
            <w:pPr>
              <w:rPr>
                <w:rFonts w:cstheme="minorHAnsi"/>
              </w:rPr>
            </w:pPr>
            <w:r>
              <w:rPr>
                <w:rFonts w:cstheme="minorHAnsi"/>
              </w:rPr>
              <w:t>More detailed information.</w:t>
            </w:r>
          </w:p>
          <w:p w14:paraId="12CFBFD7" w14:textId="77777777" w:rsidR="00F7118D" w:rsidRDefault="00F7118D" w:rsidP="00F7118D">
            <w:pPr>
              <w:rPr>
                <w:rFonts w:cstheme="minorHAnsi"/>
              </w:rPr>
            </w:pPr>
          </w:p>
          <w:p w14:paraId="0872F391" w14:textId="46FF655C" w:rsidR="00F7118D" w:rsidRPr="004A2804" w:rsidRDefault="00F7118D" w:rsidP="00F7118D">
            <w:pPr>
              <w:rPr>
                <w:rFonts w:cstheme="minorHAnsi"/>
              </w:rPr>
            </w:pPr>
            <w:r>
              <w:rPr>
                <w:rFonts w:cstheme="minorHAnsi"/>
              </w:rPr>
              <w:t xml:space="preserve">Get value from EC02 configuration named </w:t>
            </w:r>
            <w:r w:rsidRPr="008C68D9">
              <w:rPr>
                <w:rFonts w:cstheme="minorHAnsi"/>
                <w:b/>
                <w:bCs/>
              </w:rPr>
              <w:t>"</w:t>
            </w:r>
            <w:r>
              <w:rPr>
                <w:rFonts w:cstheme="minorHAnsi"/>
                <w:b/>
                <w:bCs/>
              </w:rPr>
              <w:t>ErrorCode</w:t>
            </w:r>
            <w:r w:rsidRPr="008C68D9">
              <w:rPr>
                <w:rFonts w:cstheme="minorHAnsi"/>
                <w:b/>
                <w:bCs/>
              </w:rPr>
              <w:t>-</w:t>
            </w:r>
            <w:r>
              <w:rPr>
                <w:rFonts w:cstheme="minorHAnsi"/>
                <w:b/>
                <w:bCs/>
              </w:rPr>
              <w:t>$resultCode</w:t>
            </w:r>
            <w:r w:rsidRPr="008C68D9">
              <w:rPr>
                <w:rFonts w:cstheme="minorHAnsi"/>
                <w:b/>
                <w:bCs/>
              </w:rPr>
              <w:t>"</w:t>
            </w:r>
            <w:r>
              <w:rPr>
                <w:szCs w:val="28"/>
                <w:lang w:bidi="th-TH"/>
              </w:rPr>
              <w:t xml:space="preserve"> for example; </w:t>
            </w:r>
            <w:r w:rsidRPr="00717237">
              <w:rPr>
                <w:szCs w:val="28"/>
                <w:lang w:bidi="th-TH"/>
              </w:rPr>
              <w:t>"ErrorCode</w:t>
            </w:r>
            <w:r>
              <w:rPr>
                <w:szCs w:val="28"/>
                <w:lang w:bidi="th-TH"/>
              </w:rPr>
              <w:t>-50000</w:t>
            </w:r>
            <w:r w:rsidRPr="00717237">
              <w:rPr>
                <w:szCs w:val="28"/>
                <w:lang w:bidi="th-TH"/>
              </w:rPr>
              <w:t>"</w:t>
            </w:r>
            <w:r>
              <w:rPr>
                <w:szCs w:val="28"/>
                <w:lang w:bidi="th-TH"/>
              </w:rPr>
              <w:t>, "ErrorCode-40401".</w:t>
            </w:r>
          </w:p>
        </w:tc>
      </w:tr>
      <w:tr w:rsidR="00F7118D" w:rsidRPr="004A2804" w14:paraId="2953E12D" w14:textId="77777777" w:rsidTr="00E119DE">
        <w:trPr>
          <w:jc w:val="center"/>
        </w:trPr>
        <w:tc>
          <w:tcPr>
            <w:tcW w:w="2112" w:type="dxa"/>
          </w:tcPr>
          <w:p w14:paraId="77112E4F" w14:textId="4EE0547C" w:rsidR="00F7118D" w:rsidRPr="004A2804" w:rsidRDefault="00F7118D" w:rsidP="00F7118D">
            <w:pPr>
              <w:rPr>
                <w:noProof/>
              </w:rPr>
            </w:pPr>
            <w:r w:rsidRPr="003E0A0D">
              <w:rPr>
                <w:noProof/>
                <w:lang w:bidi="th-TH"/>
              </w:rPr>
              <w:t>userMessage</w:t>
            </w:r>
          </w:p>
        </w:tc>
        <w:tc>
          <w:tcPr>
            <w:tcW w:w="652" w:type="dxa"/>
          </w:tcPr>
          <w:p w14:paraId="692A766C" w14:textId="0F15FFA1" w:rsidR="00F7118D" w:rsidRPr="004A2804" w:rsidRDefault="00F7118D" w:rsidP="00F7118D">
            <w:pPr>
              <w:jc w:val="center"/>
              <w:rPr>
                <w:noProof/>
              </w:rPr>
            </w:pPr>
            <w:r>
              <w:rPr>
                <w:noProof/>
              </w:rPr>
              <w:t>O</w:t>
            </w:r>
          </w:p>
        </w:tc>
        <w:tc>
          <w:tcPr>
            <w:tcW w:w="867" w:type="dxa"/>
          </w:tcPr>
          <w:p w14:paraId="1D0DF277" w14:textId="59FC6A26" w:rsidR="00F7118D" w:rsidRDefault="00F7118D" w:rsidP="00F7118D">
            <w:pPr>
              <w:jc w:val="center"/>
              <w:rPr>
                <w:rFonts w:cstheme="minorHAnsi"/>
              </w:rPr>
            </w:pPr>
            <w:r>
              <w:rPr>
                <w:noProof/>
              </w:rPr>
              <w:t>SV</w:t>
            </w:r>
          </w:p>
        </w:tc>
        <w:tc>
          <w:tcPr>
            <w:tcW w:w="5578" w:type="dxa"/>
          </w:tcPr>
          <w:p w14:paraId="43812984" w14:textId="77777777" w:rsidR="00F7118D" w:rsidRDefault="00F7118D" w:rsidP="00F7118D">
            <w:pPr>
              <w:rPr>
                <w:rFonts w:cstheme="minorHAnsi"/>
              </w:rPr>
            </w:pPr>
            <w:r>
              <w:rPr>
                <w:rFonts w:cstheme="minorHAnsi"/>
              </w:rPr>
              <w:t>Information for user.</w:t>
            </w:r>
          </w:p>
          <w:p w14:paraId="4D229481" w14:textId="77777777" w:rsidR="00F7118D" w:rsidRDefault="00F7118D" w:rsidP="00F7118D">
            <w:pPr>
              <w:rPr>
                <w:rFonts w:cstheme="minorHAnsi"/>
              </w:rPr>
            </w:pPr>
          </w:p>
          <w:p w14:paraId="3B1B81EB" w14:textId="42A7F3C0" w:rsidR="00F7118D" w:rsidRPr="004A2804" w:rsidRDefault="00F7118D" w:rsidP="00F7118D">
            <w:pPr>
              <w:rPr>
                <w:rFonts w:cstheme="minorHAnsi"/>
              </w:rPr>
            </w:pPr>
            <w:r>
              <w:rPr>
                <w:rFonts w:cstheme="minorHAnsi"/>
              </w:rPr>
              <w:t xml:space="preserve">Get value from EC02 configuration named </w:t>
            </w:r>
            <w:r w:rsidRPr="008C68D9">
              <w:rPr>
                <w:rFonts w:cstheme="minorHAnsi"/>
                <w:b/>
                <w:bCs/>
              </w:rPr>
              <w:t>"</w:t>
            </w:r>
            <w:r>
              <w:rPr>
                <w:rFonts w:cstheme="minorHAnsi"/>
                <w:b/>
                <w:bCs/>
              </w:rPr>
              <w:t>ErrorCode</w:t>
            </w:r>
            <w:r w:rsidRPr="008C68D9">
              <w:rPr>
                <w:rFonts w:cstheme="minorHAnsi"/>
                <w:b/>
                <w:bCs/>
              </w:rPr>
              <w:t>-</w:t>
            </w:r>
            <w:r>
              <w:rPr>
                <w:rFonts w:cstheme="minorHAnsi"/>
                <w:b/>
                <w:bCs/>
              </w:rPr>
              <w:t>$resultCode</w:t>
            </w:r>
            <w:r w:rsidRPr="008C68D9">
              <w:rPr>
                <w:rFonts w:cstheme="minorHAnsi"/>
                <w:b/>
                <w:bCs/>
              </w:rPr>
              <w:t>"</w:t>
            </w:r>
            <w:r>
              <w:rPr>
                <w:szCs w:val="28"/>
                <w:lang w:bidi="th-TH"/>
              </w:rPr>
              <w:t xml:space="preserve"> for example; </w:t>
            </w:r>
            <w:r w:rsidRPr="00717237">
              <w:rPr>
                <w:szCs w:val="28"/>
                <w:lang w:bidi="th-TH"/>
              </w:rPr>
              <w:t>"ErrorCode</w:t>
            </w:r>
            <w:r>
              <w:rPr>
                <w:szCs w:val="28"/>
                <w:lang w:bidi="th-TH"/>
              </w:rPr>
              <w:t>-50000</w:t>
            </w:r>
            <w:r w:rsidRPr="00717237">
              <w:rPr>
                <w:szCs w:val="28"/>
                <w:lang w:bidi="th-TH"/>
              </w:rPr>
              <w:t>"</w:t>
            </w:r>
            <w:r>
              <w:rPr>
                <w:szCs w:val="28"/>
                <w:lang w:bidi="th-TH"/>
              </w:rPr>
              <w:t>, "ErrorCode-40401".</w:t>
            </w:r>
          </w:p>
        </w:tc>
      </w:tr>
      <w:tr w:rsidR="00D05577" w:rsidRPr="004A2804" w14:paraId="3BE8CE2E" w14:textId="77777777" w:rsidTr="00E119DE">
        <w:trPr>
          <w:jc w:val="center"/>
        </w:trPr>
        <w:tc>
          <w:tcPr>
            <w:tcW w:w="2112" w:type="dxa"/>
          </w:tcPr>
          <w:p w14:paraId="48787B81" w14:textId="77777777" w:rsidR="00D05577" w:rsidRPr="004A2804" w:rsidRDefault="00D05577" w:rsidP="00E119DE">
            <w:pPr>
              <w:rPr>
                <w:noProof/>
              </w:rPr>
            </w:pPr>
            <w:r>
              <w:rPr>
                <w:noProof/>
              </w:rPr>
              <w:t>errorNode</w:t>
            </w:r>
          </w:p>
        </w:tc>
        <w:tc>
          <w:tcPr>
            <w:tcW w:w="652" w:type="dxa"/>
          </w:tcPr>
          <w:p w14:paraId="5126CD24" w14:textId="77777777" w:rsidR="00D05577" w:rsidRPr="004A2804" w:rsidRDefault="00D05577" w:rsidP="00E119DE">
            <w:pPr>
              <w:jc w:val="center"/>
              <w:rPr>
                <w:noProof/>
              </w:rPr>
            </w:pPr>
            <w:r>
              <w:rPr>
                <w:noProof/>
              </w:rPr>
              <w:t>O</w:t>
            </w:r>
          </w:p>
        </w:tc>
        <w:tc>
          <w:tcPr>
            <w:tcW w:w="867" w:type="dxa"/>
          </w:tcPr>
          <w:p w14:paraId="5898D0A4" w14:textId="77777777" w:rsidR="00D05577" w:rsidRPr="004A2804" w:rsidRDefault="00D05577" w:rsidP="00E119DE">
            <w:pPr>
              <w:jc w:val="center"/>
              <w:rPr>
                <w:noProof/>
              </w:rPr>
            </w:pPr>
            <w:r>
              <w:rPr>
                <w:noProof/>
              </w:rPr>
              <w:t>SV</w:t>
            </w:r>
          </w:p>
        </w:tc>
        <w:tc>
          <w:tcPr>
            <w:tcW w:w="5578" w:type="dxa"/>
          </w:tcPr>
          <w:p w14:paraId="7989195D" w14:textId="77777777" w:rsidR="00D05577" w:rsidRDefault="00D05577" w:rsidP="00E119DE">
            <w:pPr>
              <w:rPr>
                <w:szCs w:val="28"/>
                <w:lang w:bidi="th-TH"/>
              </w:rPr>
            </w:pPr>
            <w:r w:rsidRPr="004A2804">
              <w:rPr>
                <w:rFonts w:cstheme="minorHAnsi"/>
              </w:rPr>
              <w:t>Indicates a specified</w:t>
            </w:r>
            <w:r>
              <w:rPr>
                <w:rFonts w:cstheme="minorHAnsi"/>
              </w:rPr>
              <w:t xml:space="preserve"> node name</w:t>
            </w:r>
            <w:r>
              <w:rPr>
                <w:szCs w:val="28"/>
                <w:lang w:bidi="th-TH"/>
              </w:rPr>
              <w:t xml:space="preserve"> that error.</w:t>
            </w:r>
          </w:p>
          <w:p w14:paraId="1B9EF34F" w14:textId="77777777" w:rsidR="00D05577" w:rsidRPr="00FC310D" w:rsidRDefault="00D05577" w:rsidP="00E119DE">
            <w:pPr>
              <w:rPr>
                <w:szCs w:val="28"/>
                <w:lang w:bidi="th-TH"/>
              </w:rPr>
            </w:pPr>
            <w:r>
              <w:rPr>
                <w:szCs w:val="28"/>
                <w:lang w:bidi="th-TH"/>
              </w:rPr>
              <w:t xml:space="preserve">A condition of parameter named "errorNode" define in section </w:t>
            </w:r>
            <w:hyperlink w:anchor="_[ExtAPI1-ExtAPI-05-002-1]" w:history="1">
              <w:r w:rsidRPr="0028062E">
                <w:rPr>
                  <w:rStyle w:val="Hyperlink"/>
                  <w:szCs w:val="28"/>
                  <w:lang w:bidi="th-TH"/>
                </w:rPr>
                <w:t>[ExtAPI1-ExtAPI-05-002-1]</w:t>
              </w:r>
            </w:hyperlink>
          </w:p>
        </w:tc>
      </w:tr>
    </w:tbl>
    <w:p w14:paraId="6D3A8231" w14:textId="77777777" w:rsidR="00D05577" w:rsidRPr="004A2804" w:rsidRDefault="00D05577" w:rsidP="00D05577">
      <w:pPr>
        <w:spacing w:before="240"/>
        <w:rPr>
          <w:b/>
          <w:bCs/>
          <w:szCs w:val="22"/>
        </w:rPr>
      </w:pPr>
      <w:r w:rsidRPr="004A2804">
        <w:rPr>
          <w:b/>
          <w:bCs/>
          <w:szCs w:val="22"/>
        </w:rPr>
        <w:t>Example:</w:t>
      </w:r>
    </w:p>
    <w:p w14:paraId="78A17694" w14:textId="77777777" w:rsidR="007459CB" w:rsidRPr="007459CB" w:rsidRDefault="007459CB" w:rsidP="007459CB">
      <w:pPr>
        <w:pStyle w:val="NoSpacing"/>
        <w:pBdr>
          <w:top w:val="single" w:sz="4" w:space="1" w:color="auto"/>
          <w:left w:val="single" w:sz="4" w:space="4" w:color="auto"/>
          <w:bottom w:val="single" w:sz="4" w:space="1" w:color="auto"/>
          <w:right w:val="single" w:sz="4" w:space="4" w:color="auto"/>
        </w:pBdr>
        <w:rPr>
          <w:noProof/>
        </w:rPr>
      </w:pPr>
      <w:r w:rsidRPr="007459CB">
        <w:rPr>
          <w:noProof/>
        </w:rPr>
        <w:t>&lt;ERDHeader&gt;</w:t>
      </w:r>
    </w:p>
    <w:p w14:paraId="654EF171" w14:textId="77777777" w:rsidR="007459CB" w:rsidRPr="007459CB" w:rsidRDefault="007459CB" w:rsidP="007459CB">
      <w:pPr>
        <w:pStyle w:val="NoSpacing"/>
        <w:pBdr>
          <w:top w:val="single" w:sz="4" w:space="1" w:color="auto"/>
          <w:left w:val="single" w:sz="4" w:space="4" w:color="auto"/>
          <w:bottom w:val="single" w:sz="4" w:space="1" w:color="auto"/>
          <w:right w:val="single" w:sz="4" w:space="4" w:color="auto"/>
        </w:pBdr>
        <w:rPr>
          <w:noProof/>
        </w:rPr>
      </w:pPr>
      <w:r w:rsidRPr="007459CB">
        <w:rPr>
          <w:noProof/>
        </w:rPr>
        <w:t xml:space="preserve">    &lt;Header name="Content-Type" value="application/json" /&gt;</w:t>
      </w:r>
    </w:p>
    <w:p w14:paraId="209168A0" w14:textId="77777777" w:rsidR="007459CB" w:rsidRPr="007459CB" w:rsidRDefault="007459CB" w:rsidP="007459CB">
      <w:pPr>
        <w:pStyle w:val="NoSpacing"/>
        <w:pBdr>
          <w:top w:val="single" w:sz="4" w:space="1" w:color="auto"/>
          <w:left w:val="single" w:sz="4" w:space="4" w:color="auto"/>
          <w:bottom w:val="single" w:sz="4" w:space="1" w:color="auto"/>
          <w:right w:val="single" w:sz="4" w:space="4" w:color="auto"/>
        </w:pBdr>
        <w:rPr>
          <w:noProof/>
        </w:rPr>
      </w:pPr>
      <w:r w:rsidRPr="007459CB">
        <w:rPr>
          <w:noProof/>
        </w:rPr>
        <w:t>&lt;/ERDHeader&gt;</w:t>
      </w:r>
    </w:p>
    <w:p w14:paraId="05677D2C" w14:textId="77777777" w:rsidR="007459CB" w:rsidRDefault="007459CB" w:rsidP="007459CB">
      <w:pPr>
        <w:pStyle w:val="NoSpacing"/>
        <w:pBdr>
          <w:top w:val="single" w:sz="4" w:space="1" w:color="auto"/>
          <w:left w:val="single" w:sz="4" w:space="4" w:color="auto"/>
          <w:bottom w:val="single" w:sz="4" w:space="1" w:color="auto"/>
          <w:right w:val="single" w:sz="4" w:space="4" w:color="auto"/>
        </w:pBdr>
        <w:rPr>
          <w:noProof/>
        </w:rPr>
      </w:pPr>
      <w:r w:rsidRPr="007459CB">
        <w:rPr>
          <w:noProof/>
        </w:rPr>
        <w:t>&lt;ERDData value="{</w:t>
      </w:r>
    </w:p>
    <w:p w14:paraId="6E39B98E" w14:textId="77777777" w:rsidR="007459CB" w:rsidRDefault="007459CB" w:rsidP="007459CB">
      <w:pPr>
        <w:pStyle w:val="NoSpacing"/>
        <w:pBdr>
          <w:top w:val="single" w:sz="4" w:space="1" w:color="auto"/>
          <w:left w:val="single" w:sz="4" w:space="4" w:color="auto"/>
          <w:bottom w:val="single" w:sz="4" w:space="1" w:color="auto"/>
          <w:right w:val="single" w:sz="4" w:space="4" w:color="auto"/>
        </w:pBdr>
        <w:rPr>
          <w:noProof/>
        </w:rPr>
      </w:pPr>
      <w:r>
        <w:rPr>
          <w:noProof/>
        </w:rPr>
        <w:tab/>
      </w:r>
      <w:r w:rsidRPr="007459CB">
        <w:rPr>
          <w:noProof/>
        </w:rPr>
        <w:t xml:space="preserve">&amp;quot;resultCode&amp;quot; : &amp;quot;40400&amp;quot;, </w:t>
      </w:r>
    </w:p>
    <w:p w14:paraId="37905BBF" w14:textId="0B63A6D2" w:rsidR="007459CB" w:rsidRDefault="007459CB" w:rsidP="007459CB">
      <w:pPr>
        <w:pStyle w:val="NoSpacing"/>
        <w:pBdr>
          <w:top w:val="single" w:sz="4" w:space="1" w:color="auto"/>
          <w:left w:val="single" w:sz="4" w:space="4" w:color="auto"/>
          <w:bottom w:val="single" w:sz="4" w:space="1" w:color="auto"/>
          <w:right w:val="single" w:sz="4" w:space="4" w:color="auto"/>
        </w:pBdr>
        <w:rPr>
          <w:noProof/>
        </w:rPr>
      </w:pPr>
      <w:r>
        <w:rPr>
          <w:noProof/>
        </w:rPr>
        <w:tab/>
      </w:r>
      <w:r w:rsidRPr="007459CB">
        <w:rPr>
          <w:noProof/>
        </w:rPr>
        <w:t>&amp;quot;developerMessage&amp;q</w:t>
      </w:r>
      <w:r w:rsidR="00F7118D">
        <w:rPr>
          <w:noProof/>
        </w:rPr>
        <w:t>uot; : &amp;quot;Unknown URL&amp;quot;,</w:t>
      </w:r>
    </w:p>
    <w:p w14:paraId="62575DA3" w14:textId="24AC176F" w:rsidR="00F7118D" w:rsidRDefault="00F7118D" w:rsidP="00F7118D">
      <w:pPr>
        <w:pStyle w:val="NoSpacing"/>
        <w:pBdr>
          <w:top w:val="single" w:sz="4" w:space="1" w:color="auto"/>
          <w:left w:val="single" w:sz="4" w:space="4" w:color="auto"/>
          <w:bottom w:val="single" w:sz="4" w:space="1" w:color="auto"/>
          <w:right w:val="single" w:sz="4" w:space="4" w:color="auto"/>
        </w:pBdr>
        <w:rPr>
          <w:noProof/>
          <w:lang w:bidi="th-TH"/>
        </w:rPr>
      </w:pPr>
      <w:r w:rsidRPr="00CF4DDC">
        <w:rPr>
          <w:noProof/>
        </w:rPr>
        <w:tab/>
        <w:t>&amp;quot;</w:t>
      </w:r>
      <w:r>
        <w:rPr>
          <w:noProof/>
        </w:rPr>
        <w:t>moreInfo</w:t>
      </w:r>
      <w:r w:rsidRPr="00CF4DDC">
        <w:rPr>
          <w:noProof/>
        </w:rPr>
        <w:t>&amp;quot; : &amp;quot;</w:t>
      </w:r>
      <w:r w:rsidRPr="008C68D9">
        <w:rPr>
          <w:noProof/>
        </w:rPr>
        <w:t>http://extapi.ais.error/</w:t>
      </w:r>
      <w:r>
        <w:rPr>
          <w:noProof/>
        </w:rPr>
        <w:t>40400</w:t>
      </w:r>
      <w:r w:rsidRPr="00CF4DDC">
        <w:rPr>
          <w:noProof/>
        </w:rPr>
        <w:t xml:space="preserve">&amp;quot;, </w:t>
      </w:r>
    </w:p>
    <w:p w14:paraId="4CB019F2" w14:textId="60B16471" w:rsidR="00F7118D" w:rsidRPr="00717237" w:rsidRDefault="00F7118D" w:rsidP="00F7118D">
      <w:pPr>
        <w:pStyle w:val="NoSpacing"/>
        <w:pBdr>
          <w:top w:val="single" w:sz="4" w:space="1" w:color="auto"/>
          <w:left w:val="single" w:sz="4" w:space="4" w:color="auto"/>
          <w:bottom w:val="single" w:sz="4" w:space="1" w:color="auto"/>
          <w:right w:val="single" w:sz="4" w:space="4" w:color="auto"/>
        </w:pBdr>
        <w:rPr>
          <w:noProof/>
          <w:cs/>
          <w:lang w:bidi="th-TH"/>
        </w:rPr>
      </w:pPr>
      <w:r w:rsidRPr="00CF4DDC">
        <w:rPr>
          <w:noProof/>
        </w:rPr>
        <w:tab/>
        <w:t>&amp;quot;</w:t>
      </w:r>
      <w:r>
        <w:rPr>
          <w:noProof/>
        </w:rPr>
        <w:t>userMessage&amp;quot; : &amp;quot;Unknown URL</w:t>
      </w:r>
      <w:r w:rsidRPr="00CF4DDC">
        <w:rPr>
          <w:noProof/>
        </w:rPr>
        <w:t xml:space="preserve">&amp;quot;, </w:t>
      </w:r>
    </w:p>
    <w:p w14:paraId="381C7C3D" w14:textId="77777777" w:rsidR="007459CB" w:rsidRDefault="007459CB" w:rsidP="007459CB">
      <w:pPr>
        <w:pStyle w:val="NoSpacing"/>
        <w:pBdr>
          <w:top w:val="single" w:sz="4" w:space="1" w:color="auto"/>
          <w:left w:val="single" w:sz="4" w:space="4" w:color="auto"/>
          <w:bottom w:val="single" w:sz="4" w:space="1" w:color="auto"/>
          <w:right w:val="single" w:sz="4" w:space="4" w:color="auto"/>
        </w:pBdr>
        <w:rPr>
          <w:noProof/>
        </w:rPr>
      </w:pPr>
      <w:r>
        <w:rPr>
          <w:noProof/>
        </w:rPr>
        <w:tab/>
      </w:r>
      <w:r w:rsidRPr="007459CB">
        <w:rPr>
          <w:noProof/>
        </w:rPr>
        <w:t>&amp;q</w:t>
      </w:r>
      <w:r w:rsidR="004A6375">
        <w:rPr>
          <w:noProof/>
        </w:rPr>
        <w:t>uot;errorNode&amp;quot; : &amp;quot;Ext</w:t>
      </w:r>
      <w:r w:rsidRPr="007459CB">
        <w:rPr>
          <w:noProof/>
        </w:rPr>
        <w:t>API&amp;quot;</w:t>
      </w:r>
    </w:p>
    <w:p w14:paraId="37D6FF6F" w14:textId="77777777" w:rsidR="007459CB" w:rsidRPr="00D64E5D" w:rsidRDefault="007459CB" w:rsidP="007459CB">
      <w:pPr>
        <w:pStyle w:val="NoSpacing"/>
        <w:pBdr>
          <w:top w:val="single" w:sz="4" w:space="1" w:color="auto"/>
          <w:left w:val="single" w:sz="4" w:space="4" w:color="auto"/>
          <w:bottom w:val="single" w:sz="4" w:space="1" w:color="auto"/>
          <w:right w:val="single" w:sz="4" w:space="4" w:color="auto"/>
        </w:pBdr>
        <w:rPr>
          <w:noProof/>
        </w:rPr>
      </w:pPr>
      <w:r w:rsidRPr="007459CB">
        <w:rPr>
          <w:noProof/>
        </w:rPr>
        <w:t>}" /&gt;</w:t>
      </w:r>
    </w:p>
    <w:p w14:paraId="4E1225E8" w14:textId="77777777" w:rsidR="00D05577" w:rsidRPr="00262574" w:rsidRDefault="00D05577" w:rsidP="007459CB">
      <w:pPr>
        <w:spacing w:before="240"/>
        <w:ind w:firstLine="720"/>
        <w:rPr>
          <w:noProof/>
          <w:sz w:val="20"/>
          <w:szCs w:val="20"/>
        </w:rPr>
      </w:pPr>
      <w:r>
        <w:rPr>
          <w:noProof/>
        </w:rPr>
        <w:t>T</w:t>
      </w:r>
      <w:r w:rsidRPr="00F70346">
        <w:rPr>
          <w:noProof/>
        </w:rPr>
        <w:t xml:space="preserve">he application shall increment </w:t>
      </w:r>
      <w:r>
        <w:rPr>
          <w:noProof/>
        </w:rPr>
        <w:t>a statistic value named</w:t>
      </w:r>
      <w:r w:rsidRPr="00F70346">
        <w:rPr>
          <w:noProof/>
        </w:rPr>
        <w:t xml:space="preserve"> </w:t>
      </w:r>
      <w:r>
        <w:rPr>
          <w:noProof/>
          <w:color w:val="538135" w:themeColor="accent6" w:themeShade="BF"/>
        </w:rPr>
        <w:t xml:space="preserve">"ExtAPI Received Unknown </w:t>
      </w:r>
      <w:r w:rsidRPr="00622F9F">
        <w:rPr>
          <w:noProof/>
          <w:color w:val="538135" w:themeColor="accent6" w:themeShade="BF"/>
        </w:rPr>
        <w:t>Request</w:t>
      </w:r>
      <w:r>
        <w:rPr>
          <w:noProof/>
          <w:color w:val="538135" w:themeColor="accent6" w:themeShade="BF"/>
        </w:rPr>
        <w:t>"</w:t>
      </w:r>
      <w:r w:rsidRPr="00262574">
        <w:rPr>
          <w:noProof/>
          <w:color w:val="538135" w:themeColor="accent6" w:themeShade="BF"/>
        </w:rPr>
        <w:t>.</w:t>
      </w:r>
      <w:r>
        <w:rPr>
          <w:noProof/>
          <w:sz w:val="20"/>
          <w:szCs w:val="20"/>
        </w:rPr>
        <w:br/>
      </w:r>
      <w:r>
        <w:rPr>
          <w:noProof/>
        </w:rPr>
        <w:t xml:space="preserve"> </w:t>
      </w:r>
      <w:r>
        <w:rPr>
          <w:noProof/>
        </w:rPr>
        <w:tab/>
        <w:t>T</w:t>
      </w:r>
      <w:r w:rsidRPr="00F70346">
        <w:rPr>
          <w:noProof/>
        </w:rPr>
        <w:t xml:space="preserve">he application shall increment </w:t>
      </w:r>
      <w:r>
        <w:rPr>
          <w:noProof/>
        </w:rPr>
        <w:t>a statistic value named</w:t>
      </w:r>
      <w:r w:rsidRPr="00F70346">
        <w:rPr>
          <w:noProof/>
        </w:rPr>
        <w:t xml:space="preserve"> </w:t>
      </w:r>
      <w:r>
        <w:rPr>
          <w:noProof/>
        </w:rPr>
        <w:t>"</w:t>
      </w:r>
      <w:r w:rsidRPr="00622F9F">
        <w:rPr>
          <w:noProof/>
          <w:color w:val="538135" w:themeColor="accent6" w:themeShade="BF"/>
        </w:rPr>
        <w:t>ExtAPI Returned Unknown Erro</w:t>
      </w:r>
      <w:r w:rsidRPr="0096687B">
        <w:rPr>
          <w:noProof/>
          <w:color w:val="538135" w:themeColor="accent6" w:themeShade="BF"/>
        </w:rPr>
        <w:t>r</w:t>
      </w:r>
      <w:r>
        <w:rPr>
          <w:noProof/>
          <w:color w:val="538135" w:themeColor="accent6" w:themeShade="BF"/>
        </w:rPr>
        <w:t>"</w:t>
      </w:r>
      <w:r w:rsidRPr="0096687B">
        <w:rPr>
          <w:noProof/>
          <w:color w:val="538135" w:themeColor="accent6" w:themeShade="BF"/>
        </w:rPr>
        <w:t>.</w:t>
      </w:r>
    </w:p>
    <w:p w14:paraId="2945144B" w14:textId="77777777" w:rsidR="001C7BD2" w:rsidRDefault="00D05577" w:rsidP="001A5D8C">
      <w:pPr>
        <w:rPr>
          <w:noProof/>
        </w:rPr>
      </w:pPr>
      <w:r>
        <w:rPr>
          <w:noProof/>
        </w:rPr>
        <w:tab/>
        <w:t>The application will perform no further processing.</w:t>
      </w:r>
    </w:p>
    <w:p w14:paraId="5A284102" w14:textId="77777777" w:rsidR="00DC38BF" w:rsidRDefault="00DC38BF" w:rsidP="007242EF">
      <w:pPr>
        <w:pStyle w:val="Heading3"/>
        <w:rPr>
          <w:noProof/>
        </w:rPr>
      </w:pPr>
      <w:bookmarkStart w:id="17" w:name="_5.1.1_External_API"/>
      <w:bookmarkStart w:id="18" w:name="_5.1.1_IBM-Watson_Service"/>
      <w:bookmarkStart w:id="19" w:name="_Toc503365705"/>
      <w:bookmarkEnd w:id="17"/>
      <w:bookmarkEnd w:id="18"/>
      <w:r>
        <w:rPr>
          <w:noProof/>
        </w:rPr>
        <w:lastRenderedPageBreak/>
        <w:t xml:space="preserve">5.1.1 </w:t>
      </w:r>
      <w:r w:rsidR="00083C4E">
        <w:rPr>
          <w:noProof/>
        </w:rPr>
        <w:t xml:space="preserve">IBM API </w:t>
      </w:r>
      <w:r w:rsidRPr="00DC38BF">
        <w:rPr>
          <w:noProof/>
        </w:rPr>
        <w:t>Request Message Handling Function</w:t>
      </w:r>
      <w:bookmarkEnd w:id="19"/>
    </w:p>
    <w:p w14:paraId="5552D9AB" w14:textId="77777777" w:rsidR="007242EF" w:rsidRDefault="009770C7" w:rsidP="00D83974">
      <w:pPr>
        <w:pStyle w:val="Heading4"/>
      </w:pPr>
      <w:r>
        <w:t>[ExtAPI1-ExtAPI</w:t>
      </w:r>
      <w:r w:rsidR="007242EF">
        <w:t>-0</w:t>
      </w:r>
      <w:r w:rsidR="008B29C8">
        <w:t>1-003</w:t>
      </w:r>
      <w:r w:rsidR="007242EF">
        <w:t>-1]</w:t>
      </w:r>
    </w:p>
    <w:p w14:paraId="66755D32" w14:textId="77777777" w:rsidR="00A65735" w:rsidRPr="00D83974" w:rsidRDefault="00256E06" w:rsidP="00256E06">
      <w:r>
        <w:tab/>
      </w:r>
      <w:r w:rsidR="00A65735">
        <w:t xml:space="preserve">Upon received of </w:t>
      </w:r>
      <w:r w:rsidR="00083C4E">
        <w:t>IBM API</w:t>
      </w:r>
      <w:r>
        <w:t xml:space="preserve"> </w:t>
      </w:r>
      <w:r w:rsidR="00A65735">
        <w:t>request message</w:t>
      </w:r>
      <w:r>
        <w:t xml:space="preserve"> from SACF over the HTTP interface</w:t>
      </w:r>
      <w:r w:rsidR="00A65735">
        <w:t xml:space="preserve">, </w:t>
      </w:r>
      <w:r w:rsidRPr="00F70346">
        <w:rPr>
          <w:noProof/>
        </w:rPr>
        <w:t>the application shall extract following mandatory (M), Optional Mandatory (Om) or Optional Condition parameters (Oc) unless being specified as Optional parameters (O) from the received message as follows:</w:t>
      </w:r>
    </w:p>
    <w:p w14:paraId="3F852C78" w14:textId="77777777" w:rsidR="00256E06" w:rsidRPr="00585CE2" w:rsidRDefault="00256E06" w:rsidP="00256E06">
      <w:pPr>
        <w:spacing w:after="0"/>
        <w:rPr>
          <w:b/>
          <w:bCs/>
          <w:i/>
          <w:iCs/>
          <w:color w:val="2F5496" w:themeColor="accent5" w:themeShade="BF"/>
        </w:rPr>
      </w:pPr>
      <w:r w:rsidRPr="00585CE2">
        <w:rPr>
          <w:b/>
          <w:bCs/>
          <w:i/>
          <w:iCs/>
          <w:color w:val="2F5496" w:themeColor="accent5" w:themeShade="BF"/>
        </w:rPr>
        <w:t xml:space="preserve">Protocol </w:t>
      </w:r>
    </w:p>
    <w:p w14:paraId="7307C13F" w14:textId="77777777" w:rsidR="00256E06" w:rsidRDefault="00256E06" w:rsidP="00256E06">
      <w:r>
        <w:t>HTTP</w:t>
      </w:r>
    </w:p>
    <w:p w14:paraId="0B8D7CEF" w14:textId="77777777" w:rsidR="00256E06" w:rsidRDefault="00256E06" w:rsidP="00256E06">
      <w:pPr>
        <w:spacing w:after="0"/>
        <w:rPr>
          <w:b/>
          <w:bCs/>
          <w:i/>
          <w:iCs/>
          <w:color w:val="2F5496" w:themeColor="accent5" w:themeShade="BF"/>
        </w:rPr>
      </w:pPr>
      <w:r>
        <w:rPr>
          <w:b/>
          <w:bCs/>
          <w:i/>
          <w:iCs/>
          <w:color w:val="2F5496" w:themeColor="accent5" w:themeShade="BF"/>
        </w:rPr>
        <w:t>Method</w:t>
      </w:r>
    </w:p>
    <w:p w14:paraId="4DFE97CB" w14:textId="77777777" w:rsidR="00A65735" w:rsidRDefault="00256E06" w:rsidP="00A65735">
      <w:r>
        <w:t>POST, PUT, GET, DELETE</w:t>
      </w:r>
    </w:p>
    <w:tbl>
      <w:tblPr>
        <w:tblStyle w:val="TableGridLight"/>
        <w:tblW w:w="9209" w:type="dxa"/>
        <w:jc w:val="center"/>
        <w:tblLayout w:type="fixed"/>
        <w:tblLook w:val="04A0" w:firstRow="1" w:lastRow="0" w:firstColumn="1" w:lastColumn="0" w:noHBand="0" w:noVBand="1"/>
      </w:tblPr>
      <w:tblGrid>
        <w:gridCol w:w="279"/>
        <w:gridCol w:w="2268"/>
        <w:gridCol w:w="992"/>
        <w:gridCol w:w="709"/>
        <w:gridCol w:w="992"/>
        <w:gridCol w:w="3969"/>
      </w:tblGrid>
      <w:tr w:rsidR="00A65735" w:rsidRPr="004A2804" w14:paraId="0709BF37" w14:textId="77777777" w:rsidTr="00E119DE">
        <w:trPr>
          <w:jc w:val="center"/>
        </w:trPr>
        <w:tc>
          <w:tcPr>
            <w:tcW w:w="2547" w:type="dxa"/>
            <w:gridSpan w:val="2"/>
            <w:shd w:val="clear" w:color="auto" w:fill="D9D9D9" w:themeFill="background1" w:themeFillShade="D9"/>
          </w:tcPr>
          <w:p w14:paraId="3B121EB6" w14:textId="77777777" w:rsidR="00A65735" w:rsidRPr="004A2804" w:rsidRDefault="00A65735" w:rsidP="00E119DE">
            <w:pPr>
              <w:rPr>
                <w:rFonts w:cstheme="minorHAnsi"/>
                <w:b/>
                <w:bCs/>
                <w:noProof/>
              </w:rPr>
            </w:pPr>
            <w:r w:rsidRPr="004A2804">
              <w:rPr>
                <w:rFonts w:cstheme="minorHAnsi"/>
                <w:b/>
                <w:bCs/>
                <w:noProof/>
              </w:rPr>
              <w:t>Element</w:t>
            </w:r>
          </w:p>
        </w:tc>
        <w:tc>
          <w:tcPr>
            <w:tcW w:w="992" w:type="dxa"/>
            <w:shd w:val="clear" w:color="auto" w:fill="D9D9D9" w:themeFill="background1" w:themeFillShade="D9"/>
          </w:tcPr>
          <w:p w14:paraId="41310F66" w14:textId="77777777" w:rsidR="00A65735" w:rsidRPr="004A2804" w:rsidRDefault="00A65735" w:rsidP="00E119DE">
            <w:pPr>
              <w:jc w:val="center"/>
              <w:rPr>
                <w:rFonts w:cstheme="minorHAnsi"/>
                <w:b/>
                <w:bCs/>
                <w:noProof/>
              </w:rPr>
            </w:pPr>
            <w:r w:rsidRPr="004A2804">
              <w:rPr>
                <w:rFonts w:cstheme="minorHAnsi"/>
                <w:b/>
                <w:bCs/>
                <w:noProof/>
              </w:rPr>
              <w:t>Type</w:t>
            </w:r>
          </w:p>
        </w:tc>
        <w:tc>
          <w:tcPr>
            <w:tcW w:w="709" w:type="dxa"/>
            <w:shd w:val="clear" w:color="auto" w:fill="D9D9D9" w:themeFill="background1" w:themeFillShade="D9"/>
          </w:tcPr>
          <w:p w14:paraId="12288962" w14:textId="77777777" w:rsidR="00A65735" w:rsidRPr="004A2804" w:rsidRDefault="00A65735" w:rsidP="00E119DE">
            <w:pPr>
              <w:jc w:val="center"/>
              <w:rPr>
                <w:rFonts w:cstheme="minorHAnsi"/>
                <w:b/>
                <w:bCs/>
                <w:noProof/>
              </w:rPr>
            </w:pPr>
            <w:r>
              <w:rPr>
                <w:rFonts w:cstheme="minorHAnsi"/>
                <w:b/>
                <w:bCs/>
                <w:noProof/>
              </w:rPr>
              <w:t>M/O</w:t>
            </w:r>
          </w:p>
        </w:tc>
        <w:tc>
          <w:tcPr>
            <w:tcW w:w="992" w:type="dxa"/>
            <w:shd w:val="clear" w:color="auto" w:fill="D9D9D9" w:themeFill="background1" w:themeFillShade="D9"/>
          </w:tcPr>
          <w:p w14:paraId="382B3976" w14:textId="77777777" w:rsidR="00A65735" w:rsidRPr="004A2804" w:rsidRDefault="00A65735" w:rsidP="00E119DE">
            <w:pPr>
              <w:jc w:val="center"/>
              <w:rPr>
                <w:rFonts w:cstheme="minorHAnsi"/>
                <w:b/>
                <w:bCs/>
                <w:noProof/>
              </w:rPr>
            </w:pPr>
            <w:r>
              <w:rPr>
                <w:rFonts w:cstheme="minorHAnsi"/>
                <w:b/>
                <w:bCs/>
                <w:noProof/>
              </w:rPr>
              <w:t>SV/MV</w:t>
            </w:r>
          </w:p>
        </w:tc>
        <w:tc>
          <w:tcPr>
            <w:tcW w:w="3969" w:type="dxa"/>
            <w:shd w:val="clear" w:color="auto" w:fill="D9D9D9" w:themeFill="background1" w:themeFillShade="D9"/>
          </w:tcPr>
          <w:p w14:paraId="6D483AEE" w14:textId="77777777" w:rsidR="00A65735" w:rsidRPr="004A2804" w:rsidRDefault="00A65735" w:rsidP="00E119DE">
            <w:pPr>
              <w:rPr>
                <w:b/>
                <w:bCs/>
                <w:noProof/>
                <w:cs/>
                <w:lang w:bidi="th-TH"/>
              </w:rPr>
            </w:pPr>
            <w:r w:rsidRPr="004A2804">
              <w:rPr>
                <w:rFonts w:cstheme="minorHAnsi"/>
                <w:b/>
                <w:bCs/>
                <w:noProof/>
              </w:rPr>
              <w:t>Description / Example</w:t>
            </w:r>
          </w:p>
        </w:tc>
      </w:tr>
      <w:tr w:rsidR="00A65735" w:rsidRPr="004A2804" w14:paraId="43822062" w14:textId="77777777" w:rsidTr="00E119DE">
        <w:trPr>
          <w:jc w:val="center"/>
        </w:trPr>
        <w:tc>
          <w:tcPr>
            <w:tcW w:w="2547" w:type="dxa"/>
            <w:gridSpan w:val="2"/>
            <w:shd w:val="clear" w:color="auto" w:fill="auto"/>
          </w:tcPr>
          <w:p w14:paraId="1BF9531C" w14:textId="77777777" w:rsidR="00A65735" w:rsidRDefault="00A65735" w:rsidP="00E119DE">
            <w:pPr>
              <w:rPr>
                <w:noProof/>
              </w:rPr>
            </w:pPr>
            <w:r>
              <w:rPr>
                <w:noProof/>
              </w:rPr>
              <w:t>Header</w:t>
            </w:r>
          </w:p>
        </w:tc>
        <w:tc>
          <w:tcPr>
            <w:tcW w:w="992" w:type="dxa"/>
            <w:shd w:val="clear" w:color="auto" w:fill="auto"/>
          </w:tcPr>
          <w:p w14:paraId="46F62081" w14:textId="77777777" w:rsidR="00A65735" w:rsidRPr="004A2804" w:rsidRDefault="00A65735" w:rsidP="00E119DE">
            <w:pPr>
              <w:jc w:val="center"/>
              <w:rPr>
                <w:rFonts w:cstheme="minorHAnsi"/>
                <w:noProof/>
              </w:rPr>
            </w:pPr>
          </w:p>
        </w:tc>
        <w:tc>
          <w:tcPr>
            <w:tcW w:w="709" w:type="dxa"/>
          </w:tcPr>
          <w:p w14:paraId="6B49CBB4" w14:textId="77777777" w:rsidR="00A65735" w:rsidRDefault="00A65735" w:rsidP="00E119DE">
            <w:pPr>
              <w:jc w:val="center"/>
              <w:rPr>
                <w:rFonts w:cstheme="minorHAnsi"/>
                <w:noProof/>
              </w:rPr>
            </w:pPr>
          </w:p>
        </w:tc>
        <w:tc>
          <w:tcPr>
            <w:tcW w:w="992" w:type="dxa"/>
            <w:shd w:val="clear" w:color="auto" w:fill="auto"/>
          </w:tcPr>
          <w:p w14:paraId="0918A63D" w14:textId="77777777" w:rsidR="00A65735" w:rsidRDefault="00A65735" w:rsidP="00E119DE">
            <w:pPr>
              <w:jc w:val="center"/>
              <w:rPr>
                <w:rFonts w:cstheme="minorHAnsi"/>
                <w:noProof/>
              </w:rPr>
            </w:pPr>
          </w:p>
        </w:tc>
        <w:tc>
          <w:tcPr>
            <w:tcW w:w="3969" w:type="dxa"/>
            <w:shd w:val="clear" w:color="auto" w:fill="auto"/>
          </w:tcPr>
          <w:p w14:paraId="11AE30BA" w14:textId="77777777" w:rsidR="00A65735" w:rsidRDefault="00A65735" w:rsidP="00E119DE">
            <w:pPr>
              <w:rPr>
                <w:rFonts w:cstheme="minorHAnsi"/>
                <w:noProof/>
              </w:rPr>
            </w:pPr>
            <w:r>
              <w:rPr>
                <w:noProof/>
              </w:rPr>
              <w:t>Header name each service API</w:t>
            </w:r>
          </w:p>
          <w:p w14:paraId="62901CBF" w14:textId="77777777" w:rsidR="00A65735" w:rsidRDefault="00A65735" w:rsidP="00E119DE">
            <w:pPr>
              <w:rPr>
                <w:rFonts w:cstheme="minorHAnsi"/>
                <w:b/>
                <w:bCs/>
                <w:noProof/>
              </w:rPr>
            </w:pPr>
            <w:r w:rsidRPr="0069439F">
              <w:rPr>
                <w:rFonts w:cstheme="minorHAnsi"/>
                <w:b/>
                <w:bCs/>
                <w:noProof/>
              </w:rPr>
              <w:t xml:space="preserve">Example: </w:t>
            </w:r>
          </w:p>
          <w:p w14:paraId="4DABA8AC" w14:textId="77777777" w:rsidR="00A65735" w:rsidRDefault="00A65735" w:rsidP="005D3DAB">
            <w:pPr>
              <w:pStyle w:val="ListParagraph"/>
              <w:numPr>
                <w:ilvl w:val="0"/>
                <w:numId w:val="18"/>
              </w:numPr>
              <w:rPr>
                <w:rFonts w:cstheme="minorHAnsi"/>
                <w:b/>
                <w:bCs/>
                <w:noProof/>
              </w:rPr>
            </w:pPr>
            <w:r w:rsidRPr="0069439F">
              <w:rPr>
                <w:rFonts w:cstheme="minorHAnsi"/>
                <w:noProof/>
              </w:rPr>
              <w:t>Content-Language</w:t>
            </w:r>
          </w:p>
          <w:p w14:paraId="4D72ADCB" w14:textId="77777777" w:rsidR="00A65735" w:rsidRPr="0069439F" w:rsidRDefault="00A65735" w:rsidP="005D3DAB">
            <w:pPr>
              <w:pStyle w:val="ListParagraph"/>
              <w:numPr>
                <w:ilvl w:val="0"/>
                <w:numId w:val="18"/>
              </w:numPr>
              <w:rPr>
                <w:rFonts w:cstheme="minorHAnsi"/>
                <w:b/>
                <w:bCs/>
                <w:noProof/>
              </w:rPr>
            </w:pPr>
            <w:r w:rsidRPr="004A2804">
              <w:rPr>
                <w:rFonts w:cstheme="minorHAnsi"/>
                <w:noProof/>
              </w:rPr>
              <w:t>Accept-Language</w:t>
            </w:r>
          </w:p>
        </w:tc>
      </w:tr>
      <w:tr w:rsidR="00A65735" w:rsidRPr="004A2804" w14:paraId="247FFA05" w14:textId="77777777" w:rsidTr="00E119DE">
        <w:trPr>
          <w:jc w:val="center"/>
        </w:trPr>
        <w:tc>
          <w:tcPr>
            <w:tcW w:w="279" w:type="dxa"/>
            <w:shd w:val="clear" w:color="auto" w:fill="auto"/>
          </w:tcPr>
          <w:p w14:paraId="72212F0F" w14:textId="77777777" w:rsidR="00A65735" w:rsidRPr="004A2804" w:rsidRDefault="00A65735" w:rsidP="00E119DE">
            <w:pPr>
              <w:rPr>
                <w:rFonts w:cstheme="minorHAnsi"/>
                <w:noProof/>
              </w:rPr>
            </w:pPr>
          </w:p>
        </w:tc>
        <w:tc>
          <w:tcPr>
            <w:tcW w:w="2268" w:type="dxa"/>
            <w:shd w:val="clear" w:color="auto" w:fill="auto"/>
          </w:tcPr>
          <w:p w14:paraId="7E173C05" w14:textId="77777777" w:rsidR="00A65735" w:rsidRPr="004A2804" w:rsidRDefault="00A65735" w:rsidP="00E119DE">
            <w:pPr>
              <w:rPr>
                <w:noProof/>
                <w:lang w:bidi="th-TH"/>
              </w:rPr>
            </w:pPr>
            <w:r w:rsidRPr="004A2804">
              <w:rPr>
                <w:rFonts w:cstheme="minorHAnsi"/>
                <w:noProof/>
              </w:rPr>
              <w:t>x-app</w:t>
            </w:r>
          </w:p>
        </w:tc>
        <w:tc>
          <w:tcPr>
            <w:tcW w:w="992" w:type="dxa"/>
            <w:shd w:val="clear" w:color="auto" w:fill="auto"/>
          </w:tcPr>
          <w:p w14:paraId="5C668978" w14:textId="77777777" w:rsidR="00A65735" w:rsidRPr="004A2804" w:rsidRDefault="00A65735" w:rsidP="00E119DE">
            <w:pPr>
              <w:jc w:val="center"/>
              <w:rPr>
                <w:rFonts w:cstheme="minorHAnsi"/>
                <w:noProof/>
              </w:rPr>
            </w:pPr>
            <w:r w:rsidRPr="004A2804">
              <w:rPr>
                <w:rFonts w:cstheme="minorHAnsi"/>
                <w:noProof/>
              </w:rPr>
              <w:t>String</w:t>
            </w:r>
          </w:p>
        </w:tc>
        <w:tc>
          <w:tcPr>
            <w:tcW w:w="709" w:type="dxa"/>
          </w:tcPr>
          <w:p w14:paraId="64B4B1F5" w14:textId="77777777" w:rsidR="00A65735" w:rsidRPr="004A2804" w:rsidRDefault="00A65735" w:rsidP="00E119DE">
            <w:pPr>
              <w:jc w:val="center"/>
              <w:rPr>
                <w:rFonts w:cstheme="minorHAnsi"/>
                <w:noProof/>
              </w:rPr>
            </w:pPr>
            <w:r>
              <w:rPr>
                <w:rFonts w:cstheme="minorHAnsi"/>
                <w:noProof/>
              </w:rPr>
              <w:t>M</w:t>
            </w:r>
          </w:p>
        </w:tc>
        <w:tc>
          <w:tcPr>
            <w:tcW w:w="992" w:type="dxa"/>
            <w:shd w:val="clear" w:color="auto" w:fill="auto"/>
          </w:tcPr>
          <w:p w14:paraId="031BFD64" w14:textId="77777777" w:rsidR="00A65735" w:rsidRPr="004A2804" w:rsidRDefault="00A65735" w:rsidP="00E119DE">
            <w:pPr>
              <w:jc w:val="center"/>
              <w:rPr>
                <w:rFonts w:cstheme="minorHAnsi"/>
                <w:noProof/>
              </w:rPr>
            </w:pPr>
            <w:r w:rsidRPr="00E0461D">
              <w:rPr>
                <w:rFonts w:cstheme="minorHAnsi"/>
                <w:noProof/>
              </w:rPr>
              <w:t>SV</w:t>
            </w:r>
          </w:p>
        </w:tc>
        <w:tc>
          <w:tcPr>
            <w:tcW w:w="3969" w:type="dxa"/>
            <w:shd w:val="clear" w:color="auto" w:fill="auto"/>
          </w:tcPr>
          <w:p w14:paraId="63D4A2B1" w14:textId="77777777" w:rsidR="00A65735" w:rsidRPr="004A2804" w:rsidRDefault="00A65735" w:rsidP="00E119DE">
            <w:pPr>
              <w:pStyle w:val="ListParagraph"/>
              <w:ind w:left="0"/>
              <w:rPr>
                <w:rFonts w:cstheme="minorHAnsi"/>
                <w:noProof/>
              </w:rPr>
            </w:pPr>
            <w:r w:rsidRPr="004A2804">
              <w:rPr>
                <w:rFonts w:cstheme="minorHAnsi"/>
                <w:noProof/>
              </w:rPr>
              <w:t>Application name who call API</w:t>
            </w:r>
          </w:p>
          <w:p w14:paraId="6F725770" w14:textId="77777777" w:rsidR="00A931A2" w:rsidRDefault="00A65735" w:rsidP="00E119DE">
            <w:pPr>
              <w:pStyle w:val="ListParagraph"/>
              <w:ind w:left="0"/>
              <w:rPr>
                <w:rFonts w:cstheme="minorHAnsi"/>
                <w:noProof/>
              </w:rPr>
            </w:pPr>
            <w:r w:rsidRPr="004A2804">
              <w:rPr>
                <w:rFonts w:cstheme="minorHAnsi"/>
                <w:b/>
                <w:bCs/>
                <w:noProof/>
              </w:rPr>
              <w:t xml:space="preserve">Example: </w:t>
            </w:r>
          </w:p>
          <w:p w14:paraId="10914D31" w14:textId="77777777" w:rsidR="00A65735" w:rsidRDefault="00A65735" w:rsidP="005D3DAB">
            <w:pPr>
              <w:pStyle w:val="ListParagraph"/>
              <w:numPr>
                <w:ilvl w:val="0"/>
                <w:numId w:val="22"/>
              </w:numPr>
              <w:rPr>
                <w:rFonts w:cstheme="minorHAnsi"/>
                <w:noProof/>
              </w:rPr>
            </w:pPr>
            <w:r w:rsidRPr="004A2804">
              <w:rPr>
                <w:rFonts w:cstheme="minorHAnsi"/>
                <w:noProof/>
              </w:rPr>
              <w:t>appName=myAis; appVersion=1.0.1;</w:t>
            </w:r>
          </w:p>
          <w:p w14:paraId="314AFAB0" w14:textId="7C0CFA57" w:rsidR="00A931A2" w:rsidRPr="004A2804" w:rsidRDefault="00A931A2" w:rsidP="004C6711">
            <w:pPr>
              <w:pStyle w:val="ListParagraph"/>
              <w:numPr>
                <w:ilvl w:val="0"/>
                <w:numId w:val="22"/>
              </w:numPr>
              <w:rPr>
                <w:rFonts w:cstheme="minorHAnsi"/>
                <w:noProof/>
              </w:rPr>
            </w:pPr>
            <w:r w:rsidRPr="00A931A2">
              <w:rPr>
                <w:rFonts w:cstheme="minorHAnsi"/>
                <w:noProof/>
              </w:rPr>
              <w:t>site=Site-Playbox_IOT_B2C; node=Node-pantry-Playbox_IOT-11; partnerId=</w:t>
            </w:r>
            <w:r w:rsidR="00DA472A">
              <w:rPr>
                <w:rFonts w:cstheme="minorHAnsi"/>
                <w:noProof/>
              </w:rPr>
              <w:t>28000; ptsAppKeyName=</w:t>
            </w:r>
            <w:r w:rsidR="004C6711">
              <w:rPr>
                <w:rFonts w:cstheme="minorHAnsi"/>
                <w:noProof/>
              </w:rPr>
              <w:t>myAis</w:t>
            </w:r>
            <w:r w:rsidR="00DA472A">
              <w:rPr>
                <w:rFonts w:cstheme="minorHAnsi"/>
                <w:noProof/>
              </w:rPr>
              <w:t>|</w:t>
            </w:r>
            <w:r w:rsidRPr="00A931A2">
              <w:rPr>
                <w:rFonts w:cstheme="minorHAnsi"/>
                <w:noProof/>
              </w:rPr>
              <w:t>Android|1.0.0;</w:t>
            </w:r>
          </w:p>
        </w:tc>
      </w:tr>
      <w:tr w:rsidR="00DA472A" w:rsidRPr="004A2804" w14:paraId="7AF2F02B" w14:textId="77777777" w:rsidTr="00E119DE">
        <w:trPr>
          <w:jc w:val="center"/>
        </w:trPr>
        <w:tc>
          <w:tcPr>
            <w:tcW w:w="279" w:type="dxa"/>
            <w:shd w:val="clear" w:color="auto" w:fill="auto"/>
          </w:tcPr>
          <w:p w14:paraId="5CA7619D" w14:textId="77777777" w:rsidR="00DA472A" w:rsidRPr="004A2804" w:rsidRDefault="00DA472A" w:rsidP="00DA472A">
            <w:pPr>
              <w:rPr>
                <w:rFonts w:cstheme="minorHAnsi"/>
                <w:noProof/>
              </w:rPr>
            </w:pPr>
          </w:p>
        </w:tc>
        <w:tc>
          <w:tcPr>
            <w:tcW w:w="2268" w:type="dxa"/>
            <w:shd w:val="clear" w:color="auto" w:fill="auto"/>
          </w:tcPr>
          <w:p w14:paraId="1C58AF09" w14:textId="77777777" w:rsidR="00DA472A" w:rsidRPr="004A2804" w:rsidRDefault="00DA472A" w:rsidP="00DA472A">
            <w:pPr>
              <w:rPr>
                <w:rFonts w:cstheme="minorHAnsi"/>
                <w:noProof/>
              </w:rPr>
            </w:pPr>
            <w:r w:rsidRPr="00DA472A">
              <w:rPr>
                <w:rFonts w:cstheme="minorHAnsi"/>
                <w:noProof/>
              </w:rPr>
              <w:t>x-command-id</w:t>
            </w:r>
          </w:p>
        </w:tc>
        <w:tc>
          <w:tcPr>
            <w:tcW w:w="992" w:type="dxa"/>
            <w:shd w:val="clear" w:color="auto" w:fill="auto"/>
          </w:tcPr>
          <w:p w14:paraId="113FAE6F" w14:textId="77777777" w:rsidR="00DA472A" w:rsidRPr="004A2804" w:rsidRDefault="00DA472A" w:rsidP="00DA472A">
            <w:pPr>
              <w:jc w:val="center"/>
              <w:rPr>
                <w:rFonts w:cstheme="minorHAnsi"/>
                <w:noProof/>
              </w:rPr>
            </w:pPr>
            <w:r w:rsidRPr="004A2804">
              <w:rPr>
                <w:rFonts w:cstheme="minorHAnsi"/>
                <w:noProof/>
              </w:rPr>
              <w:t>String</w:t>
            </w:r>
          </w:p>
        </w:tc>
        <w:tc>
          <w:tcPr>
            <w:tcW w:w="709" w:type="dxa"/>
          </w:tcPr>
          <w:p w14:paraId="53139AB6" w14:textId="77777777" w:rsidR="00DA472A" w:rsidRPr="004A2804" w:rsidRDefault="00DA472A" w:rsidP="00DA472A">
            <w:pPr>
              <w:jc w:val="center"/>
              <w:rPr>
                <w:rFonts w:cstheme="minorHAnsi"/>
                <w:noProof/>
              </w:rPr>
            </w:pPr>
            <w:r>
              <w:rPr>
                <w:rFonts w:cstheme="minorHAnsi"/>
                <w:noProof/>
              </w:rPr>
              <w:t>M</w:t>
            </w:r>
          </w:p>
        </w:tc>
        <w:tc>
          <w:tcPr>
            <w:tcW w:w="992" w:type="dxa"/>
            <w:shd w:val="clear" w:color="auto" w:fill="auto"/>
          </w:tcPr>
          <w:p w14:paraId="32230F69" w14:textId="77777777" w:rsidR="00DA472A" w:rsidRPr="004A2804" w:rsidRDefault="00DA472A" w:rsidP="00DA472A">
            <w:pPr>
              <w:jc w:val="center"/>
              <w:rPr>
                <w:rFonts w:cstheme="minorHAnsi"/>
                <w:noProof/>
              </w:rPr>
            </w:pPr>
            <w:r w:rsidRPr="00E0461D">
              <w:rPr>
                <w:rFonts w:cstheme="minorHAnsi"/>
                <w:noProof/>
              </w:rPr>
              <w:t>SV</w:t>
            </w:r>
          </w:p>
        </w:tc>
        <w:tc>
          <w:tcPr>
            <w:tcW w:w="3969" w:type="dxa"/>
            <w:shd w:val="clear" w:color="auto" w:fill="auto"/>
          </w:tcPr>
          <w:p w14:paraId="0612FA14" w14:textId="77777777" w:rsidR="00DA472A" w:rsidRPr="00DA472A" w:rsidRDefault="00DA472A" w:rsidP="00DA472A">
            <w:pPr>
              <w:rPr>
                <w:noProof/>
              </w:rPr>
            </w:pPr>
            <w:r>
              <w:rPr>
                <w:noProof/>
              </w:rPr>
              <w:t>S</w:t>
            </w:r>
            <w:r w:rsidRPr="00DA472A">
              <w:rPr>
                <w:noProof/>
              </w:rPr>
              <w:t>ession unique id</w:t>
            </w:r>
          </w:p>
          <w:p w14:paraId="211076F5" w14:textId="00AC7095" w:rsidR="00DA472A" w:rsidRPr="00DA472A" w:rsidRDefault="00DA472A" w:rsidP="00DA472A">
            <w:pPr>
              <w:rPr>
                <w:noProof/>
              </w:rPr>
            </w:pPr>
            <w:r w:rsidRPr="00DA472A">
              <w:rPr>
                <w:b/>
                <w:bCs/>
                <w:noProof/>
              </w:rPr>
              <w:t>Format:</w:t>
            </w:r>
            <w:r>
              <w:rPr>
                <w:noProof/>
              </w:rPr>
              <w:t xml:space="preserve"> </w:t>
            </w:r>
            <w:r w:rsidR="00A976D7">
              <w:rPr>
                <w:noProof/>
              </w:rPr>
              <w:t>AppName-CurrentMillisec-Random(4)</w:t>
            </w:r>
          </w:p>
          <w:p w14:paraId="0FB0567F" w14:textId="7E63591F" w:rsidR="00DA472A" w:rsidRPr="004A2804" w:rsidRDefault="00DA472A" w:rsidP="00FB50DF">
            <w:pPr>
              <w:pStyle w:val="ListParagraph"/>
              <w:ind w:left="0"/>
              <w:rPr>
                <w:rFonts w:cstheme="minorHAnsi"/>
                <w:noProof/>
              </w:rPr>
            </w:pPr>
            <w:r w:rsidRPr="00DA472A">
              <w:rPr>
                <w:rFonts w:cstheme="minorHAnsi"/>
                <w:b/>
                <w:bCs/>
                <w:noProof/>
              </w:rPr>
              <w:t>Example:</w:t>
            </w:r>
            <w:r w:rsidRPr="00DA472A">
              <w:rPr>
                <w:rFonts w:cstheme="minorHAnsi"/>
                <w:noProof/>
              </w:rPr>
              <w:t xml:space="preserve"> </w:t>
            </w:r>
            <w:r w:rsidR="004C6711">
              <w:rPr>
                <w:rFonts w:cstheme="minorHAnsi"/>
                <w:noProof/>
              </w:rPr>
              <w:t>myAis-1505981226052-0001</w:t>
            </w:r>
          </w:p>
        </w:tc>
      </w:tr>
      <w:tr w:rsidR="00DA472A" w:rsidRPr="004A2804" w14:paraId="4EB7651E" w14:textId="77777777" w:rsidTr="00E119DE">
        <w:trPr>
          <w:trHeight w:val="277"/>
          <w:jc w:val="center"/>
        </w:trPr>
        <w:tc>
          <w:tcPr>
            <w:tcW w:w="2547" w:type="dxa"/>
            <w:gridSpan w:val="2"/>
            <w:shd w:val="clear" w:color="auto" w:fill="auto"/>
          </w:tcPr>
          <w:p w14:paraId="54F49E00" w14:textId="77777777" w:rsidR="00DA472A" w:rsidRDefault="00DA472A" w:rsidP="00DA472A">
            <w:pPr>
              <w:rPr>
                <w:noProof/>
              </w:rPr>
            </w:pPr>
            <w:r>
              <w:rPr>
                <w:noProof/>
              </w:rPr>
              <w:t>Body</w:t>
            </w:r>
          </w:p>
        </w:tc>
        <w:tc>
          <w:tcPr>
            <w:tcW w:w="992" w:type="dxa"/>
            <w:shd w:val="clear" w:color="auto" w:fill="auto"/>
          </w:tcPr>
          <w:p w14:paraId="475E53EB" w14:textId="77777777" w:rsidR="00DA472A" w:rsidRPr="004A2804" w:rsidRDefault="00DA472A" w:rsidP="00DA472A">
            <w:pPr>
              <w:jc w:val="center"/>
              <w:rPr>
                <w:rFonts w:cstheme="minorHAnsi"/>
                <w:b/>
                <w:bCs/>
                <w:noProof/>
              </w:rPr>
            </w:pPr>
            <w:r w:rsidRPr="004A2804">
              <w:rPr>
                <w:rFonts w:cstheme="minorHAnsi"/>
                <w:noProof/>
              </w:rPr>
              <w:t>String</w:t>
            </w:r>
          </w:p>
        </w:tc>
        <w:tc>
          <w:tcPr>
            <w:tcW w:w="709" w:type="dxa"/>
          </w:tcPr>
          <w:p w14:paraId="08C64A1F" w14:textId="77777777" w:rsidR="00DA472A" w:rsidRPr="004A2804" w:rsidRDefault="00DA472A" w:rsidP="00DA472A">
            <w:pPr>
              <w:jc w:val="center"/>
              <w:rPr>
                <w:rFonts w:cstheme="minorHAnsi"/>
                <w:noProof/>
              </w:rPr>
            </w:pPr>
            <w:r>
              <w:rPr>
                <w:rFonts w:cstheme="minorHAnsi"/>
                <w:noProof/>
              </w:rPr>
              <w:t>O</w:t>
            </w:r>
          </w:p>
        </w:tc>
        <w:tc>
          <w:tcPr>
            <w:tcW w:w="992" w:type="dxa"/>
            <w:shd w:val="clear" w:color="auto" w:fill="auto"/>
          </w:tcPr>
          <w:p w14:paraId="3A164261" w14:textId="77777777" w:rsidR="00DA472A" w:rsidRDefault="00DA472A" w:rsidP="00DA472A">
            <w:pPr>
              <w:jc w:val="center"/>
              <w:rPr>
                <w:rFonts w:cstheme="minorHAnsi"/>
                <w:noProof/>
              </w:rPr>
            </w:pPr>
            <w:r>
              <w:rPr>
                <w:rFonts w:cstheme="minorHAnsi"/>
                <w:noProof/>
              </w:rPr>
              <w:t>MV</w:t>
            </w:r>
          </w:p>
        </w:tc>
        <w:tc>
          <w:tcPr>
            <w:tcW w:w="3969" w:type="dxa"/>
            <w:shd w:val="clear" w:color="auto" w:fill="auto"/>
          </w:tcPr>
          <w:p w14:paraId="02FD6925" w14:textId="77777777" w:rsidR="00DA472A" w:rsidRDefault="00DA472A" w:rsidP="00DA472A">
            <w:pPr>
              <w:rPr>
                <w:noProof/>
              </w:rPr>
            </w:pPr>
            <w:r>
              <w:rPr>
                <w:noProof/>
              </w:rPr>
              <w:t>The body message each service API</w:t>
            </w:r>
          </w:p>
        </w:tc>
      </w:tr>
    </w:tbl>
    <w:p w14:paraId="6CAEFDF9" w14:textId="77777777" w:rsidR="007912C6" w:rsidRPr="00D83974" w:rsidRDefault="00EC42EB" w:rsidP="00EC42EB">
      <w:pPr>
        <w:spacing w:before="240"/>
        <w:rPr>
          <w:b/>
          <w:bCs/>
        </w:rPr>
      </w:pPr>
      <w:r w:rsidRPr="004A2804">
        <w:rPr>
          <w:b/>
          <w:bCs/>
          <w:szCs w:val="22"/>
        </w:rPr>
        <w:t>Example</w:t>
      </w:r>
      <w:r>
        <w:rPr>
          <w:b/>
          <w:bCs/>
        </w:rPr>
        <w:t>:</w:t>
      </w:r>
      <w:r w:rsidR="00256E06">
        <w:rPr>
          <w:b/>
          <w:bCs/>
        </w:rPr>
        <w:t xml:space="preserve"> </w:t>
      </w:r>
      <w:r w:rsidR="00256E06">
        <w:t>PersonalityInsights</w:t>
      </w:r>
    </w:p>
    <w:p w14:paraId="105234A4" w14:textId="77777777" w:rsidR="00D83974" w:rsidRPr="004A2804" w:rsidRDefault="00D83974" w:rsidP="007C08C1">
      <w:pPr>
        <w:pStyle w:val="NoSpacing"/>
        <w:pBdr>
          <w:top w:val="single" w:sz="4" w:space="1" w:color="auto"/>
          <w:left w:val="single" w:sz="4" w:space="1" w:color="auto"/>
          <w:bottom w:val="single" w:sz="4" w:space="1" w:color="auto"/>
          <w:right w:val="single" w:sz="4" w:space="1" w:color="auto"/>
        </w:pBdr>
        <w:spacing w:after="240"/>
      </w:pPr>
      <w:r w:rsidRPr="004A2804">
        <w:t>URL=</w:t>
      </w:r>
      <w:r w:rsidR="00D16D05">
        <w:t>"</w:t>
      </w:r>
      <w:r w:rsidRPr="004A2804">
        <w:t>/v1/ExternalAPI/</w:t>
      </w:r>
      <w:r w:rsidR="00835E3A">
        <w:t>IBM</w:t>
      </w:r>
      <w:r w:rsidRPr="004A2804">
        <w:t>/PersonalityInsights/profile?version=2017-10-20</w:t>
      </w:r>
      <w:r w:rsidR="00D16D05">
        <w:t>"</w:t>
      </w:r>
    </w:p>
    <w:p w14:paraId="3CBA42BB"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lt;ERDHeader&gt;</w:t>
      </w:r>
    </w:p>
    <w:p w14:paraId="509EE0E4"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t>&lt;Header name="Host" value="127.0.0.1:23600" /&gt;</w:t>
      </w:r>
    </w:p>
    <w:p w14:paraId="7A266650" w14:textId="453C20D3"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t>&lt;Header name="x-app" value="appName=myAis; appVersion=1.0.1" /&gt;</w:t>
      </w:r>
      <w:r w:rsidR="00FB50DF">
        <w:br/>
        <w:t xml:space="preserve">              &lt;Header name="x-command-id</w:t>
      </w:r>
      <w:r w:rsidR="00FB50DF" w:rsidRPr="007C08C1">
        <w:t>" value="</w:t>
      </w:r>
      <w:r w:rsidR="004C6711">
        <w:t>myAis-1505981226052-0001</w:t>
      </w:r>
      <w:r w:rsidR="00FB50DF" w:rsidRPr="007C08C1">
        <w:t>" /&gt;</w:t>
      </w:r>
    </w:p>
    <w:p w14:paraId="2E3002F3"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t>&lt;Header name="Content-Language" value="en" /&gt;</w:t>
      </w:r>
    </w:p>
    <w:p w14:paraId="02EDEFBC"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t>&lt;Header name="Accept-Language" value="en" /&gt;</w:t>
      </w:r>
    </w:p>
    <w:p w14:paraId="7D12AF66"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t>&lt;Header name="Content-Length" value="869" /&gt;</w:t>
      </w:r>
    </w:p>
    <w:p w14:paraId="50DFCD6C"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t>&lt;Header name="REMOTE_ADDR" value="127.0.0.1" /&gt;</w:t>
      </w:r>
    </w:p>
    <w:p w14:paraId="34D89242"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lt;/ERDHeader&gt;</w:t>
      </w:r>
    </w:p>
    <w:p w14:paraId="736FC8A3"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lt;ERDData value="{</w:t>
      </w:r>
    </w:p>
    <w:p w14:paraId="22710D2D"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t>&amp;quot;contentItems&amp;quot;: [{</w:t>
      </w:r>
    </w:p>
    <w:p w14:paraId="661349D7"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lastRenderedPageBreak/>
        <w:tab/>
      </w:r>
      <w:r w:rsidRPr="007C08C1">
        <w:tab/>
        <w:t>&amp;quot;content&amp;quot;: &amp;quot;The IBM Watson Personality Insights service provides a Representational State Transfer (REST) Application Programming Interface (API) that enables applications to derive insights from social media, enterprise data, or other digital communications. The service uses linguistic analytics to infer individuals&amp;apos; intrinsic personality characteristics, including Big Five, Needs, and Values, from digital communications such as email, text messages, tweets, and forum posts. The service can automatically infer, from potentially noisy social media, portraits of individuals that reflect their personality characteristics. The service can report consumption preferences based on the results of its analysis, and for JSON content that is timestamped, it can report temporal behavior.&amp;quot;,</w:t>
      </w:r>
    </w:p>
    <w:p w14:paraId="0D04BCC9"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r>
      <w:r w:rsidRPr="007C08C1">
        <w:tab/>
        <w:t>&amp;quot;contenttype&amp;quot;: &amp;quot;text/plain&amp;quot;,</w:t>
      </w:r>
    </w:p>
    <w:p w14:paraId="09CB3248"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r>
      <w:r w:rsidRPr="007C08C1">
        <w:tab/>
        <w:t>&amp;quot;language&amp;quot;: &amp;quot;en&amp;quot;</w:t>
      </w:r>
    </w:p>
    <w:p w14:paraId="53549DAA"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t>}]</w:t>
      </w:r>
    </w:p>
    <w:p w14:paraId="703174B9"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 /&gt;</w:t>
      </w:r>
    </w:p>
    <w:p w14:paraId="3457C19D" w14:textId="77777777" w:rsidR="00256E06" w:rsidRPr="00D83974" w:rsidRDefault="00256E06" w:rsidP="00256E06">
      <w:pPr>
        <w:spacing w:before="240"/>
        <w:rPr>
          <w:b/>
          <w:bCs/>
        </w:rPr>
      </w:pPr>
      <w:r w:rsidRPr="004A2804">
        <w:rPr>
          <w:b/>
          <w:bCs/>
          <w:szCs w:val="22"/>
        </w:rPr>
        <w:t>Example</w:t>
      </w:r>
      <w:r>
        <w:rPr>
          <w:b/>
          <w:bCs/>
        </w:rPr>
        <w:t xml:space="preserve">: </w:t>
      </w:r>
      <w:r>
        <w:t>VisualRecognition</w:t>
      </w:r>
    </w:p>
    <w:p w14:paraId="25AB66CC" w14:textId="2E08366A" w:rsidR="00256E06" w:rsidRPr="004A2804" w:rsidRDefault="00256E06" w:rsidP="007C08C1">
      <w:pPr>
        <w:pStyle w:val="NoSpacing"/>
        <w:pBdr>
          <w:top w:val="single" w:sz="4" w:space="1" w:color="auto"/>
          <w:left w:val="single" w:sz="4" w:space="1" w:color="auto"/>
          <w:bottom w:val="single" w:sz="4" w:space="1" w:color="auto"/>
          <w:right w:val="single" w:sz="4" w:space="1" w:color="auto"/>
        </w:pBdr>
        <w:spacing w:after="240"/>
        <w:rPr>
          <w:rFonts w:cstheme="minorHAnsi"/>
        </w:rPr>
      </w:pPr>
      <w:r w:rsidRPr="004A2804">
        <w:t>URL=</w:t>
      </w:r>
      <w:r>
        <w:t>"</w:t>
      </w:r>
      <w:r w:rsidRPr="004A2804">
        <w:t>/v1/ExternalAPI/</w:t>
      </w:r>
      <w:r>
        <w:t>IBM</w:t>
      </w:r>
      <w:r w:rsidRPr="004A2804">
        <w:t>/VisualRecognition/</w:t>
      </w:r>
      <w:r w:rsidRPr="00256E06">
        <w:t>classify</w:t>
      </w:r>
      <w:r w:rsidRPr="004A2804">
        <w:t>?url=</w:t>
      </w:r>
      <w:r w:rsidR="00BC15B9" w:rsidRPr="00BC15B9">
        <w:t>https%3A%2F%2Ff.ptcdn.info%2F053%2F040%2F000%2Fo2g3s96a4szm8m4aKep-o.jpg</w:t>
      </w:r>
      <w:r w:rsidRPr="004A2804">
        <w:t>&amp;version=2016-10-20</w:t>
      </w:r>
      <w:r>
        <w:t>"</w:t>
      </w:r>
    </w:p>
    <w:p w14:paraId="3B9373E1"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lt;ERDHeader&gt;</w:t>
      </w:r>
    </w:p>
    <w:p w14:paraId="22D15B6D"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t>&lt;Header name="Host" value="127.0.0.1:23600" /&gt;</w:t>
      </w:r>
    </w:p>
    <w:p w14:paraId="54AD3286"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t>&lt;Header name="x-app" value="appName=myAis; appVersion=1.0.1" /&gt;</w:t>
      </w:r>
    </w:p>
    <w:p w14:paraId="137814ED"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t>&lt;Header name="Accept-Language" value="en" /&gt;</w:t>
      </w:r>
    </w:p>
    <w:p w14:paraId="00C77E33"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t>&lt;Header name="Content-Length" value="</w:t>
      </w:r>
      <w:r>
        <w:t>0</w:t>
      </w:r>
      <w:r w:rsidRPr="007C08C1">
        <w:t>" /&gt;</w:t>
      </w:r>
    </w:p>
    <w:p w14:paraId="0041238D"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ab/>
        <w:t>&lt;Header name="REMOTE_ADDR" value="127.0.0.1" /&gt;</w:t>
      </w:r>
    </w:p>
    <w:p w14:paraId="5DFD9477" w14:textId="77777777" w:rsidR="007C08C1" w:rsidRPr="007C08C1" w:rsidRDefault="007C08C1" w:rsidP="007C08C1">
      <w:pPr>
        <w:pStyle w:val="NoSpacing"/>
        <w:pBdr>
          <w:top w:val="single" w:sz="4" w:space="1" w:color="auto"/>
          <w:left w:val="single" w:sz="4" w:space="1" w:color="auto"/>
          <w:bottom w:val="single" w:sz="4" w:space="1" w:color="auto"/>
          <w:right w:val="single" w:sz="4" w:space="1" w:color="auto"/>
        </w:pBdr>
      </w:pPr>
      <w:r w:rsidRPr="007C08C1">
        <w:t>&lt;/ERDHeader&gt;</w:t>
      </w:r>
    </w:p>
    <w:p w14:paraId="64358011" w14:textId="77777777" w:rsidR="007C08C1" w:rsidRDefault="007C08C1" w:rsidP="007C08C1">
      <w:pPr>
        <w:pStyle w:val="NoSpacing"/>
        <w:pBdr>
          <w:top w:val="single" w:sz="4" w:space="1" w:color="auto"/>
          <w:left w:val="single" w:sz="4" w:space="1" w:color="auto"/>
          <w:bottom w:val="single" w:sz="4" w:space="1" w:color="auto"/>
          <w:right w:val="single" w:sz="4" w:space="1" w:color="auto"/>
        </w:pBdr>
        <w:rPr>
          <w:b/>
          <w:bCs/>
        </w:rPr>
      </w:pPr>
      <w:r w:rsidRPr="007C08C1">
        <w:t>&lt;ERDData value="" /&gt;</w:t>
      </w:r>
    </w:p>
    <w:p w14:paraId="737EF0A7" w14:textId="77777777" w:rsidR="0085409A" w:rsidRDefault="0085409A" w:rsidP="007C08C1">
      <w:pPr>
        <w:spacing w:before="240"/>
        <w:rPr>
          <w:szCs w:val="22"/>
        </w:rPr>
      </w:pPr>
      <w:r>
        <w:rPr>
          <w:b/>
          <w:bCs/>
          <w:szCs w:val="22"/>
        </w:rPr>
        <w:tab/>
      </w:r>
      <w:r>
        <w:rPr>
          <w:szCs w:val="22"/>
        </w:rPr>
        <w:t>The requester should be sent possibly the "x-app" value as 2 format description as below:</w:t>
      </w:r>
    </w:p>
    <w:p w14:paraId="67E326C2" w14:textId="77777777" w:rsidR="0085409A" w:rsidRPr="00A931A2" w:rsidRDefault="0085409A" w:rsidP="005D3DAB">
      <w:pPr>
        <w:pStyle w:val="ListParagraph"/>
        <w:numPr>
          <w:ilvl w:val="0"/>
          <w:numId w:val="23"/>
        </w:numPr>
        <w:rPr>
          <w:rFonts w:cstheme="minorHAnsi"/>
          <w:noProof/>
        </w:rPr>
      </w:pPr>
      <w:r w:rsidRPr="00A931A2">
        <w:rPr>
          <w:rFonts w:cstheme="minorHAnsi"/>
          <w:noProof/>
        </w:rPr>
        <w:t>Login v1</w:t>
      </w:r>
    </w:p>
    <w:p w14:paraId="1052D67E" w14:textId="77777777" w:rsidR="0085409A" w:rsidRPr="0085409A" w:rsidRDefault="0085409A" w:rsidP="0085409A">
      <w:pPr>
        <w:shd w:val="clear" w:color="auto" w:fill="DEEAF6" w:themeFill="accent1" w:themeFillTint="33"/>
        <w:rPr>
          <w:noProof/>
          <w:szCs w:val="22"/>
          <w:cs/>
        </w:rPr>
      </w:pPr>
      <w:r>
        <w:rPr>
          <w:b/>
          <w:bCs/>
          <w:noProof/>
        </w:rPr>
        <w:tab/>
      </w:r>
      <w:r w:rsidRPr="00A931A2">
        <w:rPr>
          <w:rFonts w:cstheme="minorHAnsi"/>
          <w:b/>
          <w:bCs/>
          <w:noProof/>
          <w:szCs w:val="22"/>
        </w:rPr>
        <w:t>x-app format:</w:t>
      </w:r>
      <w:r w:rsidRPr="00A931A2">
        <w:rPr>
          <w:rFonts w:cstheme="minorHAnsi"/>
          <w:noProof/>
          <w:szCs w:val="22"/>
        </w:rPr>
        <w:t xml:space="preserve"> appName=$appName; appVersion=$appVersion;</w:t>
      </w:r>
      <w:r w:rsidRPr="00A931A2">
        <w:rPr>
          <w:rFonts w:cstheme="minorHAnsi"/>
          <w:noProof/>
          <w:szCs w:val="22"/>
        </w:rPr>
        <w:br/>
      </w:r>
      <w:r w:rsidRPr="00A931A2">
        <w:rPr>
          <w:rFonts w:cstheme="minorHAnsi"/>
          <w:noProof/>
          <w:szCs w:val="22"/>
        </w:rPr>
        <w:tab/>
      </w:r>
      <w:r w:rsidRPr="00A931A2">
        <w:rPr>
          <w:rFonts w:cstheme="minorHAnsi"/>
          <w:b/>
          <w:bCs/>
          <w:noProof/>
          <w:szCs w:val="22"/>
        </w:rPr>
        <w:t>Example:</w:t>
      </w:r>
      <w:r w:rsidRPr="00A931A2">
        <w:rPr>
          <w:rFonts w:cstheme="minorHAnsi"/>
          <w:noProof/>
          <w:szCs w:val="22"/>
        </w:rPr>
        <w:t xml:space="preserve"> </w:t>
      </w:r>
      <w:r w:rsidRPr="00A931A2">
        <w:rPr>
          <w:rFonts w:cstheme="minorHAnsi"/>
          <w:b/>
          <w:bCs/>
          <w:noProof/>
          <w:color w:val="4472C4" w:themeColor="accent5"/>
          <w:szCs w:val="22"/>
        </w:rPr>
        <w:t>appName=myAis</w:t>
      </w:r>
      <w:r w:rsidRPr="00A931A2">
        <w:rPr>
          <w:rFonts w:cstheme="minorHAnsi"/>
          <w:noProof/>
          <w:szCs w:val="22"/>
        </w:rPr>
        <w:t>; appVersion=</w:t>
      </w:r>
      <w:r w:rsidRPr="00A931A2">
        <w:rPr>
          <w:rFonts w:cstheme="minorHAnsi"/>
          <w:noProof/>
          <w:szCs w:val="22"/>
          <w:cs/>
        </w:rPr>
        <w:t>1.0.1</w:t>
      </w:r>
      <w:r w:rsidRPr="00A931A2">
        <w:rPr>
          <w:rFonts w:cstheme="minorHAnsi"/>
          <w:noProof/>
          <w:szCs w:val="22"/>
        </w:rPr>
        <w:t>;</w:t>
      </w:r>
    </w:p>
    <w:p w14:paraId="54FB5678" w14:textId="77777777" w:rsidR="0085409A" w:rsidRDefault="0085409A" w:rsidP="005D3DAB">
      <w:pPr>
        <w:pStyle w:val="ListParagraph"/>
        <w:numPr>
          <w:ilvl w:val="0"/>
          <w:numId w:val="23"/>
        </w:numPr>
        <w:rPr>
          <w:szCs w:val="22"/>
        </w:rPr>
      </w:pPr>
      <w:r>
        <w:rPr>
          <w:szCs w:val="22"/>
        </w:rPr>
        <w:t>Login v2</w:t>
      </w:r>
    </w:p>
    <w:p w14:paraId="49312A5C" w14:textId="77777777" w:rsidR="0085409A" w:rsidRPr="00A931A2" w:rsidRDefault="0085409A" w:rsidP="0085409A">
      <w:pPr>
        <w:shd w:val="clear" w:color="auto" w:fill="DEEAF6" w:themeFill="accent1" w:themeFillTint="33"/>
        <w:rPr>
          <w:b/>
          <w:bCs/>
        </w:rPr>
      </w:pPr>
      <w:r>
        <w:tab/>
      </w:r>
      <w:r w:rsidRPr="00A931A2">
        <w:rPr>
          <w:b/>
          <w:bCs/>
        </w:rPr>
        <w:t>x-app format:</w:t>
      </w:r>
      <w:r>
        <w:rPr>
          <w:b/>
          <w:bCs/>
        </w:rPr>
        <w:t xml:space="preserve"> </w:t>
      </w:r>
      <w:r>
        <w:t>site=$site; node=$node; partnerId=$partnerId; ptsAppKeyName=$ptsAppKeyName;</w:t>
      </w:r>
      <w:r>
        <w:br/>
      </w:r>
      <w:r>
        <w:tab/>
      </w:r>
      <w:r w:rsidRPr="00A931A2">
        <w:rPr>
          <w:b/>
          <w:bCs/>
        </w:rPr>
        <w:t>ptsAppKeyName format:</w:t>
      </w:r>
      <w:r>
        <w:rPr>
          <w:b/>
          <w:bCs/>
        </w:rPr>
        <w:t xml:space="preserve"> </w:t>
      </w:r>
      <w:r w:rsidRPr="00A931A2">
        <w:t>$appName|$platformName|$appVersion</w:t>
      </w:r>
      <w:r>
        <w:rPr>
          <w:b/>
          <w:bCs/>
        </w:rPr>
        <w:br/>
      </w:r>
      <w:r>
        <w:rPr>
          <w:b/>
          <w:bCs/>
        </w:rPr>
        <w:tab/>
        <w:t xml:space="preserve">Example: </w:t>
      </w:r>
      <w:r w:rsidRPr="00A931A2">
        <w:t xml:space="preserve">site=Site-Playbox_IOT_B2C; node=Node-pantry-Playbox_IOT-11; partnerId=28000; </w:t>
      </w:r>
      <w:r w:rsidRPr="00A931A2">
        <w:rPr>
          <w:b/>
          <w:bCs/>
          <w:color w:val="4472C4" w:themeColor="accent5"/>
        </w:rPr>
        <w:t>ptsAppKeyName=DemoWatson|Android|1.0.0</w:t>
      </w:r>
      <w:r w:rsidRPr="00A931A2">
        <w:t>;</w:t>
      </w:r>
    </w:p>
    <w:p w14:paraId="7E32F36B" w14:textId="77777777" w:rsidR="0085409A" w:rsidRPr="00A931A2" w:rsidRDefault="0085409A" w:rsidP="0085409A">
      <w:r>
        <w:tab/>
        <w:t>The application shall look up "appName" and "appVersion",</w:t>
      </w:r>
      <w:r w:rsidR="00CD243C">
        <w:t xml:space="preserve"> </w:t>
      </w:r>
      <w:r>
        <w:t>if not found it parameter and then the application shall look up "</w:t>
      </w:r>
      <w:r w:rsidRPr="0085409A">
        <w:t>ptsAppKeyName</w:t>
      </w:r>
      <w:r>
        <w:t>" to get appName.</w:t>
      </w:r>
    </w:p>
    <w:p w14:paraId="03B15493" w14:textId="77777777" w:rsidR="007754D4" w:rsidRDefault="007912C6" w:rsidP="00256E06">
      <w:pPr>
        <w:ind w:firstLine="720"/>
        <w:rPr>
          <w:noProof/>
        </w:rPr>
      </w:pPr>
      <w:r>
        <w:rPr>
          <w:rFonts w:cstheme="minorHAnsi"/>
          <w:noProof/>
        </w:rPr>
        <w:t xml:space="preserve">If any of mandatory parameter is </w:t>
      </w:r>
      <w:r w:rsidRPr="004F47E3">
        <w:rPr>
          <w:rFonts w:cstheme="minorHAnsi"/>
          <w:b/>
          <w:bCs/>
          <w:noProof/>
        </w:rPr>
        <w:t>missing</w:t>
      </w:r>
      <w:r>
        <w:rPr>
          <w:rFonts w:cstheme="minorHAnsi"/>
          <w:noProof/>
        </w:rPr>
        <w:t xml:space="preserve"> </w:t>
      </w:r>
      <w:r>
        <w:rPr>
          <w:noProof/>
        </w:rPr>
        <w:t xml:space="preserve">or the value of any parameters is </w:t>
      </w:r>
      <w:r w:rsidRPr="009E401D">
        <w:rPr>
          <w:b/>
          <w:bCs/>
          <w:noProof/>
        </w:rPr>
        <w:t>incorrect</w:t>
      </w:r>
      <w:r>
        <w:rPr>
          <w:noProof/>
        </w:rPr>
        <w:t xml:space="preserve"> format, </w:t>
      </w:r>
      <w:r w:rsidR="007754D4">
        <w:rPr>
          <w:noProof/>
        </w:rPr>
        <w:t>t</w:t>
      </w:r>
      <w:r w:rsidR="007754D4" w:rsidRPr="00F70346">
        <w:rPr>
          <w:noProof/>
        </w:rPr>
        <w:t xml:space="preserve">he application shall increment </w:t>
      </w:r>
      <w:r w:rsidR="007754D4">
        <w:rPr>
          <w:noProof/>
        </w:rPr>
        <w:t>a statistic value named</w:t>
      </w:r>
      <w:r w:rsidR="007754D4" w:rsidRPr="00F70346">
        <w:rPr>
          <w:noProof/>
        </w:rPr>
        <w:t xml:space="preserve"> </w:t>
      </w:r>
      <w:r w:rsidR="00D16D05">
        <w:rPr>
          <w:noProof/>
          <w:color w:val="538135" w:themeColor="accent6" w:themeShade="BF"/>
        </w:rPr>
        <w:t>"</w:t>
      </w:r>
      <w:r w:rsidR="00622F9F" w:rsidRPr="00622F9F">
        <w:rPr>
          <w:noProof/>
          <w:color w:val="538135" w:themeColor="accent6" w:themeShade="BF"/>
        </w:rPr>
        <w:t xml:space="preserve">ExtAPI Received </w:t>
      </w:r>
      <w:r w:rsidR="00256E06">
        <w:rPr>
          <w:noProof/>
          <w:color w:val="538135" w:themeColor="accent6" w:themeShade="BF"/>
        </w:rPr>
        <w:t>IBM</w:t>
      </w:r>
      <w:r w:rsidR="00083C4E">
        <w:rPr>
          <w:noProof/>
          <w:color w:val="538135" w:themeColor="accent6" w:themeShade="BF"/>
        </w:rPr>
        <w:t xml:space="preserve"> API</w:t>
      </w:r>
      <w:r w:rsidR="00256E06">
        <w:rPr>
          <w:noProof/>
          <w:color w:val="538135" w:themeColor="accent6" w:themeShade="BF"/>
        </w:rPr>
        <w:t xml:space="preserve"> </w:t>
      </w:r>
      <w:r w:rsidR="00622F9F" w:rsidRPr="00622F9F">
        <w:rPr>
          <w:noProof/>
          <w:color w:val="538135" w:themeColor="accent6" w:themeShade="BF"/>
        </w:rPr>
        <w:t>Bad Request</w:t>
      </w:r>
      <w:r w:rsidR="00D16D05">
        <w:rPr>
          <w:noProof/>
          <w:color w:val="538135" w:themeColor="accent6" w:themeShade="BF"/>
        </w:rPr>
        <w:t>"</w:t>
      </w:r>
      <w:r w:rsidR="00262574" w:rsidRPr="00262574">
        <w:rPr>
          <w:noProof/>
          <w:color w:val="538135" w:themeColor="accent6" w:themeShade="BF"/>
        </w:rPr>
        <w:t>.</w:t>
      </w:r>
    </w:p>
    <w:p w14:paraId="450632E4" w14:textId="77777777" w:rsidR="007754D4" w:rsidRPr="007754D4" w:rsidRDefault="007754D4" w:rsidP="007754D4">
      <w:pPr>
        <w:ind w:firstLine="720"/>
        <w:rPr>
          <w:noProof/>
          <w:sz w:val="20"/>
          <w:szCs w:val="20"/>
        </w:rPr>
      </w:pPr>
      <w:r>
        <w:rPr>
          <w:noProof/>
        </w:rPr>
        <w:lastRenderedPageBreak/>
        <w:t xml:space="preserve">Then </w:t>
      </w:r>
      <w:r>
        <w:t xml:space="preserve">the application shall return error response message back to the requester, with resultCode </w:t>
      </w:r>
      <w:r w:rsidR="00D16D05">
        <w:rPr>
          <w:color w:val="C00000"/>
        </w:rPr>
        <w:t>"</w:t>
      </w:r>
      <w:r w:rsidR="00DE348F" w:rsidRPr="00DE348F">
        <w:rPr>
          <w:color w:val="C00000"/>
        </w:rPr>
        <w:t xml:space="preserve">Missing or invalid parameter </w:t>
      </w:r>
      <w:r>
        <w:rPr>
          <w:color w:val="C00000"/>
        </w:rPr>
        <w:t>(</w:t>
      </w:r>
      <w:r w:rsidR="00DE348F">
        <w:rPr>
          <w:color w:val="C00000"/>
        </w:rPr>
        <w:t>40300</w:t>
      </w:r>
      <w:r>
        <w:rPr>
          <w:color w:val="C00000"/>
        </w:rPr>
        <w:t>)</w:t>
      </w:r>
      <w:r w:rsidR="00D16D05">
        <w:rPr>
          <w:color w:val="C00000"/>
        </w:rPr>
        <w:t>"</w:t>
      </w:r>
      <w:r>
        <w:rPr>
          <w:color w:val="C00000"/>
        </w:rPr>
        <w:t xml:space="preserve">. </w:t>
      </w:r>
      <w:r>
        <w:t xml:space="preserve">The response body as described in </w:t>
      </w:r>
      <w:r w:rsidRPr="007754D4">
        <w:t>sectio</w:t>
      </w:r>
      <w:r w:rsidRPr="008B29C8">
        <w:t xml:space="preserve">n </w:t>
      </w:r>
      <w:hyperlink w:anchor="_5.5.1_Unsuccessful_response" w:history="1">
        <w:r w:rsidRPr="008B29C8">
          <w:rPr>
            <w:rStyle w:val="Hyperlink"/>
          </w:rPr>
          <w:t>5.5.1 Unsuccessful response message</w:t>
        </w:r>
      </w:hyperlink>
    </w:p>
    <w:p w14:paraId="19DB241B" w14:textId="77777777" w:rsidR="007912C6" w:rsidRDefault="00D83974" w:rsidP="007912C6">
      <w:pPr>
        <w:rPr>
          <w:noProof/>
        </w:rPr>
      </w:pPr>
      <w:r>
        <w:rPr>
          <w:noProof/>
        </w:rPr>
        <w:tab/>
        <w:t>The application will perform no further processing.</w:t>
      </w:r>
    </w:p>
    <w:p w14:paraId="0704DA08" w14:textId="77777777" w:rsidR="00D83974" w:rsidRDefault="009770C7" w:rsidP="00D83974">
      <w:pPr>
        <w:pStyle w:val="Heading4"/>
      </w:pPr>
      <w:r>
        <w:t>[ExtAPI1-ExtAPI</w:t>
      </w:r>
      <w:r w:rsidR="00D83974">
        <w:t>-0</w:t>
      </w:r>
      <w:r w:rsidR="008B29C8">
        <w:t>1</w:t>
      </w:r>
      <w:r w:rsidR="00D83974">
        <w:t>-00</w:t>
      </w:r>
      <w:r w:rsidR="008B29C8">
        <w:t>4</w:t>
      </w:r>
      <w:r w:rsidR="00D83974">
        <w:t>-1]</w:t>
      </w:r>
    </w:p>
    <w:p w14:paraId="602D1D8D" w14:textId="77777777" w:rsidR="00D83974" w:rsidRDefault="00D83974" w:rsidP="007912C6">
      <w:r>
        <w:tab/>
      </w:r>
      <w:r w:rsidR="00AC060C">
        <w:t xml:space="preserve">Upon received of </w:t>
      </w:r>
      <w:r w:rsidR="00AC060C" w:rsidRPr="00AC060C">
        <w:rPr>
          <w:b/>
          <w:bCs/>
        </w:rPr>
        <w:t>valid</w:t>
      </w:r>
      <w:r w:rsidR="00AC060C">
        <w:t xml:space="preserve"> </w:t>
      </w:r>
      <w:r w:rsidR="006A3178">
        <w:t xml:space="preserve">IBM API </w:t>
      </w:r>
      <w:r w:rsidR="00AC060C">
        <w:t xml:space="preserve">request message, the application shall increment </w:t>
      </w:r>
      <w:r w:rsidR="000D668E">
        <w:t>a statistic value named</w:t>
      </w:r>
      <w:r w:rsidR="00AC060C">
        <w:t xml:space="preserve"> </w:t>
      </w:r>
      <w:r w:rsidR="00D16D05">
        <w:rPr>
          <w:noProof/>
          <w:color w:val="538135" w:themeColor="accent6" w:themeShade="BF"/>
        </w:rPr>
        <w:t>"</w:t>
      </w:r>
      <w:r w:rsidR="006A3178">
        <w:rPr>
          <w:noProof/>
          <w:color w:val="538135" w:themeColor="accent6" w:themeShade="BF"/>
        </w:rPr>
        <w:t>ExtAPI Received IBM API</w:t>
      </w:r>
      <w:r w:rsidR="00622F9F" w:rsidRPr="00622F9F">
        <w:rPr>
          <w:noProof/>
          <w:color w:val="538135" w:themeColor="accent6" w:themeShade="BF"/>
        </w:rPr>
        <w:t xml:space="preserve"> Request</w:t>
      </w:r>
      <w:r w:rsidR="00D16D05">
        <w:rPr>
          <w:noProof/>
          <w:color w:val="538135" w:themeColor="accent6" w:themeShade="BF"/>
        </w:rPr>
        <w:t>"</w:t>
      </w:r>
      <w:r w:rsidR="003F744E" w:rsidRPr="00262574">
        <w:rPr>
          <w:noProof/>
          <w:color w:val="538135" w:themeColor="accent6" w:themeShade="BF"/>
        </w:rPr>
        <w:t>.</w:t>
      </w:r>
    </w:p>
    <w:p w14:paraId="3DD3905A" w14:textId="77777777" w:rsidR="00AC060C" w:rsidRDefault="009770C7" w:rsidP="00AC060C">
      <w:pPr>
        <w:pStyle w:val="Heading4"/>
      </w:pPr>
      <w:r>
        <w:t>[ExtAPI1-ExtAPI</w:t>
      </w:r>
      <w:r w:rsidR="00AC060C">
        <w:t>-0</w:t>
      </w:r>
      <w:r w:rsidR="008B29C8">
        <w:t>1</w:t>
      </w:r>
      <w:r w:rsidR="00AC060C">
        <w:t>-00</w:t>
      </w:r>
      <w:r w:rsidR="008B29C8">
        <w:t>5</w:t>
      </w:r>
      <w:r w:rsidR="00AC060C">
        <w:t>-1]</w:t>
      </w:r>
    </w:p>
    <w:p w14:paraId="78559646" w14:textId="77777777" w:rsidR="00AC060C" w:rsidRDefault="00AC060C" w:rsidP="00AC060C">
      <w:r>
        <w:tab/>
      </w:r>
      <w:r w:rsidRPr="00AC060C">
        <w:t>A four steps method should be adapted to accomplish</w:t>
      </w:r>
      <w:r>
        <w:t xml:space="preserve"> </w:t>
      </w:r>
      <w:r w:rsidR="006A3178">
        <w:t xml:space="preserve">IBM API </w:t>
      </w:r>
      <w:r>
        <w:t>request.</w:t>
      </w:r>
    </w:p>
    <w:p w14:paraId="0672E382" w14:textId="77777777" w:rsidR="009831B2" w:rsidRDefault="009831B2" w:rsidP="005D3DAB">
      <w:pPr>
        <w:pStyle w:val="ListParagraph"/>
        <w:numPr>
          <w:ilvl w:val="0"/>
          <w:numId w:val="1"/>
        </w:numPr>
      </w:pPr>
      <w:r>
        <w:t xml:space="preserve">The application shall </w:t>
      </w:r>
      <w:r w:rsidR="006B2449">
        <w:rPr>
          <w:b/>
          <w:bCs/>
        </w:rPr>
        <w:t>G</w:t>
      </w:r>
      <w:r w:rsidR="00770A80">
        <w:rPr>
          <w:b/>
          <w:bCs/>
        </w:rPr>
        <w:t xml:space="preserve">et </w:t>
      </w:r>
      <w:r w:rsidRPr="00CA6B2F">
        <w:rPr>
          <w:b/>
          <w:bCs/>
        </w:rPr>
        <w:t>ServiceCredential</w:t>
      </w:r>
      <w:r>
        <w:t xml:space="preserve"> from Service Management</w:t>
      </w:r>
      <w:r w:rsidR="000D668E">
        <w:t xml:space="preserve"> to get </w:t>
      </w:r>
    </w:p>
    <w:p w14:paraId="008EB13F" w14:textId="77777777" w:rsidR="000D668E" w:rsidRDefault="00E21BC7" w:rsidP="005D3DAB">
      <w:pPr>
        <w:pStyle w:val="ListParagraph"/>
        <w:numPr>
          <w:ilvl w:val="1"/>
          <w:numId w:val="1"/>
        </w:numPr>
      </w:pPr>
      <w:r>
        <w:t xml:space="preserve">Credential (Username, </w:t>
      </w:r>
      <w:r w:rsidR="000D668E">
        <w:t>Password</w:t>
      </w:r>
      <w:r>
        <w:t xml:space="preserve"> and apiKey</w:t>
      </w:r>
      <w:r w:rsidR="000D668E">
        <w:t>)</w:t>
      </w:r>
    </w:p>
    <w:p w14:paraId="7D326825" w14:textId="77777777" w:rsidR="000D668E" w:rsidRDefault="000D668E" w:rsidP="005D3DAB">
      <w:pPr>
        <w:pStyle w:val="ListParagraph"/>
        <w:numPr>
          <w:ilvl w:val="1"/>
          <w:numId w:val="1"/>
        </w:numPr>
      </w:pPr>
      <w:r>
        <w:t>API endpoint</w:t>
      </w:r>
    </w:p>
    <w:p w14:paraId="11D23E5E" w14:textId="77777777" w:rsidR="009831B2" w:rsidRDefault="009831B2" w:rsidP="005D3DAB">
      <w:pPr>
        <w:pStyle w:val="ListParagraph"/>
        <w:numPr>
          <w:ilvl w:val="0"/>
          <w:numId w:val="1"/>
        </w:numPr>
      </w:pPr>
      <w:r>
        <w:t xml:space="preserve">The </w:t>
      </w:r>
      <w:r w:rsidR="00CA6B2F">
        <w:t xml:space="preserve">application shall </w:t>
      </w:r>
      <w:r w:rsidR="006B2449">
        <w:rPr>
          <w:b/>
          <w:bCs/>
        </w:rPr>
        <w:t>Search</w:t>
      </w:r>
      <w:r w:rsidR="00CA6B2F" w:rsidRPr="00CA6B2F">
        <w:rPr>
          <w:b/>
          <w:bCs/>
        </w:rPr>
        <w:t xml:space="preserve"> E01 DNS</w:t>
      </w:r>
      <w:r w:rsidRPr="00CA6B2F">
        <w:rPr>
          <w:b/>
          <w:bCs/>
        </w:rPr>
        <w:t>Partner</w:t>
      </w:r>
      <w:r w:rsidR="00DB2537">
        <w:t xml:space="preserve"> to get</w:t>
      </w:r>
    </w:p>
    <w:p w14:paraId="49AF62F5" w14:textId="77777777" w:rsidR="009831B2" w:rsidRDefault="000D668E" w:rsidP="005D3DAB">
      <w:pPr>
        <w:pStyle w:val="ListParagraph"/>
        <w:numPr>
          <w:ilvl w:val="1"/>
          <w:numId w:val="1"/>
        </w:numPr>
      </w:pPr>
      <w:r>
        <w:t>API</w:t>
      </w:r>
      <w:r w:rsidR="009831B2">
        <w:t xml:space="preserve"> url</w:t>
      </w:r>
    </w:p>
    <w:p w14:paraId="68741D6E" w14:textId="77777777" w:rsidR="009831B2" w:rsidRDefault="000D668E" w:rsidP="005D3DAB">
      <w:pPr>
        <w:pStyle w:val="ListParagraph"/>
        <w:numPr>
          <w:ilvl w:val="1"/>
          <w:numId w:val="1"/>
        </w:numPr>
      </w:pPr>
      <w:r>
        <w:t>T</w:t>
      </w:r>
      <w:r w:rsidR="009831B2">
        <w:t xml:space="preserve">ype of </w:t>
      </w:r>
      <w:r>
        <w:t>A</w:t>
      </w:r>
      <w:r w:rsidR="007D1B0C">
        <w:t>uthentication</w:t>
      </w:r>
    </w:p>
    <w:p w14:paraId="4999E94A" w14:textId="77777777" w:rsidR="00FB50DF" w:rsidRDefault="00FB50DF" w:rsidP="005D3DAB">
      <w:pPr>
        <w:pStyle w:val="ListParagraph"/>
        <w:numPr>
          <w:ilvl w:val="1"/>
          <w:numId w:val="1"/>
        </w:numPr>
      </w:pPr>
      <w:r>
        <w:t>Request header name</w:t>
      </w:r>
    </w:p>
    <w:p w14:paraId="30979E0A" w14:textId="77777777" w:rsidR="009831B2" w:rsidRDefault="009831B2" w:rsidP="005D3DAB">
      <w:pPr>
        <w:pStyle w:val="ListParagraph"/>
        <w:numPr>
          <w:ilvl w:val="0"/>
          <w:numId w:val="1"/>
        </w:numPr>
      </w:pPr>
      <w:r>
        <w:t xml:space="preserve">The application shall </w:t>
      </w:r>
      <w:r w:rsidRPr="00CA6B2F">
        <w:rPr>
          <w:b/>
          <w:bCs/>
        </w:rPr>
        <w:t>call service’s API</w:t>
      </w:r>
      <w:r>
        <w:t xml:space="preserve"> to </w:t>
      </w:r>
      <w:r w:rsidR="004677BB">
        <w:t>SACF</w:t>
      </w:r>
    </w:p>
    <w:p w14:paraId="4396BD86" w14:textId="77777777" w:rsidR="00CA6B2F" w:rsidRDefault="00CA6B2F" w:rsidP="005D3DAB">
      <w:pPr>
        <w:pStyle w:val="ListParagraph"/>
        <w:numPr>
          <w:ilvl w:val="0"/>
          <w:numId w:val="1"/>
        </w:numPr>
      </w:pPr>
      <w:r>
        <w:t xml:space="preserve">The application shall </w:t>
      </w:r>
      <w:r w:rsidR="006B2449">
        <w:rPr>
          <w:b/>
          <w:bCs/>
        </w:rPr>
        <w:t>Search</w:t>
      </w:r>
      <w:r w:rsidR="006B2449" w:rsidRPr="00CA6B2F">
        <w:rPr>
          <w:b/>
          <w:bCs/>
        </w:rPr>
        <w:t xml:space="preserve"> </w:t>
      </w:r>
      <w:r w:rsidRPr="00CA6B2F">
        <w:rPr>
          <w:b/>
          <w:bCs/>
        </w:rPr>
        <w:t>E01 ErrorPartner</w:t>
      </w:r>
      <w:r>
        <w:t xml:space="preserve"> to get resultCode and developerMessage which set into response message back to the requester.</w:t>
      </w:r>
    </w:p>
    <w:p w14:paraId="08F199FF" w14:textId="77777777" w:rsidR="00CA6B2F" w:rsidRDefault="009770C7" w:rsidP="00CA6B2F">
      <w:pPr>
        <w:pStyle w:val="Heading4"/>
      </w:pPr>
      <w:r>
        <w:t>[ExtAPI1-ExtAPI</w:t>
      </w:r>
      <w:r w:rsidR="00CA6B2F">
        <w:t>-0</w:t>
      </w:r>
      <w:r w:rsidR="008B29C8">
        <w:t>1</w:t>
      </w:r>
      <w:r w:rsidR="00CA6B2F">
        <w:t>-00</w:t>
      </w:r>
      <w:r w:rsidR="008B29C8">
        <w:t>6</w:t>
      </w:r>
      <w:r w:rsidR="00CA6B2F">
        <w:t>-1]</w:t>
      </w:r>
    </w:p>
    <w:p w14:paraId="37AD76B9" w14:textId="77777777" w:rsidR="00CA6B2F" w:rsidRPr="00CA6B2F" w:rsidRDefault="00CA6B2F" w:rsidP="00CA6B2F">
      <w:r>
        <w:tab/>
        <w:t xml:space="preserve">The application shall perform process as described in section </w:t>
      </w:r>
      <w:hyperlink w:anchor="_5.2.1_Get_Service_1" w:history="1">
        <w:r w:rsidR="00183A3D" w:rsidRPr="008B29C8">
          <w:rPr>
            <w:rStyle w:val="Hyperlink"/>
          </w:rPr>
          <w:t>5.</w:t>
        </w:r>
        <w:r w:rsidR="00183A3D">
          <w:rPr>
            <w:rStyle w:val="Hyperlink"/>
          </w:rPr>
          <w:t>2</w:t>
        </w:r>
        <w:r w:rsidR="00183A3D" w:rsidRPr="008B29C8">
          <w:rPr>
            <w:rStyle w:val="Hyperlink"/>
          </w:rPr>
          <w:t>.</w:t>
        </w:r>
        <w:r w:rsidR="00183A3D">
          <w:rPr>
            <w:rStyle w:val="Hyperlink"/>
          </w:rPr>
          <w:t>1</w:t>
        </w:r>
        <w:r w:rsidR="00183A3D" w:rsidRPr="008B29C8">
          <w:rPr>
            <w:rStyle w:val="Hyperlink"/>
          </w:rPr>
          <w:t xml:space="preserve"> Get Service Credential Function</w:t>
        </w:r>
      </w:hyperlink>
    </w:p>
    <w:p w14:paraId="14B05BB2" w14:textId="77777777" w:rsidR="00E21BC7" w:rsidRDefault="00CA6B2F" w:rsidP="00E21BC7">
      <w:pPr>
        <w:pStyle w:val="Heading2"/>
      </w:pPr>
      <w:bookmarkStart w:id="20" w:name="_5.1.2_External_API"/>
      <w:bookmarkStart w:id="21" w:name="_Toc503365706"/>
      <w:bookmarkEnd w:id="20"/>
      <w:r>
        <w:t xml:space="preserve">5.2 </w:t>
      </w:r>
      <w:r w:rsidR="003F3B91">
        <w:t>Service Management Handling Function</w:t>
      </w:r>
      <w:bookmarkStart w:id="22" w:name="_5.2.1_Get_Service"/>
      <w:bookmarkEnd w:id="21"/>
      <w:bookmarkEnd w:id="22"/>
    </w:p>
    <w:p w14:paraId="4CBA6FE3" w14:textId="77777777" w:rsidR="003F3B91" w:rsidRDefault="003F3B91" w:rsidP="00622F9F">
      <w:pPr>
        <w:pStyle w:val="Heading3"/>
      </w:pPr>
      <w:bookmarkStart w:id="23" w:name="_5.2.1_Get_Service_1"/>
      <w:bookmarkStart w:id="24" w:name="_Toc503365707"/>
      <w:bookmarkEnd w:id="23"/>
      <w:r>
        <w:t>5.2.1 Get</w:t>
      </w:r>
      <w:r w:rsidR="00A169B4">
        <w:t xml:space="preserve"> </w:t>
      </w:r>
      <w:r>
        <w:t>Service</w:t>
      </w:r>
      <w:r w:rsidR="00A169B4">
        <w:t xml:space="preserve"> </w:t>
      </w:r>
      <w:r>
        <w:t>Credential Function</w:t>
      </w:r>
      <w:bookmarkEnd w:id="24"/>
    </w:p>
    <w:p w14:paraId="27634875" w14:textId="77777777" w:rsidR="003F3B91" w:rsidRDefault="009770C7" w:rsidP="003F3B91">
      <w:pPr>
        <w:pStyle w:val="Heading4"/>
      </w:pPr>
      <w:r>
        <w:t>[ExtAPI1-ExtAPI</w:t>
      </w:r>
      <w:r w:rsidR="003F3B91">
        <w:t>-0</w:t>
      </w:r>
      <w:r w:rsidR="008B29C8">
        <w:t>2</w:t>
      </w:r>
      <w:r w:rsidR="003F3B91">
        <w:t>-00</w:t>
      </w:r>
      <w:r w:rsidR="008B29C8">
        <w:t>1</w:t>
      </w:r>
      <w:r w:rsidR="003F3B91">
        <w:t>-1]</w:t>
      </w:r>
    </w:p>
    <w:p w14:paraId="26DF870C" w14:textId="77777777" w:rsidR="003F3B91" w:rsidRDefault="003F3B91" w:rsidP="003F3B91">
      <w:r>
        <w:tab/>
        <w:t xml:space="preserve">The application shall construct </w:t>
      </w:r>
      <w:r w:rsidRPr="000D668E">
        <w:rPr>
          <w:b/>
          <w:bCs/>
        </w:rPr>
        <w:t>Get</w:t>
      </w:r>
      <w:r w:rsidR="0045692B">
        <w:rPr>
          <w:b/>
          <w:bCs/>
        </w:rPr>
        <w:t xml:space="preserve"> </w:t>
      </w:r>
      <w:r w:rsidRPr="000D668E">
        <w:rPr>
          <w:b/>
          <w:bCs/>
        </w:rPr>
        <w:t>ServiceCredential</w:t>
      </w:r>
      <w:r>
        <w:t xml:space="preserve"> request message to Service Management as follows:</w:t>
      </w:r>
    </w:p>
    <w:p w14:paraId="684CA954" w14:textId="77777777" w:rsidR="00FF18AC" w:rsidRPr="00585CE2" w:rsidRDefault="00FF18AC" w:rsidP="00FF18AC">
      <w:pPr>
        <w:spacing w:after="0"/>
        <w:rPr>
          <w:b/>
          <w:bCs/>
          <w:i/>
          <w:iCs/>
          <w:color w:val="2F5496" w:themeColor="accent5" w:themeShade="BF"/>
        </w:rPr>
      </w:pPr>
      <w:r w:rsidRPr="00585CE2">
        <w:rPr>
          <w:b/>
          <w:bCs/>
          <w:i/>
          <w:iCs/>
          <w:color w:val="2F5496" w:themeColor="accent5" w:themeShade="BF"/>
        </w:rPr>
        <w:t xml:space="preserve">Protocol </w:t>
      </w:r>
    </w:p>
    <w:p w14:paraId="6008F0C7" w14:textId="77777777" w:rsidR="00FF18AC" w:rsidRDefault="00FF18AC" w:rsidP="00FF18AC">
      <w:r>
        <w:t>HTTP</w:t>
      </w:r>
    </w:p>
    <w:p w14:paraId="5209E665" w14:textId="77777777" w:rsidR="00FF18AC" w:rsidRPr="00585CE2" w:rsidRDefault="00FF18AC" w:rsidP="00FF18AC">
      <w:pPr>
        <w:spacing w:after="0"/>
        <w:rPr>
          <w:b/>
          <w:bCs/>
          <w:i/>
          <w:iCs/>
          <w:color w:val="2F5496" w:themeColor="accent5" w:themeShade="BF"/>
          <w:cs/>
        </w:rPr>
      </w:pPr>
      <w:r w:rsidRPr="00585CE2">
        <w:rPr>
          <w:b/>
          <w:bCs/>
          <w:i/>
          <w:iCs/>
          <w:color w:val="2F5496" w:themeColor="accent5" w:themeShade="BF"/>
        </w:rPr>
        <w:t>Method</w:t>
      </w:r>
    </w:p>
    <w:p w14:paraId="60D8A44E" w14:textId="77777777" w:rsidR="00FF18AC" w:rsidRDefault="00FF18AC" w:rsidP="00FF18AC">
      <w:r>
        <w:t>GET</w:t>
      </w:r>
    </w:p>
    <w:p w14:paraId="72242896" w14:textId="77777777" w:rsidR="00FF18AC" w:rsidRDefault="00FF18AC" w:rsidP="00FF18AC">
      <w:pPr>
        <w:spacing w:after="0"/>
        <w:rPr>
          <w:b/>
          <w:bCs/>
          <w:i/>
          <w:iCs/>
          <w:color w:val="2F5496" w:themeColor="accent5" w:themeShade="BF"/>
        </w:rPr>
      </w:pPr>
      <w:r>
        <w:rPr>
          <w:b/>
          <w:bCs/>
          <w:i/>
          <w:iCs/>
          <w:color w:val="2F5496" w:themeColor="accent5" w:themeShade="BF"/>
        </w:rPr>
        <w:t>URL</w:t>
      </w:r>
    </w:p>
    <w:p w14:paraId="7036040A" w14:textId="77777777" w:rsidR="006F68D3" w:rsidRPr="00FB50DF" w:rsidRDefault="00D16D05" w:rsidP="00FF18AC">
      <w:pPr>
        <w:rPr>
          <w:color w:val="2F5496" w:themeColor="accent5" w:themeShade="BF"/>
        </w:rPr>
      </w:pPr>
      <w:r>
        <w:rPr>
          <w:noProof/>
        </w:rPr>
        <w:t>"</w:t>
      </w:r>
      <w:r w:rsidR="00FF18AC" w:rsidRPr="00BB064F">
        <w:rPr>
          <w:noProof/>
        </w:rPr>
        <w:t>/</w:t>
      </w:r>
      <w:r w:rsidR="00143A9D">
        <w:rPr>
          <w:noProof/>
        </w:rPr>
        <w:t>$</w:t>
      </w:r>
      <w:r w:rsidR="003B75CC">
        <w:rPr>
          <w:noProof/>
        </w:rPr>
        <w:t>ServMngURL</w:t>
      </w:r>
      <w:r w:rsidR="00DE348F">
        <w:rPr>
          <w:noProof/>
        </w:rPr>
        <w:t>/</w:t>
      </w:r>
      <w:r w:rsidR="00FF18AC">
        <w:rPr>
          <w:noProof/>
        </w:rPr>
        <w:t>$</w:t>
      </w:r>
      <w:r w:rsidR="00046418">
        <w:rPr>
          <w:noProof/>
        </w:rPr>
        <w:t>Service</w:t>
      </w:r>
      <w:r w:rsidR="00E5012A">
        <w:rPr>
          <w:noProof/>
        </w:rPr>
        <w:t>Category</w:t>
      </w:r>
      <w:r w:rsidR="00FF18AC">
        <w:rPr>
          <w:noProof/>
        </w:rPr>
        <w:t>?appName=$appName</w:t>
      </w:r>
      <w:r>
        <w:rPr>
          <w:noProof/>
        </w:rPr>
        <w:t>"</w:t>
      </w:r>
    </w:p>
    <w:tbl>
      <w:tblPr>
        <w:tblStyle w:val="TableGridLight"/>
        <w:tblW w:w="9209" w:type="dxa"/>
        <w:jc w:val="center"/>
        <w:tblLayout w:type="fixed"/>
        <w:tblLook w:val="04A0" w:firstRow="1" w:lastRow="0" w:firstColumn="1" w:lastColumn="0" w:noHBand="0" w:noVBand="1"/>
      </w:tblPr>
      <w:tblGrid>
        <w:gridCol w:w="265"/>
        <w:gridCol w:w="14"/>
        <w:gridCol w:w="2268"/>
        <w:gridCol w:w="992"/>
        <w:gridCol w:w="709"/>
        <w:gridCol w:w="992"/>
        <w:gridCol w:w="3969"/>
      </w:tblGrid>
      <w:tr w:rsidR="00100A56" w:rsidRPr="004A2804" w14:paraId="3843688E" w14:textId="77777777" w:rsidTr="006F68D3">
        <w:trPr>
          <w:jc w:val="center"/>
        </w:trPr>
        <w:tc>
          <w:tcPr>
            <w:tcW w:w="2547" w:type="dxa"/>
            <w:gridSpan w:val="3"/>
            <w:shd w:val="clear" w:color="auto" w:fill="D9D9D9" w:themeFill="background1" w:themeFillShade="D9"/>
          </w:tcPr>
          <w:p w14:paraId="6345F615" w14:textId="77777777" w:rsidR="00100A56" w:rsidRPr="004A2804" w:rsidRDefault="00100A56" w:rsidP="00E5012A">
            <w:pPr>
              <w:rPr>
                <w:rFonts w:cstheme="minorHAnsi"/>
                <w:b/>
                <w:bCs/>
                <w:noProof/>
              </w:rPr>
            </w:pPr>
            <w:r w:rsidRPr="004A2804">
              <w:rPr>
                <w:rFonts w:cstheme="minorHAnsi"/>
                <w:b/>
                <w:bCs/>
                <w:noProof/>
              </w:rPr>
              <w:t>Element</w:t>
            </w:r>
          </w:p>
        </w:tc>
        <w:tc>
          <w:tcPr>
            <w:tcW w:w="992" w:type="dxa"/>
            <w:shd w:val="clear" w:color="auto" w:fill="D9D9D9" w:themeFill="background1" w:themeFillShade="D9"/>
          </w:tcPr>
          <w:p w14:paraId="0DFE669D" w14:textId="77777777" w:rsidR="00100A56" w:rsidRPr="004A2804" w:rsidRDefault="00100A56" w:rsidP="00E5012A">
            <w:pPr>
              <w:jc w:val="center"/>
              <w:rPr>
                <w:rFonts w:cstheme="minorHAnsi"/>
                <w:b/>
                <w:bCs/>
                <w:noProof/>
              </w:rPr>
            </w:pPr>
            <w:r w:rsidRPr="004A2804">
              <w:rPr>
                <w:rFonts w:cstheme="minorHAnsi"/>
                <w:b/>
                <w:bCs/>
                <w:noProof/>
              </w:rPr>
              <w:t>Type</w:t>
            </w:r>
          </w:p>
        </w:tc>
        <w:tc>
          <w:tcPr>
            <w:tcW w:w="709" w:type="dxa"/>
            <w:shd w:val="clear" w:color="auto" w:fill="D9D9D9" w:themeFill="background1" w:themeFillShade="D9"/>
          </w:tcPr>
          <w:p w14:paraId="73B3467C" w14:textId="77777777" w:rsidR="00100A56" w:rsidRPr="004A2804" w:rsidRDefault="00100A56" w:rsidP="00E5012A">
            <w:pPr>
              <w:jc w:val="center"/>
              <w:rPr>
                <w:rFonts w:cstheme="minorHAnsi"/>
                <w:b/>
                <w:bCs/>
                <w:noProof/>
              </w:rPr>
            </w:pPr>
            <w:r w:rsidRPr="004A2804">
              <w:rPr>
                <w:rFonts w:cstheme="minorHAnsi"/>
                <w:b/>
                <w:bCs/>
                <w:noProof/>
              </w:rPr>
              <w:t>M/O</w:t>
            </w:r>
          </w:p>
        </w:tc>
        <w:tc>
          <w:tcPr>
            <w:tcW w:w="992" w:type="dxa"/>
            <w:shd w:val="clear" w:color="auto" w:fill="D9D9D9" w:themeFill="background1" w:themeFillShade="D9"/>
          </w:tcPr>
          <w:p w14:paraId="3FA3FEC1" w14:textId="77777777" w:rsidR="00100A56" w:rsidRPr="004A2804" w:rsidRDefault="00100A56" w:rsidP="00E5012A">
            <w:pPr>
              <w:jc w:val="center"/>
              <w:rPr>
                <w:rFonts w:cstheme="minorHAnsi"/>
                <w:b/>
                <w:bCs/>
                <w:noProof/>
              </w:rPr>
            </w:pPr>
            <w:r>
              <w:rPr>
                <w:rFonts w:cstheme="minorHAnsi"/>
                <w:b/>
                <w:bCs/>
                <w:noProof/>
              </w:rPr>
              <w:t>SV/MV</w:t>
            </w:r>
          </w:p>
        </w:tc>
        <w:tc>
          <w:tcPr>
            <w:tcW w:w="3969" w:type="dxa"/>
            <w:shd w:val="clear" w:color="auto" w:fill="D9D9D9" w:themeFill="background1" w:themeFillShade="D9"/>
          </w:tcPr>
          <w:p w14:paraId="117107C2" w14:textId="77777777" w:rsidR="00100A56" w:rsidRPr="004A2804" w:rsidRDefault="00100A56" w:rsidP="00E5012A">
            <w:pPr>
              <w:rPr>
                <w:rFonts w:cstheme="minorHAnsi"/>
                <w:b/>
                <w:bCs/>
                <w:noProof/>
                <w:cs/>
                <w:lang w:bidi="th-TH"/>
              </w:rPr>
            </w:pPr>
            <w:r w:rsidRPr="004A2804">
              <w:rPr>
                <w:rFonts w:cstheme="minorHAnsi"/>
                <w:b/>
                <w:bCs/>
                <w:noProof/>
              </w:rPr>
              <w:t>Description / Example</w:t>
            </w:r>
          </w:p>
        </w:tc>
      </w:tr>
      <w:tr w:rsidR="00100A56" w:rsidRPr="004A2804" w14:paraId="4D78A0BA" w14:textId="77777777" w:rsidTr="006F68D3">
        <w:trPr>
          <w:jc w:val="center"/>
        </w:trPr>
        <w:tc>
          <w:tcPr>
            <w:tcW w:w="2547" w:type="dxa"/>
            <w:gridSpan w:val="3"/>
          </w:tcPr>
          <w:p w14:paraId="0D0EE994" w14:textId="77777777" w:rsidR="00100A56" w:rsidRPr="004A2804" w:rsidRDefault="00100A56" w:rsidP="00E5012A">
            <w:pPr>
              <w:rPr>
                <w:rFonts w:cstheme="minorHAnsi"/>
                <w:noProof/>
              </w:rPr>
            </w:pPr>
            <w:r w:rsidRPr="004A2804">
              <w:rPr>
                <w:rFonts w:cstheme="minorHAnsi"/>
                <w:noProof/>
              </w:rPr>
              <w:t>URL</w:t>
            </w:r>
          </w:p>
        </w:tc>
        <w:tc>
          <w:tcPr>
            <w:tcW w:w="992" w:type="dxa"/>
          </w:tcPr>
          <w:p w14:paraId="10238C04" w14:textId="77777777" w:rsidR="00100A56" w:rsidRPr="004A2804" w:rsidRDefault="00100A56" w:rsidP="00E5012A">
            <w:pPr>
              <w:jc w:val="center"/>
              <w:rPr>
                <w:rFonts w:cstheme="minorHAnsi"/>
                <w:noProof/>
              </w:rPr>
            </w:pPr>
          </w:p>
        </w:tc>
        <w:tc>
          <w:tcPr>
            <w:tcW w:w="709" w:type="dxa"/>
          </w:tcPr>
          <w:p w14:paraId="3EBF203D" w14:textId="77777777" w:rsidR="00100A56" w:rsidRPr="004A2804" w:rsidRDefault="00100A56" w:rsidP="00E5012A">
            <w:pPr>
              <w:jc w:val="center"/>
              <w:rPr>
                <w:rFonts w:cstheme="minorHAnsi"/>
                <w:noProof/>
              </w:rPr>
            </w:pPr>
          </w:p>
        </w:tc>
        <w:tc>
          <w:tcPr>
            <w:tcW w:w="992" w:type="dxa"/>
          </w:tcPr>
          <w:p w14:paraId="45449322" w14:textId="77777777" w:rsidR="00100A56" w:rsidRPr="004A2804" w:rsidRDefault="00100A56" w:rsidP="00E5012A">
            <w:pPr>
              <w:jc w:val="center"/>
              <w:rPr>
                <w:rFonts w:cstheme="minorHAnsi"/>
                <w:noProof/>
              </w:rPr>
            </w:pPr>
          </w:p>
        </w:tc>
        <w:tc>
          <w:tcPr>
            <w:tcW w:w="3969" w:type="dxa"/>
          </w:tcPr>
          <w:p w14:paraId="72CD6A6C" w14:textId="77777777" w:rsidR="00100A56" w:rsidRPr="004A2804" w:rsidRDefault="00100A56" w:rsidP="00E5012A">
            <w:pPr>
              <w:rPr>
                <w:rFonts w:cstheme="minorHAnsi"/>
                <w:noProof/>
              </w:rPr>
            </w:pPr>
          </w:p>
        </w:tc>
      </w:tr>
      <w:tr w:rsidR="003B75CC" w:rsidRPr="004A2804" w14:paraId="36DF32CA" w14:textId="77777777" w:rsidTr="003B75CC">
        <w:trPr>
          <w:jc w:val="center"/>
        </w:trPr>
        <w:tc>
          <w:tcPr>
            <w:tcW w:w="279" w:type="dxa"/>
            <w:gridSpan w:val="2"/>
          </w:tcPr>
          <w:p w14:paraId="27BAE433" w14:textId="77777777" w:rsidR="003B75CC" w:rsidRPr="004A2804" w:rsidRDefault="003B75CC" w:rsidP="003B75CC">
            <w:pPr>
              <w:rPr>
                <w:rFonts w:cstheme="minorHAnsi"/>
                <w:noProof/>
              </w:rPr>
            </w:pPr>
          </w:p>
        </w:tc>
        <w:tc>
          <w:tcPr>
            <w:tcW w:w="2268" w:type="dxa"/>
          </w:tcPr>
          <w:p w14:paraId="47D15031" w14:textId="77777777" w:rsidR="003B75CC" w:rsidRPr="004A2804" w:rsidRDefault="003B75CC" w:rsidP="003B75CC">
            <w:pPr>
              <w:rPr>
                <w:rFonts w:cstheme="minorHAnsi"/>
                <w:noProof/>
              </w:rPr>
            </w:pPr>
            <w:r>
              <w:rPr>
                <w:noProof/>
              </w:rPr>
              <w:t>ServMngURL</w:t>
            </w:r>
          </w:p>
        </w:tc>
        <w:tc>
          <w:tcPr>
            <w:tcW w:w="992" w:type="dxa"/>
          </w:tcPr>
          <w:p w14:paraId="43FE5592" w14:textId="77777777" w:rsidR="003B75CC" w:rsidRPr="004A2804" w:rsidRDefault="003B75CC" w:rsidP="003B75CC">
            <w:pPr>
              <w:jc w:val="center"/>
              <w:rPr>
                <w:rFonts w:cstheme="minorHAnsi"/>
                <w:noProof/>
              </w:rPr>
            </w:pPr>
            <w:r w:rsidRPr="004A2804">
              <w:rPr>
                <w:rFonts w:cstheme="minorHAnsi"/>
                <w:noProof/>
              </w:rPr>
              <w:t>String</w:t>
            </w:r>
          </w:p>
        </w:tc>
        <w:tc>
          <w:tcPr>
            <w:tcW w:w="709" w:type="dxa"/>
          </w:tcPr>
          <w:p w14:paraId="0F259FDA" w14:textId="77777777" w:rsidR="003B75CC" w:rsidRPr="00100A56" w:rsidRDefault="003B75CC" w:rsidP="003B75CC">
            <w:pPr>
              <w:jc w:val="center"/>
              <w:rPr>
                <w:rFonts w:cstheme="minorHAnsi"/>
                <w:noProof/>
              </w:rPr>
            </w:pPr>
            <w:r w:rsidRPr="00100A56">
              <w:rPr>
                <w:rFonts w:cstheme="minorHAnsi"/>
                <w:noProof/>
              </w:rPr>
              <w:t>M</w:t>
            </w:r>
          </w:p>
        </w:tc>
        <w:tc>
          <w:tcPr>
            <w:tcW w:w="992" w:type="dxa"/>
          </w:tcPr>
          <w:p w14:paraId="3172318F" w14:textId="77777777" w:rsidR="003B75CC" w:rsidRPr="004A2804" w:rsidRDefault="003B75CC" w:rsidP="003B75CC">
            <w:pPr>
              <w:jc w:val="center"/>
              <w:rPr>
                <w:rFonts w:cstheme="minorHAnsi"/>
                <w:noProof/>
              </w:rPr>
            </w:pPr>
            <w:r>
              <w:rPr>
                <w:rFonts w:cstheme="minorHAnsi"/>
                <w:noProof/>
              </w:rPr>
              <w:t>SV</w:t>
            </w:r>
          </w:p>
        </w:tc>
        <w:tc>
          <w:tcPr>
            <w:tcW w:w="3969" w:type="dxa"/>
          </w:tcPr>
          <w:p w14:paraId="04E3F9BE" w14:textId="77777777" w:rsidR="003B75CC" w:rsidRDefault="003B75CC" w:rsidP="003B75CC">
            <w:pPr>
              <w:rPr>
                <w:rFonts w:cstheme="minorHAnsi"/>
                <w:noProof/>
              </w:rPr>
            </w:pPr>
            <w:r>
              <w:rPr>
                <w:rFonts w:cstheme="minorHAnsi"/>
                <w:noProof/>
              </w:rPr>
              <w:t>URL call Get ServiceCredential to ServMng</w:t>
            </w:r>
          </w:p>
          <w:p w14:paraId="38F0A9BE" w14:textId="77777777" w:rsidR="003B75CC" w:rsidRDefault="003B75CC" w:rsidP="003B75CC">
            <w:pPr>
              <w:rPr>
                <w:rFonts w:cstheme="minorHAnsi"/>
                <w:b/>
                <w:bCs/>
                <w:noProof/>
              </w:rPr>
            </w:pPr>
            <w:r>
              <w:rPr>
                <w:rFonts w:cstheme="minorHAnsi"/>
                <w:b/>
                <w:bCs/>
                <w:noProof/>
              </w:rPr>
              <w:lastRenderedPageBreak/>
              <w:t xml:space="preserve">Format: </w:t>
            </w:r>
            <w:r w:rsidRPr="003B75CC">
              <w:rPr>
                <w:rFonts w:cstheme="minorHAnsi"/>
                <w:noProof/>
              </w:rPr>
              <w:t>/$AppVersion/$AppName/$CommandName</w:t>
            </w:r>
          </w:p>
          <w:p w14:paraId="03ACAEF3" w14:textId="77777777" w:rsidR="003B75CC" w:rsidRDefault="003B75CC" w:rsidP="003B75CC">
            <w:pPr>
              <w:rPr>
                <w:rFonts w:cstheme="minorHAnsi"/>
                <w:noProof/>
              </w:rPr>
            </w:pPr>
            <w:r w:rsidRPr="003B75CC">
              <w:rPr>
                <w:rFonts w:cstheme="minorHAnsi"/>
                <w:b/>
                <w:bCs/>
                <w:noProof/>
              </w:rPr>
              <w:t>Example:</w:t>
            </w:r>
            <w:r>
              <w:rPr>
                <w:rFonts w:cstheme="minorHAnsi"/>
                <w:noProof/>
              </w:rPr>
              <w:t xml:space="preserve"> /v1/</w:t>
            </w:r>
            <w:r w:rsidRPr="003B75CC">
              <w:rPr>
                <w:rFonts w:cstheme="minorHAnsi"/>
                <w:noProof/>
              </w:rPr>
              <w:t>ServiceManagement</w:t>
            </w:r>
            <w:r>
              <w:rPr>
                <w:rFonts w:cstheme="minorHAnsi"/>
                <w:noProof/>
              </w:rPr>
              <w:t>/ServiceCredential</w:t>
            </w:r>
          </w:p>
          <w:p w14:paraId="12C05A5A" w14:textId="77777777" w:rsidR="003B75CC" w:rsidRDefault="003B75CC" w:rsidP="003B75CC">
            <w:pPr>
              <w:rPr>
                <w:rFonts w:cstheme="minorHAnsi"/>
                <w:noProof/>
              </w:rPr>
            </w:pPr>
          </w:p>
          <w:p w14:paraId="7856D967" w14:textId="77777777" w:rsidR="003B75CC" w:rsidRPr="004A2804" w:rsidRDefault="003B75CC" w:rsidP="003B75CC">
            <w:pPr>
              <w:rPr>
                <w:rFonts w:cstheme="minorHAnsi"/>
                <w:noProof/>
              </w:rPr>
            </w:pPr>
            <w:r>
              <w:rPr>
                <w:rFonts w:cstheme="minorHAnsi"/>
                <w:noProof/>
              </w:rPr>
              <w:t>Get value from EC02 configuration named "url-ServMng-GetServiceCredential"</w:t>
            </w:r>
          </w:p>
        </w:tc>
      </w:tr>
      <w:tr w:rsidR="003B75CC" w:rsidRPr="004A2804" w14:paraId="65E06A10" w14:textId="77777777" w:rsidTr="006F68D3">
        <w:trPr>
          <w:jc w:val="center"/>
        </w:trPr>
        <w:tc>
          <w:tcPr>
            <w:tcW w:w="265" w:type="dxa"/>
          </w:tcPr>
          <w:p w14:paraId="2BAC384A" w14:textId="77777777" w:rsidR="003B75CC" w:rsidRPr="004A2804" w:rsidRDefault="003B75CC" w:rsidP="003B75CC">
            <w:pPr>
              <w:rPr>
                <w:rFonts w:cstheme="minorHAnsi"/>
                <w:noProof/>
              </w:rPr>
            </w:pPr>
          </w:p>
        </w:tc>
        <w:tc>
          <w:tcPr>
            <w:tcW w:w="2282" w:type="dxa"/>
            <w:gridSpan w:val="2"/>
          </w:tcPr>
          <w:p w14:paraId="08F83E9C" w14:textId="77777777" w:rsidR="003B75CC" w:rsidRPr="004A2804" w:rsidRDefault="003B75CC" w:rsidP="003B75CC">
            <w:pPr>
              <w:rPr>
                <w:rFonts w:cstheme="minorHAnsi"/>
                <w:noProof/>
              </w:rPr>
            </w:pPr>
            <w:r w:rsidRPr="004A2804">
              <w:rPr>
                <w:rFonts w:cstheme="minorHAnsi"/>
                <w:noProof/>
              </w:rPr>
              <w:t>ServiceCategory</w:t>
            </w:r>
          </w:p>
        </w:tc>
        <w:tc>
          <w:tcPr>
            <w:tcW w:w="992" w:type="dxa"/>
          </w:tcPr>
          <w:p w14:paraId="3686A457" w14:textId="77777777" w:rsidR="003B75CC" w:rsidRPr="004A2804" w:rsidRDefault="003B75CC" w:rsidP="003B75CC">
            <w:pPr>
              <w:jc w:val="center"/>
              <w:rPr>
                <w:rFonts w:cstheme="minorHAnsi"/>
                <w:noProof/>
              </w:rPr>
            </w:pPr>
            <w:r w:rsidRPr="004A2804">
              <w:rPr>
                <w:rFonts w:cstheme="minorHAnsi"/>
                <w:noProof/>
              </w:rPr>
              <w:t>String</w:t>
            </w:r>
          </w:p>
        </w:tc>
        <w:tc>
          <w:tcPr>
            <w:tcW w:w="709" w:type="dxa"/>
          </w:tcPr>
          <w:p w14:paraId="665B63E3" w14:textId="77777777" w:rsidR="003B75CC" w:rsidRPr="004A2804" w:rsidRDefault="003B75CC" w:rsidP="003B75CC">
            <w:pPr>
              <w:jc w:val="center"/>
              <w:rPr>
                <w:rFonts w:cstheme="minorHAnsi"/>
                <w:noProof/>
              </w:rPr>
            </w:pPr>
            <w:r w:rsidRPr="004A2804">
              <w:rPr>
                <w:rFonts w:cstheme="minorHAnsi"/>
                <w:noProof/>
              </w:rPr>
              <w:t>M</w:t>
            </w:r>
          </w:p>
        </w:tc>
        <w:tc>
          <w:tcPr>
            <w:tcW w:w="992" w:type="dxa"/>
          </w:tcPr>
          <w:p w14:paraId="5B13E3D7" w14:textId="77777777" w:rsidR="003B75CC" w:rsidRDefault="003B75CC" w:rsidP="003B75CC">
            <w:pPr>
              <w:jc w:val="center"/>
            </w:pPr>
            <w:r w:rsidRPr="00A62455">
              <w:rPr>
                <w:rFonts w:cstheme="minorHAnsi"/>
                <w:noProof/>
              </w:rPr>
              <w:t>SV</w:t>
            </w:r>
          </w:p>
        </w:tc>
        <w:tc>
          <w:tcPr>
            <w:tcW w:w="3969" w:type="dxa"/>
          </w:tcPr>
          <w:p w14:paraId="251889EC" w14:textId="77777777" w:rsidR="003B75CC" w:rsidRPr="004A2804" w:rsidRDefault="003B75CC" w:rsidP="003B75CC">
            <w:pPr>
              <w:rPr>
                <w:rFonts w:cstheme="minorHAnsi"/>
                <w:noProof/>
              </w:rPr>
            </w:pPr>
            <w:r w:rsidRPr="004A2804">
              <w:rPr>
                <w:rFonts w:cstheme="minorHAnsi"/>
                <w:noProof/>
              </w:rPr>
              <w:t>ServiceCategory</w:t>
            </w:r>
            <w:r w:rsidRPr="004A2804">
              <w:rPr>
                <w:rFonts w:cstheme="minorHAnsi"/>
                <w:b/>
                <w:bCs/>
                <w:noProof/>
              </w:rPr>
              <w:t xml:space="preserve"> </w:t>
            </w:r>
            <w:r w:rsidRPr="004A2804">
              <w:rPr>
                <w:rFonts w:cstheme="minorHAnsi"/>
                <w:noProof/>
              </w:rPr>
              <w:t>name</w:t>
            </w:r>
          </w:p>
          <w:p w14:paraId="396FDBE8" w14:textId="77777777" w:rsidR="003B75CC" w:rsidRDefault="003B75CC" w:rsidP="003B75CC">
            <w:pPr>
              <w:rPr>
                <w:noProof/>
              </w:rPr>
            </w:pPr>
            <w:r w:rsidRPr="004A2804">
              <w:rPr>
                <w:rFonts w:cstheme="minorHAnsi"/>
                <w:b/>
                <w:bCs/>
                <w:noProof/>
              </w:rPr>
              <w:t xml:space="preserve">Example: </w:t>
            </w:r>
            <w:r w:rsidRPr="004A2804">
              <w:rPr>
                <w:noProof/>
              </w:rPr>
              <w:t>VisualRecognition</w:t>
            </w:r>
          </w:p>
          <w:p w14:paraId="13541D77" w14:textId="77777777" w:rsidR="003B75CC" w:rsidRPr="004A2804" w:rsidRDefault="003B75CC" w:rsidP="003B75CC">
            <w:pPr>
              <w:rPr>
                <w:rFonts w:cstheme="minorHAnsi"/>
                <w:noProof/>
              </w:rPr>
            </w:pPr>
          </w:p>
          <w:p w14:paraId="1CFB0AF7" w14:textId="77777777" w:rsidR="003B75CC" w:rsidRPr="004A2804" w:rsidRDefault="003B75CC" w:rsidP="006A3178">
            <w:pPr>
              <w:rPr>
                <w:rFonts w:cstheme="minorHAnsi"/>
                <w:noProof/>
              </w:rPr>
            </w:pPr>
            <w:r w:rsidRPr="004A2804">
              <w:rPr>
                <w:rFonts w:cstheme="minorHAnsi"/>
                <w:noProof/>
              </w:rPr>
              <w:t xml:space="preserve">Get value </w:t>
            </w:r>
            <w:r>
              <w:rPr>
                <w:rFonts w:cstheme="minorHAnsi"/>
                <w:noProof/>
              </w:rPr>
              <w:t>"</w:t>
            </w:r>
            <w:r w:rsidRPr="004A2804">
              <w:rPr>
                <w:rFonts w:cstheme="minorHAnsi"/>
                <w:noProof/>
              </w:rPr>
              <w:t>ServiceCategory</w:t>
            </w:r>
            <w:r>
              <w:rPr>
                <w:rFonts w:cstheme="minorHAnsi"/>
                <w:noProof/>
              </w:rPr>
              <w:t>"</w:t>
            </w:r>
            <w:r w:rsidRPr="004A2804">
              <w:rPr>
                <w:rFonts w:cstheme="minorHAnsi"/>
                <w:noProof/>
              </w:rPr>
              <w:t xml:space="preserve"> </w:t>
            </w:r>
            <w:r>
              <w:rPr>
                <w:rFonts w:cstheme="minorHAnsi"/>
                <w:noProof/>
              </w:rPr>
              <w:t>from</w:t>
            </w:r>
            <w:r w:rsidR="006A3178">
              <w:rPr>
                <w:rFonts w:cstheme="minorHAnsi"/>
                <w:noProof/>
              </w:rPr>
              <w:t xml:space="preserve"> first request</w:t>
            </w:r>
            <w:r>
              <w:rPr>
                <w:rFonts w:cstheme="minorHAnsi"/>
                <w:noProof/>
              </w:rPr>
              <w:t>.</w:t>
            </w:r>
          </w:p>
        </w:tc>
      </w:tr>
      <w:tr w:rsidR="003B75CC" w:rsidRPr="004A2804" w14:paraId="7F58F97C" w14:textId="77777777" w:rsidTr="006F68D3">
        <w:trPr>
          <w:jc w:val="center"/>
        </w:trPr>
        <w:tc>
          <w:tcPr>
            <w:tcW w:w="265" w:type="dxa"/>
          </w:tcPr>
          <w:p w14:paraId="62EB03FC" w14:textId="77777777" w:rsidR="003B75CC" w:rsidRPr="004A2804" w:rsidRDefault="003B75CC" w:rsidP="003B75CC">
            <w:pPr>
              <w:rPr>
                <w:rFonts w:cstheme="minorHAnsi"/>
                <w:noProof/>
              </w:rPr>
            </w:pPr>
          </w:p>
        </w:tc>
        <w:tc>
          <w:tcPr>
            <w:tcW w:w="2282" w:type="dxa"/>
            <w:gridSpan w:val="2"/>
          </w:tcPr>
          <w:p w14:paraId="6D04CB50" w14:textId="77777777" w:rsidR="003B75CC" w:rsidRPr="004A2804" w:rsidRDefault="003B75CC" w:rsidP="003B75CC">
            <w:pPr>
              <w:rPr>
                <w:rFonts w:cstheme="minorHAnsi"/>
                <w:noProof/>
              </w:rPr>
            </w:pPr>
            <w:r w:rsidRPr="004A2804">
              <w:rPr>
                <w:noProof/>
              </w:rPr>
              <w:t>appName</w:t>
            </w:r>
          </w:p>
        </w:tc>
        <w:tc>
          <w:tcPr>
            <w:tcW w:w="992" w:type="dxa"/>
          </w:tcPr>
          <w:p w14:paraId="6BF8A410" w14:textId="77777777" w:rsidR="003B75CC" w:rsidRPr="004A2804" w:rsidRDefault="003B75CC" w:rsidP="003B75CC">
            <w:pPr>
              <w:jc w:val="center"/>
              <w:rPr>
                <w:rFonts w:cstheme="minorHAnsi"/>
                <w:noProof/>
              </w:rPr>
            </w:pPr>
            <w:r w:rsidRPr="004A2804">
              <w:rPr>
                <w:rFonts w:cstheme="minorHAnsi"/>
                <w:noProof/>
              </w:rPr>
              <w:t>String</w:t>
            </w:r>
          </w:p>
        </w:tc>
        <w:tc>
          <w:tcPr>
            <w:tcW w:w="709" w:type="dxa"/>
          </w:tcPr>
          <w:p w14:paraId="3CBAD826" w14:textId="77777777" w:rsidR="003B75CC" w:rsidRPr="004A2804" w:rsidRDefault="003B75CC" w:rsidP="003B75CC">
            <w:pPr>
              <w:jc w:val="center"/>
              <w:rPr>
                <w:rFonts w:cstheme="minorHAnsi"/>
                <w:noProof/>
              </w:rPr>
            </w:pPr>
            <w:r w:rsidRPr="004A2804">
              <w:rPr>
                <w:rFonts w:cstheme="minorHAnsi"/>
                <w:noProof/>
              </w:rPr>
              <w:t>M</w:t>
            </w:r>
          </w:p>
        </w:tc>
        <w:tc>
          <w:tcPr>
            <w:tcW w:w="992" w:type="dxa"/>
          </w:tcPr>
          <w:p w14:paraId="6702F7A7" w14:textId="77777777" w:rsidR="003B75CC" w:rsidRDefault="003B75CC" w:rsidP="003B75CC">
            <w:pPr>
              <w:jc w:val="center"/>
            </w:pPr>
            <w:r w:rsidRPr="00A62455">
              <w:rPr>
                <w:rFonts w:cstheme="minorHAnsi"/>
                <w:noProof/>
              </w:rPr>
              <w:t>SV</w:t>
            </w:r>
          </w:p>
        </w:tc>
        <w:tc>
          <w:tcPr>
            <w:tcW w:w="3969" w:type="dxa"/>
          </w:tcPr>
          <w:p w14:paraId="77E3B74D" w14:textId="77777777" w:rsidR="003B75CC" w:rsidRPr="004A2804" w:rsidRDefault="003B75CC" w:rsidP="003B75CC">
            <w:pPr>
              <w:pStyle w:val="ListParagraph"/>
              <w:ind w:left="0"/>
              <w:rPr>
                <w:rFonts w:cstheme="minorHAnsi"/>
                <w:noProof/>
              </w:rPr>
            </w:pPr>
            <w:r w:rsidRPr="004A2804">
              <w:rPr>
                <w:rFonts w:cstheme="minorHAnsi"/>
                <w:noProof/>
              </w:rPr>
              <w:t>Application name who call API</w:t>
            </w:r>
          </w:p>
          <w:p w14:paraId="75FC0BEA" w14:textId="77777777" w:rsidR="003B75CC" w:rsidRDefault="003B75CC" w:rsidP="003B75CC">
            <w:pPr>
              <w:rPr>
                <w:rFonts w:cstheme="minorHAnsi"/>
                <w:noProof/>
              </w:rPr>
            </w:pPr>
            <w:r w:rsidRPr="004A2804">
              <w:rPr>
                <w:rFonts w:cstheme="minorHAnsi"/>
                <w:b/>
                <w:bCs/>
                <w:noProof/>
              </w:rPr>
              <w:t>Example:</w:t>
            </w:r>
            <w:r w:rsidRPr="004A2804">
              <w:rPr>
                <w:rFonts w:cstheme="minorHAnsi"/>
                <w:noProof/>
              </w:rPr>
              <w:t xml:space="preserve"> myAis</w:t>
            </w:r>
          </w:p>
          <w:p w14:paraId="61621574" w14:textId="77777777" w:rsidR="003B75CC" w:rsidRPr="004A2804" w:rsidRDefault="003B75CC" w:rsidP="003B75CC">
            <w:pPr>
              <w:rPr>
                <w:rFonts w:cstheme="minorHAnsi"/>
                <w:noProof/>
              </w:rPr>
            </w:pPr>
          </w:p>
          <w:p w14:paraId="0ADDF051" w14:textId="77777777" w:rsidR="003B75CC" w:rsidRPr="004A2804" w:rsidRDefault="003B75CC" w:rsidP="003B75CC">
            <w:pPr>
              <w:rPr>
                <w:rFonts w:cstheme="minorHAnsi"/>
                <w:noProof/>
              </w:rPr>
            </w:pPr>
            <w:r w:rsidRPr="004A2804">
              <w:rPr>
                <w:rFonts w:cstheme="minorHAnsi"/>
                <w:noProof/>
              </w:rPr>
              <w:t xml:space="preserve">Get value </w:t>
            </w:r>
            <w:r>
              <w:rPr>
                <w:rFonts w:cstheme="minorHAnsi"/>
                <w:noProof/>
              </w:rPr>
              <w:t>"</w:t>
            </w:r>
            <w:r w:rsidRPr="004A2804">
              <w:rPr>
                <w:rFonts w:cstheme="minorHAnsi"/>
                <w:noProof/>
              </w:rPr>
              <w:t>appName</w:t>
            </w:r>
            <w:r>
              <w:rPr>
                <w:rFonts w:cstheme="minorHAnsi"/>
                <w:noProof/>
              </w:rPr>
              <w:t>"</w:t>
            </w:r>
            <w:r w:rsidRPr="004A2804">
              <w:rPr>
                <w:rFonts w:cstheme="minorHAnsi"/>
                <w:noProof/>
              </w:rPr>
              <w:t xml:space="preserve"> in </w:t>
            </w:r>
            <w:r>
              <w:rPr>
                <w:rFonts w:cstheme="minorHAnsi"/>
                <w:noProof/>
              </w:rPr>
              <w:t>"</w:t>
            </w:r>
            <w:r w:rsidRPr="004A2804">
              <w:rPr>
                <w:rFonts w:cstheme="minorHAnsi"/>
                <w:noProof/>
              </w:rPr>
              <w:t>x-app</w:t>
            </w:r>
            <w:r>
              <w:rPr>
                <w:rFonts w:cstheme="minorHAnsi"/>
                <w:noProof/>
              </w:rPr>
              <w:t>"</w:t>
            </w:r>
            <w:r w:rsidRPr="004A2804">
              <w:rPr>
                <w:rFonts w:cstheme="minorHAnsi"/>
                <w:noProof/>
              </w:rPr>
              <w:t xml:space="preserve"> hea</w:t>
            </w:r>
            <w:r>
              <w:rPr>
                <w:rFonts w:cstheme="minorHAnsi"/>
                <w:noProof/>
              </w:rPr>
              <w:t>der from first request message.</w:t>
            </w:r>
          </w:p>
        </w:tc>
      </w:tr>
      <w:tr w:rsidR="00FB50DF" w:rsidRPr="004A2804" w14:paraId="1241E087" w14:textId="77777777" w:rsidTr="00BC15B9">
        <w:trPr>
          <w:jc w:val="center"/>
        </w:trPr>
        <w:tc>
          <w:tcPr>
            <w:tcW w:w="2547" w:type="dxa"/>
            <w:gridSpan w:val="3"/>
          </w:tcPr>
          <w:p w14:paraId="136814BE" w14:textId="77777777" w:rsidR="00FB50DF" w:rsidRPr="004A2804" w:rsidRDefault="00FB50DF" w:rsidP="003B75CC">
            <w:pPr>
              <w:rPr>
                <w:noProof/>
              </w:rPr>
            </w:pPr>
            <w:r>
              <w:rPr>
                <w:noProof/>
              </w:rPr>
              <w:t>Header</w:t>
            </w:r>
          </w:p>
        </w:tc>
        <w:tc>
          <w:tcPr>
            <w:tcW w:w="992" w:type="dxa"/>
          </w:tcPr>
          <w:p w14:paraId="1AF078E5" w14:textId="77777777" w:rsidR="00FB50DF" w:rsidRPr="004A2804" w:rsidRDefault="00FB50DF" w:rsidP="003B75CC">
            <w:pPr>
              <w:jc w:val="center"/>
              <w:rPr>
                <w:rFonts w:cstheme="minorHAnsi"/>
                <w:noProof/>
              </w:rPr>
            </w:pPr>
          </w:p>
        </w:tc>
        <w:tc>
          <w:tcPr>
            <w:tcW w:w="709" w:type="dxa"/>
          </w:tcPr>
          <w:p w14:paraId="165AA1B1" w14:textId="77777777" w:rsidR="00FB50DF" w:rsidRPr="004A2804" w:rsidRDefault="00FB50DF" w:rsidP="003B75CC">
            <w:pPr>
              <w:jc w:val="center"/>
              <w:rPr>
                <w:rFonts w:cstheme="minorHAnsi"/>
                <w:noProof/>
              </w:rPr>
            </w:pPr>
          </w:p>
        </w:tc>
        <w:tc>
          <w:tcPr>
            <w:tcW w:w="992" w:type="dxa"/>
          </w:tcPr>
          <w:p w14:paraId="2DF9B521" w14:textId="77777777" w:rsidR="00FB50DF" w:rsidRPr="00A62455" w:rsidRDefault="00FB50DF" w:rsidP="003B75CC">
            <w:pPr>
              <w:jc w:val="center"/>
              <w:rPr>
                <w:rFonts w:cstheme="minorHAnsi"/>
                <w:noProof/>
              </w:rPr>
            </w:pPr>
          </w:p>
        </w:tc>
        <w:tc>
          <w:tcPr>
            <w:tcW w:w="3969" w:type="dxa"/>
          </w:tcPr>
          <w:p w14:paraId="5FA684CF" w14:textId="77777777" w:rsidR="00FB50DF" w:rsidRPr="004A2804" w:rsidRDefault="00FB50DF" w:rsidP="003B75CC">
            <w:pPr>
              <w:pStyle w:val="ListParagraph"/>
              <w:ind w:left="0"/>
              <w:rPr>
                <w:rFonts w:cstheme="minorHAnsi"/>
                <w:noProof/>
              </w:rPr>
            </w:pPr>
          </w:p>
        </w:tc>
      </w:tr>
      <w:tr w:rsidR="00FB50DF" w:rsidRPr="004A2804" w14:paraId="4D841B4B" w14:textId="77777777" w:rsidTr="006F68D3">
        <w:trPr>
          <w:jc w:val="center"/>
        </w:trPr>
        <w:tc>
          <w:tcPr>
            <w:tcW w:w="265" w:type="dxa"/>
          </w:tcPr>
          <w:p w14:paraId="044F6108" w14:textId="77777777" w:rsidR="00FB50DF" w:rsidRPr="004A2804" w:rsidRDefault="00FB50DF" w:rsidP="003B75CC">
            <w:pPr>
              <w:rPr>
                <w:rFonts w:cstheme="minorHAnsi"/>
                <w:noProof/>
              </w:rPr>
            </w:pPr>
          </w:p>
        </w:tc>
        <w:tc>
          <w:tcPr>
            <w:tcW w:w="2282" w:type="dxa"/>
            <w:gridSpan w:val="2"/>
          </w:tcPr>
          <w:p w14:paraId="744A160B" w14:textId="77777777" w:rsidR="00FB50DF" w:rsidRPr="004A2804" w:rsidRDefault="00FB50DF" w:rsidP="003B75CC">
            <w:pPr>
              <w:rPr>
                <w:noProof/>
              </w:rPr>
            </w:pPr>
            <w:r>
              <w:rPr>
                <w:noProof/>
              </w:rPr>
              <w:t>x-command-id</w:t>
            </w:r>
          </w:p>
        </w:tc>
        <w:tc>
          <w:tcPr>
            <w:tcW w:w="992" w:type="dxa"/>
          </w:tcPr>
          <w:p w14:paraId="593C8F4B" w14:textId="77777777" w:rsidR="00FB50DF" w:rsidRPr="004A2804" w:rsidRDefault="00FB50DF" w:rsidP="003B75CC">
            <w:pPr>
              <w:jc w:val="center"/>
              <w:rPr>
                <w:rFonts w:cstheme="minorHAnsi"/>
                <w:noProof/>
              </w:rPr>
            </w:pPr>
            <w:r>
              <w:rPr>
                <w:rFonts w:cstheme="minorHAnsi"/>
                <w:noProof/>
              </w:rPr>
              <w:t>String</w:t>
            </w:r>
          </w:p>
        </w:tc>
        <w:tc>
          <w:tcPr>
            <w:tcW w:w="709" w:type="dxa"/>
          </w:tcPr>
          <w:p w14:paraId="03520E49" w14:textId="77777777" w:rsidR="00FB50DF" w:rsidRPr="004A2804" w:rsidRDefault="00FB50DF" w:rsidP="003B75CC">
            <w:pPr>
              <w:jc w:val="center"/>
              <w:rPr>
                <w:rFonts w:cstheme="minorHAnsi"/>
                <w:noProof/>
              </w:rPr>
            </w:pPr>
            <w:r>
              <w:rPr>
                <w:rFonts w:cstheme="minorHAnsi"/>
                <w:noProof/>
              </w:rPr>
              <w:t>M</w:t>
            </w:r>
          </w:p>
        </w:tc>
        <w:tc>
          <w:tcPr>
            <w:tcW w:w="992" w:type="dxa"/>
          </w:tcPr>
          <w:p w14:paraId="7DFAB86B" w14:textId="77777777" w:rsidR="00FB50DF" w:rsidRPr="00A62455" w:rsidRDefault="00FB50DF" w:rsidP="003B75CC">
            <w:pPr>
              <w:jc w:val="center"/>
              <w:rPr>
                <w:rFonts w:cstheme="minorHAnsi"/>
                <w:noProof/>
              </w:rPr>
            </w:pPr>
            <w:r>
              <w:rPr>
                <w:rFonts w:cstheme="minorHAnsi"/>
                <w:noProof/>
              </w:rPr>
              <w:t>SV</w:t>
            </w:r>
          </w:p>
        </w:tc>
        <w:tc>
          <w:tcPr>
            <w:tcW w:w="3969" w:type="dxa"/>
          </w:tcPr>
          <w:p w14:paraId="1681E008" w14:textId="77777777" w:rsidR="00FB50DF" w:rsidRPr="00FB50DF" w:rsidRDefault="00FB50DF" w:rsidP="00FB50DF">
            <w:pPr>
              <w:rPr>
                <w:noProof/>
              </w:rPr>
            </w:pPr>
            <w:r w:rsidRPr="00FB50DF">
              <w:rPr>
                <w:noProof/>
              </w:rPr>
              <w:t>Session unique id</w:t>
            </w:r>
          </w:p>
          <w:p w14:paraId="5E1BB543" w14:textId="10999FDF" w:rsidR="00B23A94" w:rsidRDefault="00B23A94" w:rsidP="00B23A94">
            <w:pPr>
              <w:pStyle w:val="ListParagraph"/>
              <w:ind w:left="0"/>
              <w:rPr>
                <w:rFonts w:cstheme="minorHAnsi"/>
                <w:b/>
                <w:bCs/>
                <w:noProof/>
              </w:rPr>
            </w:pPr>
            <w:r>
              <w:rPr>
                <w:rFonts w:cstheme="minorHAnsi"/>
                <w:b/>
                <w:bCs/>
                <w:noProof/>
              </w:rPr>
              <w:t xml:space="preserve">Format: </w:t>
            </w:r>
            <w:r w:rsidR="00A976D7">
              <w:rPr>
                <w:rFonts w:cstheme="minorHAnsi"/>
                <w:noProof/>
              </w:rPr>
              <w:t>AppName-CurrentMillisec-Random(4)</w:t>
            </w:r>
          </w:p>
          <w:p w14:paraId="0F7C4064" w14:textId="33BE6D84" w:rsidR="00FB50DF" w:rsidRPr="00A5175A" w:rsidRDefault="00B23A94" w:rsidP="00B23A94">
            <w:pPr>
              <w:pStyle w:val="ListParagraph"/>
              <w:ind w:left="0"/>
              <w:rPr>
                <w:noProof/>
                <w:szCs w:val="28"/>
                <w:cs/>
                <w:lang w:bidi="th-TH"/>
              </w:rPr>
            </w:pPr>
            <w:r w:rsidRPr="00FB50DF">
              <w:rPr>
                <w:rFonts w:cstheme="minorHAnsi"/>
                <w:b/>
                <w:bCs/>
                <w:noProof/>
              </w:rPr>
              <w:t>Example:</w:t>
            </w:r>
            <w:r>
              <w:rPr>
                <w:rFonts w:cstheme="minorHAnsi"/>
                <w:noProof/>
              </w:rPr>
              <w:t xml:space="preserve"> </w:t>
            </w:r>
            <w:r w:rsidR="004C6711">
              <w:rPr>
                <w:rFonts w:cstheme="minorHAnsi"/>
                <w:noProof/>
              </w:rPr>
              <w:t>myAis-1505981226052-0001</w:t>
            </w:r>
          </w:p>
          <w:p w14:paraId="2CBEF99F" w14:textId="77777777" w:rsidR="00FB50DF" w:rsidRDefault="00FB50DF" w:rsidP="00FB50DF">
            <w:pPr>
              <w:pStyle w:val="ListParagraph"/>
              <w:ind w:left="0"/>
              <w:rPr>
                <w:rFonts w:cstheme="minorHAnsi"/>
                <w:noProof/>
              </w:rPr>
            </w:pPr>
          </w:p>
          <w:p w14:paraId="357B1291" w14:textId="77777777" w:rsidR="00FB50DF" w:rsidRPr="004A2804" w:rsidRDefault="00FB50DF" w:rsidP="00FB50DF">
            <w:pPr>
              <w:pStyle w:val="ListParagraph"/>
              <w:ind w:left="0"/>
              <w:rPr>
                <w:rFonts w:cstheme="minorHAnsi"/>
                <w:noProof/>
              </w:rPr>
            </w:pPr>
            <w:r>
              <w:rPr>
                <w:rFonts w:cstheme="minorHAnsi"/>
                <w:noProof/>
              </w:rPr>
              <w:t>Get value "x-command-id" header from first request message.</w:t>
            </w:r>
          </w:p>
        </w:tc>
      </w:tr>
      <w:tr w:rsidR="003B75CC" w:rsidRPr="004A2804" w14:paraId="749CFC7E" w14:textId="77777777" w:rsidTr="006F68D3">
        <w:trPr>
          <w:jc w:val="center"/>
        </w:trPr>
        <w:tc>
          <w:tcPr>
            <w:tcW w:w="2547" w:type="dxa"/>
            <w:gridSpan w:val="3"/>
          </w:tcPr>
          <w:p w14:paraId="6017E52F" w14:textId="77777777" w:rsidR="003B75CC" w:rsidRPr="004A2804" w:rsidRDefault="003B75CC" w:rsidP="003B75CC">
            <w:pPr>
              <w:rPr>
                <w:rFonts w:cstheme="minorHAnsi"/>
                <w:noProof/>
              </w:rPr>
            </w:pPr>
            <w:r w:rsidRPr="004A2804">
              <w:rPr>
                <w:rFonts w:cstheme="minorHAnsi"/>
                <w:noProof/>
              </w:rPr>
              <w:t>Body</w:t>
            </w:r>
          </w:p>
        </w:tc>
        <w:tc>
          <w:tcPr>
            <w:tcW w:w="992" w:type="dxa"/>
          </w:tcPr>
          <w:p w14:paraId="0FC02D38" w14:textId="77777777" w:rsidR="003B75CC" w:rsidRPr="004A2804" w:rsidRDefault="003B75CC" w:rsidP="003B75CC">
            <w:pPr>
              <w:jc w:val="center"/>
              <w:rPr>
                <w:rFonts w:cstheme="minorHAnsi"/>
                <w:noProof/>
              </w:rPr>
            </w:pPr>
          </w:p>
        </w:tc>
        <w:tc>
          <w:tcPr>
            <w:tcW w:w="709" w:type="dxa"/>
          </w:tcPr>
          <w:p w14:paraId="5A937B75" w14:textId="77777777" w:rsidR="003B75CC" w:rsidRPr="004A2804" w:rsidRDefault="003B75CC" w:rsidP="003B75CC">
            <w:pPr>
              <w:jc w:val="center"/>
              <w:rPr>
                <w:rFonts w:cstheme="minorHAnsi"/>
                <w:noProof/>
              </w:rPr>
            </w:pPr>
          </w:p>
        </w:tc>
        <w:tc>
          <w:tcPr>
            <w:tcW w:w="992" w:type="dxa"/>
          </w:tcPr>
          <w:p w14:paraId="66F42798" w14:textId="77777777" w:rsidR="003B75CC" w:rsidRPr="004A2804" w:rsidRDefault="003B75CC" w:rsidP="003B75CC">
            <w:pPr>
              <w:jc w:val="center"/>
              <w:rPr>
                <w:rFonts w:cstheme="minorHAnsi"/>
                <w:noProof/>
              </w:rPr>
            </w:pPr>
          </w:p>
        </w:tc>
        <w:tc>
          <w:tcPr>
            <w:tcW w:w="3969" w:type="dxa"/>
          </w:tcPr>
          <w:p w14:paraId="3F9FE83B" w14:textId="77777777" w:rsidR="003B75CC" w:rsidRPr="004A2804" w:rsidRDefault="003B75CC" w:rsidP="003B75CC">
            <w:pPr>
              <w:rPr>
                <w:rFonts w:cstheme="minorHAnsi"/>
                <w:noProof/>
              </w:rPr>
            </w:pPr>
          </w:p>
        </w:tc>
      </w:tr>
      <w:tr w:rsidR="003B75CC" w:rsidRPr="004A2804" w14:paraId="18C588D3" w14:textId="77777777" w:rsidTr="006F68D3">
        <w:trPr>
          <w:jc w:val="center"/>
        </w:trPr>
        <w:tc>
          <w:tcPr>
            <w:tcW w:w="265" w:type="dxa"/>
          </w:tcPr>
          <w:p w14:paraId="458F5E8A" w14:textId="77777777" w:rsidR="003B75CC" w:rsidRPr="004A2804" w:rsidRDefault="003B75CC" w:rsidP="003B75CC">
            <w:pPr>
              <w:rPr>
                <w:rFonts w:cstheme="minorHAnsi"/>
                <w:noProof/>
              </w:rPr>
            </w:pPr>
          </w:p>
        </w:tc>
        <w:tc>
          <w:tcPr>
            <w:tcW w:w="2282" w:type="dxa"/>
            <w:gridSpan w:val="2"/>
          </w:tcPr>
          <w:p w14:paraId="282ABC36" w14:textId="77777777" w:rsidR="003B75CC" w:rsidRPr="004A2804" w:rsidRDefault="003B75CC" w:rsidP="003B75CC">
            <w:pPr>
              <w:rPr>
                <w:rFonts w:cstheme="minorHAnsi"/>
                <w:noProof/>
              </w:rPr>
            </w:pPr>
            <w:r w:rsidRPr="004A2804">
              <w:rPr>
                <w:rFonts w:cstheme="minorHAnsi"/>
                <w:noProof/>
              </w:rPr>
              <w:t>-NONE-</w:t>
            </w:r>
          </w:p>
        </w:tc>
        <w:tc>
          <w:tcPr>
            <w:tcW w:w="992" w:type="dxa"/>
          </w:tcPr>
          <w:p w14:paraId="0A83228F" w14:textId="77777777" w:rsidR="003B75CC" w:rsidRPr="004A2804" w:rsidRDefault="003B75CC" w:rsidP="003B75CC">
            <w:pPr>
              <w:jc w:val="center"/>
              <w:rPr>
                <w:rFonts w:cstheme="minorHAnsi"/>
                <w:noProof/>
              </w:rPr>
            </w:pPr>
          </w:p>
        </w:tc>
        <w:tc>
          <w:tcPr>
            <w:tcW w:w="709" w:type="dxa"/>
          </w:tcPr>
          <w:p w14:paraId="63D1919A" w14:textId="77777777" w:rsidR="003B75CC" w:rsidRPr="004A2804" w:rsidRDefault="003B75CC" w:rsidP="003B75CC">
            <w:pPr>
              <w:jc w:val="center"/>
              <w:rPr>
                <w:rFonts w:cstheme="minorHAnsi"/>
                <w:noProof/>
              </w:rPr>
            </w:pPr>
          </w:p>
        </w:tc>
        <w:tc>
          <w:tcPr>
            <w:tcW w:w="992" w:type="dxa"/>
          </w:tcPr>
          <w:p w14:paraId="79CBAFFC" w14:textId="77777777" w:rsidR="003B75CC" w:rsidRPr="004A2804" w:rsidRDefault="003B75CC" w:rsidP="003B75CC">
            <w:pPr>
              <w:jc w:val="center"/>
              <w:rPr>
                <w:rFonts w:cstheme="minorHAnsi"/>
                <w:noProof/>
              </w:rPr>
            </w:pPr>
          </w:p>
        </w:tc>
        <w:tc>
          <w:tcPr>
            <w:tcW w:w="3969" w:type="dxa"/>
          </w:tcPr>
          <w:p w14:paraId="162B5E18" w14:textId="77777777" w:rsidR="003B75CC" w:rsidRPr="004A2804" w:rsidRDefault="003B75CC" w:rsidP="003B75CC">
            <w:pPr>
              <w:rPr>
                <w:rFonts w:cstheme="minorHAnsi"/>
                <w:noProof/>
              </w:rPr>
            </w:pPr>
          </w:p>
        </w:tc>
      </w:tr>
    </w:tbl>
    <w:p w14:paraId="6D1ED2C7" w14:textId="77777777" w:rsidR="00C111E9" w:rsidRPr="00C111E9" w:rsidRDefault="00C111E9" w:rsidP="00EC42EB">
      <w:pPr>
        <w:spacing w:before="240"/>
      </w:pPr>
      <w:r>
        <w:rPr>
          <w:b/>
          <w:bCs/>
        </w:rPr>
        <w:t xml:space="preserve">Note: </w:t>
      </w:r>
      <w:r>
        <w:t xml:space="preserve">The application shall encoding a queryString value with the </w:t>
      </w:r>
      <w:r w:rsidRPr="00C632D0">
        <w:t xml:space="preserve">algorithm </w:t>
      </w:r>
      <w:r>
        <w:t>"UTF-8".</w:t>
      </w:r>
    </w:p>
    <w:p w14:paraId="52890B1C" w14:textId="77777777" w:rsidR="003F3B91" w:rsidRDefault="00046418" w:rsidP="00EC42EB">
      <w:pPr>
        <w:spacing w:before="240"/>
        <w:rPr>
          <w:b/>
          <w:bCs/>
        </w:rPr>
      </w:pPr>
      <w:r w:rsidRPr="00046418">
        <w:rPr>
          <w:b/>
          <w:bCs/>
        </w:rPr>
        <w:t>Example:</w:t>
      </w:r>
    </w:p>
    <w:p w14:paraId="6E7C23E2" w14:textId="77777777" w:rsidR="000D668E" w:rsidRDefault="00343BA9" w:rsidP="00FB50DF">
      <w:pPr>
        <w:pBdr>
          <w:top w:val="single" w:sz="4" w:space="1" w:color="auto"/>
          <w:left w:val="single" w:sz="4" w:space="1" w:color="auto"/>
          <w:bottom w:val="single" w:sz="4" w:space="1" w:color="auto"/>
          <w:right w:val="single" w:sz="4" w:space="1" w:color="auto"/>
        </w:pBdr>
      </w:pPr>
      <w:r w:rsidRPr="004A2804">
        <w:t xml:space="preserve">URL= </w:t>
      </w:r>
      <w:r w:rsidR="00D16D05">
        <w:t>"</w:t>
      </w:r>
      <w:r w:rsidRPr="004A2804">
        <w:t>/v1/ServiceManagement/</w:t>
      </w:r>
      <w:r w:rsidR="00DE348F">
        <w:t>ServiceCredential/</w:t>
      </w:r>
      <w:r w:rsidRPr="004A2804">
        <w:t>PersonalityInsights?</w:t>
      </w:r>
      <w:r w:rsidR="00A95322">
        <w:t>appN</w:t>
      </w:r>
      <w:r w:rsidRPr="004A2804">
        <w:t>ame=</w:t>
      </w:r>
      <w:r w:rsidR="000D668E" w:rsidRPr="004A2804">
        <w:t>myAis</w:t>
      </w:r>
      <w:r w:rsidR="00D16D05">
        <w:t>"</w:t>
      </w:r>
    </w:p>
    <w:p w14:paraId="2B7998D4" w14:textId="77777777" w:rsidR="00FB50DF" w:rsidRDefault="00FB50DF" w:rsidP="00FB50DF">
      <w:pPr>
        <w:pStyle w:val="NoSpacing"/>
        <w:pBdr>
          <w:top w:val="single" w:sz="4" w:space="1" w:color="auto"/>
          <w:left w:val="single" w:sz="4" w:space="1" w:color="auto"/>
          <w:bottom w:val="single" w:sz="4" w:space="1" w:color="auto"/>
          <w:right w:val="single" w:sz="4" w:space="1" w:color="auto"/>
        </w:pBdr>
      </w:pPr>
      <w:r>
        <w:t>&lt;ERDHeader&gt;</w:t>
      </w:r>
    </w:p>
    <w:p w14:paraId="72E8BD14" w14:textId="496F7418" w:rsidR="00FB50DF" w:rsidRDefault="00FB50DF" w:rsidP="00FB50DF">
      <w:pPr>
        <w:pStyle w:val="NoSpacing"/>
        <w:pBdr>
          <w:top w:val="single" w:sz="4" w:space="1" w:color="auto"/>
          <w:left w:val="single" w:sz="4" w:space="1" w:color="auto"/>
          <w:bottom w:val="single" w:sz="4" w:space="1" w:color="auto"/>
          <w:right w:val="single" w:sz="4" w:space="1" w:color="auto"/>
        </w:pBdr>
      </w:pPr>
      <w:r>
        <w:t xml:space="preserve">              &lt;Header name="x-command-id" value="</w:t>
      </w:r>
      <w:r w:rsidR="004C6711">
        <w:t>myAis-1505981226052-0001</w:t>
      </w:r>
      <w:r>
        <w:t>" /&gt;</w:t>
      </w:r>
    </w:p>
    <w:p w14:paraId="65AA8DB7" w14:textId="77777777" w:rsidR="00FB50DF" w:rsidRDefault="00FB50DF" w:rsidP="00FB50DF">
      <w:pPr>
        <w:pStyle w:val="NoSpacing"/>
        <w:pBdr>
          <w:top w:val="single" w:sz="4" w:space="1" w:color="auto"/>
          <w:left w:val="single" w:sz="4" w:space="1" w:color="auto"/>
          <w:bottom w:val="single" w:sz="4" w:space="1" w:color="auto"/>
          <w:right w:val="single" w:sz="4" w:space="1" w:color="auto"/>
        </w:pBdr>
      </w:pPr>
      <w:r>
        <w:t>&lt;/ERDHeader&gt;</w:t>
      </w:r>
    </w:p>
    <w:p w14:paraId="5B0BA395" w14:textId="77777777" w:rsidR="00FB50DF" w:rsidRPr="004A2804" w:rsidRDefault="00FB50DF" w:rsidP="00FB50DF">
      <w:pPr>
        <w:pStyle w:val="NoSpacing"/>
        <w:pBdr>
          <w:top w:val="single" w:sz="4" w:space="1" w:color="auto"/>
          <w:left w:val="single" w:sz="4" w:space="1" w:color="auto"/>
          <w:bottom w:val="single" w:sz="4" w:space="1" w:color="auto"/>
          <w:right w:val="single" w:sz="4" w:space="1" w:color="auto"/>
        </w:pBdr>
        <w:spacing w:after="240"/>
      </w:pPr>
      <w:r>
        <w:t>&lt;ERDData value=""/&gt;</w:t>
      </w:r>
    </w:p>
    <w:p w14:paraId="688F7FDD" w14:textId="77777777" w:rsidR="000D668E" w:rsidRDefault="000D668E" w:rsidP="000D668E">
      <w:pPr>
        <w:rPr>
          <w:sz w:val="20"/>
          <w:szCs w:val="24"/>
        </w:rPr>
      </w:pPr>
      <w:r>
        <w:rPr>
          <w:sz w:val="20"/>
          <w:szCs w:val="24"/>
        </w:rPr>
        <w:tab/>
      </w:r>
      <w:r w:rsidRPr="00F70346">
        <w:rPr>
          <w:noProof/>
        </w:rPr>
        <w:t xml:space="preserve">The application shall 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Sent ServMng GetServiceCredential Request</w:t>
      </w:r>
      <w:r w:rsidR="00D16D05">
        <w:rPr>
          <w:noProof/>
          <w:color w:val="538135" w:themeColor="accent6" w:themeShade="BF"/>
        </w:rPr>
        <w:t>"</w:t>
      </w:r>
      <w:r w:rsidR="004C5AF4" w:rsidRPr="00262574">
        <w:rPr>
          <w:noProof/>
          <w:color w:val="538135" w:themeColor="accent6" w:themeShade="BF"/>
        </w:rPr>
        <w:t>.</w:t>
      </w:r>
    </w:p>
    <w:p w14:paraId="64294156" w14:textId="77777777" w:rsidR="00C869CA" w:rsidRDefault="009770C7" w:rsidP="00C869CA">
      <w:pPr>
        <w:pStyle w:val="Heading4"/>
      </w:pPr>
      <w:r>
        <w:t>[ExtAPI1-ExtAPI</w:t>
      </w:r>
      <w:r w:rsidR="000D668E">
        <w:t>-0</w:t>
      </w:r>
      <w:r w:rsidR="008B29C8">
        <w:t>2</w:t>
      </w:r>
      <w:r w:rsidR="000D668E">
        <w:t>-00</w:t>
      </w:r>
      <w:r w:rsidR="005B1C9D">
        <w:t>2</w:t>
      </w:r>
      <w:r w:rsidR="000D668E">
        <w:t>-1]</w:t>
      </w:r>
      <w:r w:rsidR="005B1C9D">
        <w:t xml:space="preserve"> retry condition</w:t>
      </w:r>
    </w:p>
    <w:p w14:paraId="1DBC6A58" w14:textId="77777777" w:rsidR="002D43E6" w:rsidRDefault="002D43E6" w:rsidP="002D43E6">
      <w:pPr>
        <w:rPr>
          <w:szCs w:val="22"/>
        </w:rPr>
      </w:pPr>
      <w:r>
        <w:tab/>
      </w:r>
      <w:r w:rsidRPr="00EB6F63">
        <w:rPr>
          <w:szCs w:val="22"/>
        </w:rPr>
        <w:t xml:space="preserve">The application must be able to retry </w:t>
      </w:r>
      <w:r w:rsidRPr="00EB6F63">
        <w:rPr>
          <w:b/>
          <w:bCs/>
          <w:szCs w:val="22"/>
        </w:rPr>
        <w:t>Get ServiceCredential</w:t>
      </w:r>
      <w:r w:rsidRPr="00EB6F63">
        <w:rPr>
          <w:szCs w:val="22"/>
        </w:rPr>
        <w:t xml:space="preserve"> according to the EC02 configuration named </w:t>
      </w:r>
      <w:r w:rsidR="00D16D05">
        <w:rPr>
          <w:szCs w:val="22"/>
        </w:rPr>
        <w:t>"</w:t>
      </w:r>
      <w:r w:rsidR="00EB6F63" w:rsidRPr="00EB6F63">
        <w:rPr>
          <w:szCs w:val="22"/>
        </w:rPr>
        <w:t>Enable-To-</w:t>
      </w:r>
      <w:r w:rsidRPr="00EB6F63">
        <w:rPr>
          <w:szCs w:val="22"/>
        </w:rPr>
        <w:t>Retry</w:t>
      </w:r>
      <w:r w:rsidR="002371AE">
        <w:rPr>
          <w:szCs w:val="22"/>
        </w:rPr>
        <w:t>-GetServiceCredential</w:t>
      </w:r>
      <w:r w:rsidR="00D16D05">
        <w:rPr>
          <w:szCs w:val="22"/>
        </w:rPr>
        <w:t>"</w:t>
      </w:r>
    </w:p>
    <w:p w14:paraId="60486D3C" w14:textId="77777777" w:rsidR="00EB6F63" w:rsidRPr="00EB6F63" w:rsidRDefault="00EB6F63" w:rsidP="00EB6F63">
      <w:pPr>
        <w:spacing w:after="0"/>
        <w:rPr>
          <w:b/>
          <w:bCs/>
          <w:szCs w:val="22"/>
        </w:rPr>
      </w:pPr>
      <w:r w:rsidRPr="00EB6F63">
        <w:rPr>
          <w:b/>
          <w:bCs/>
          <w:szCs w:val="22"/>
        </w:rPr>
        <w:t>Example:</w:t>
      </w:r>
    </w:p>
    <w:p w14:paraId="55938AA3" w14:textId="77777777" w:rsidR="00EB6F63" w:rsidRDefault="00EB6F63" w:rsidP="00EB6F63">
      <w:pPr>
        <w:pBdr>
          <w:top w:val="single" w:sz="4" w:space="1" w:color="auto"/>
          <w:left w:val="single" w:sz="4" w:space="4" w:color="auto"/>
          <w:bottom w:val="single" w:sz="4" w:space="1" w:color="auto"/>
          <w:right w:val="single" w:sz="4" w:space="4" w:color="auto"/>
        </w:pBdr>
        <w:rPr>
          <w:szCs w:val="22"/>
        </w:rPr>
      </w:pPr>
      <w:r>
        <w:rPr>
          <w:szCs w:val="22"/>
        </w:rPr>
        <w:lastRenderedPageBreak/>
        <w:t>&lt;Enable-To-Retry</w:t>
      </w:r>
      <w:r w:rsidR="00082A4F">
        <w:rPr>
          <w:szCs w:val="22"/>
        </w:rPr>
        <w:t>-GetServiceCredential</w:t>
      </w:r>
      <w:r>
        <w:rPr>
          <w:szCs w:val="22"/>
        </w:rPr>
        <w:t xml:space="preserve"> value = </w:t>
      </w:r>
      <w:r w:rsidR="00D16D05">
        <w:rPr>
          <w:szCs w:val="22"/>
        </w:rPr>
        <w:t>"</w:t>
      </w:r>
      <w:r>
        <w:rPr>
          <w:szCs w:val="22"/>
        </w:rPr>
        <w:t>1|2|3|4</w:t>
      </w:r>
      <w:r w:rsidR="00D16D05">
        <w:rPr>
          <w:szCs w:val="22"/>
        </w:rPr>
        <w:t>"</w:t>
      </w:r>
      <w:r>
        <w:rPr>
          <w:szCs w:val="22"/>
        </w:rPr>
        <w:t xml:space="preserve"> /&gt;</w:t>
      </w:r>
    </w:p>
    <w:p w14:paraId="183A6203" w14:textId="77777777" w:rsidR="00EB6F63" w:rsidRDefault="00EB6F63" w:rsidP="00EB6F63">
      <w:pPr>
        <w:pStyle w:val="NoSpacing"/>
      </w:pPr>
      <w:r w:rsidRPr="00EB6F63">
        <w:rPr>
          <w:b/>
          <w:bCs/>
        </w:rPr>
        <w:t xml:space="preserve">Note: </w:t>
      </w:r>
      <w:r w:rsidRPr="00EB6F63">
        <w:rPr>
          <w:b/>
          <w:bCs/>
        </w:rPr>
        <w:tab/>
      </w:r>
      <w:r w:rsidR="00D16D05">
        <w:t>"</w:t>
      </w:r>
      <w:r>
        <w:t>1</w:t>
      </w:r>
      <w:r w:rsidR="00D16D05">
        <w:t>"</w:t>
      </w:r>
      <w:r>
        <w:t xml:space="preserve"> is means the application shall retry when equinox return Error (ret = 1)</w:t>
      </w:r>
    </w:p>
    <w:p w14:paraId="12CEDBEB" w14:textId="77777777" w:rsidR="00EB6F63" w:rsidRDefault="00D16D05" w:rsidP="00EB6F63">
      <w:pPr>
        <w:pStyle w:val="NoSpacing"/>
        <w:ind w:firstLine="720"/>
      </w:pPr>
      <w:r>
        <w:t>"</w:t>
      </w:r>
      <w:r w:rsidR="00EB6F63">
        <w:t>2</w:t>
      </w:r>
      <w:r>
        <w:t>"</w:t>
      </w:r>
      <w:r w:rsidR="00EB6F63">
        <w:t xml:space="preserve"> is means the application shall retry when equinox return Reject (ret = 2)</w:t>
      </w:r>
    </w:p>
    <w:p w14:paraId="24D77D25" w14:textId="77777777" w:rsidR="00EB6F63" w:rsidRDefault="00D16D05" w:rsidP="00EB6F63">
      <w:pPr>
        <w:pStyle w:val="NoSpacing"/>
        <w:ind w:firstLine="720"/>
      </w:pPr>
      <w:r>
        <w:t>"</w:t>
      </w:r>
      <w:r w:rsidR="00EB6F63">
        <w:t>3</w:t>
      </w:r>
      <w:r>
        <w:t>"</w:t>
      </w:r>
      <w:r w:rsidR="00EB6F63">
        <w:t xml:space="preserve"> is means the application shall retry when equinox return Abort (ret = 3)</w:t>
      </w:r>
    </w:p>
    <w:p w14:paraId="79E8C5CF" w14:textId="77777777" w:rsidR="00EB6F63" w:rsidRDefault="00D16D05" w:rsidP="00EB6F63">
      <w:pPr>
        <w:pStyle w:val="NoSpacing"/>
        <w:spacing w:after="240"/>
        <w:ind w:firstLine="720"/>
      </w:pPr>
      <w:r>
        <w:t>"</w:t>
      </w:r>
      <w:r w:rsidR="00EB6F63">
        <w:t>4</w:t>
      </w:r>
      <w:r>
        <w:t>"</w:t>
      </w:r>
      <w:r w:rsidR="00EB6F63">
        <w:t xml:space="preserve"> is means the application shall retry when equinox return Timeout (ret = 4)</w:t>
      </w:r>
    </w:p>
    <w:p w14:paraId="71F9A070" w14:textId="77777777" w:rsidR="00EB6F63" w:rsidRDefault="00EB6F63" w:rsidP="00EB6F63">
      <w:pPr>
        <w:pStyle w:val="NoSpacing"/>
        <w:spacing w:after="240"/>
        <w:ind w:firstLine="720"/>
      </w:pPr>
      <w:r>
        <w:t xml:space="preserve">The application must be </w:t>
      </w:r>
      <w:r w:rsidR="00082A4F">
        <w:t xml:space="preserve">able to </w:t>
      </w:r>
      <w:r>
        <w:t xml:space="preserve">retry until Get ServiceCredential </w:t>
      </w:r>
      <w:r w:rsidR="00FB5E0E">
        <w:t>retry limit exceeded</w:t>
      </w:r>
      <w:r w:rsidR="00082A4F">
        <w:t xml:space="preserve"> according to the EC02 configuration named </w:t>
      </w:r>
      <w:r w:rsidR="00D16D05">
        <w:t>"</w:t>
      </w:r>
      <w:r w:rsidR="00082A4F" w:rsidRPr="008B29C8">
        <w:rPr>
          <w:rFonts w:cs="Tahoma"/>
          <w:szCs w:val="20"/>
        </w:rPr>
        <w:t>Maximum-Retry-GetServiceCredential</w:t>
      </w:r>
      <w:r w:rsidR="00D16D05">
        <w:t>"</w:t>
      </w:r>
    </w:p>
    <w:p w14:paraId="108CEDD7" w14:textId="77777777" w:rsidR="00082A4F" w:rsidRPr="00EB6F63" w:rsidRDefault="00082A4F" w:rsidP="00082A4F">
      <w:pPr>
        <w:spacing w:after="0"/>
        <w:rPr>
          <w:b/>
          <w:bCs/>
          <w:szCs w:val="22"/>
        </w:rPr>
      </w:pPr>
      <w:r w:rsidRPr="00EB6F63">
        <w:rPr>
          <w:b/>
          <w:bCs/>
          <w:szCs w:val="22"/>
        </w:rPr>
        <w:t>Example:</w:t>
      </w:r>
    </w:p>
    <w:p w14:paraId="098CFC0B" w14:textId="77777777" w:rsidR="00082A4F" w:rsidRDefault="00082A4F" w:rsidP="00082A4F">
      <w:pPr>
        <w:pBdr>
          <w:top w:val="single" w:sz="4" w:space="1" w:color="auto"/>
          <w:left w:val="single" w:sz="4" w:space="4" w:color="auto"/>
          <w:bottom w:val="single" w:sz="4" w:space="1" w:color="auto"/>
          <w:right w:val="single" w:sz="4" w:space="4" w:color="auto"/>
        </w:pBdr>
        <w:rPr>
          <w:szCs w:val="22"/>
        </w:rPr>
      </w:pPr>
      <w:r>
        <w:rPr>
          <w:szCs w:val="22"/>
        </w:rPr>
        <w:t>&lt;</w:t>
      </w:r>
      <w:r w:rsidRPr="008B29C8">
        <w:rPr>
          <w:rFonts w:cs="Tahoma"/>
          <w:szCs w:val="20"/>
        </w:rPr>
        <w:t>Maximum-Retry-GetServiceCredential</w:t>
      </w:r>
      <w:r>
        <w:rPr>
          <w:szCs w:val="22"/>
        </w:rPr>
        <w:t xml:space="preserve"> value = </w:t>
      </w:r>
      <w:r w:rsidR="00D16D05">
        <w:rPr>
          <w:szCs w:val="22"/>
        </w:rPr>
        <w:t>"</w:t>
      </w:r>
      <w:r>
        <w:rPr>
          <w:szCs w:val="22"/>
        </w:rPr>
        <w:t>2</w:t>
      </w:r>
      <w:r w:rsidR="00D16D05">
        <w:rPr>
          <w:szCs w:val="22"/>
        </w:rPr>
        <w:t>"</w:t>
      </w:r>
      <w:r>
        <w:rPr>
          <w:szCs w:val="22"/>
        </w:rPr>
        <w:t xml:space="preserve"> /&gt;</w:t>
      </w:r>
    </w:p>
    <w:p w14:paraId="00ADE88C" w14:textId="77777777" w:rsidR="002D43E6" w:rsidRPr="002D43E6" w:rsidRDefault="002D43E6" w:rsidP="00EB6F63">
      <w:pPr>
        <w:pStyle w:val="Heading4"/>
      </w:pPr>
      <w:r>
        <w:t>[ExtAPI1-ExtAPI-02-00</w:t>
      </w:r>
      <w:r w:rsidR="005B1C9D">
        <w:t>3</w:t>
      </w:r>
      <w:r>
        <w:t>-1]</w:t>
      </w:r>
    </w:p>
    <w:p w14:paraId="2ABEFF54" w14:textId="77777777" w:rsidR="000D668E" w:rsidRDefault="000D668E" w:rsidP="00C869CA">
      <w:pPr>
        <w:ind w:firstLine="720"/>
        <w:rPr>
          <w:sz w:val="20"/>
          <w:szCs w:val="24"/>
        </w:rPr>
      </w:pPr>
      <w:r>
        <w:t xml:space="preserve">If the Service Management does not response (ret = 4), </w:t>
      </w:r>
      <w:r w:rsidR="00082A4F">
        <w:t>t</w:t>
      </w:r>
      <w:r>
        <w:t xml:space="preserve">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ServMng GetServiceCredential Timeout</w:t>
      </w:r>
      <w:r w:rsidR="00D16D05">
        <w:rPr>
          <w:noProof/>
          <w:color w:val="538135" w:themeColor="accent6" w:themeShade="BF"/>
        </w:rPr>
        <w:t>"</w:t>
      </w:r>
      <w:r w:rsidR="004C5AF4" w:rsidRPr="00262574">
        <w:rPr>
          <w:noProof/>
          <w:color w:val="538135" w:themeColor="accent6" w:themeShade="BF"/>
        </w:rPr>
        <w:t>.</w:t>
      </w:r>
    </w:p>
    <w:p w14:paraId="7C560365" w14:textId="77777777" w:rsidR="005B1C9D" w:rsidRDefault="00F85680" w:rsidP="005B1C9D">
      <w:pPr>
        <w:ind w:firstLine="720"/>
        <w:rPr>
          <w:noProof/>
        </w:rPr>
      </w:pPr>
      <w:r>
        <w:t>The application shall retry by a retry enable</w:t>
      </w:r>
      <w:r w:rsidR="00082A4F">
        <w:t xml:space="preserve"> and retry limit.</w:t>
      </w:r>
      <w:r w:rsidR="005B1C9D">
        <w:t xml:space="preserve"> </w:t>
      </w:r>
    </w:p>
    <w:p w14:paraId="0ACD22C8" w14:textId="77777777" w:rsidR="007754D4" w:rsidRPr="005B1C9D" w:rsidRDefault="00082A4F" w:rsidP="005B1C9D">
      <w:pPr>
        <w:ind w:firstLine="720"/>
      </w:pPr>
      <w:r>
        <w:rPr>
          <w:noProof/>
        </w:rPr>
        <w:t xml:space="preserve">If </w:t>
      </w:r>
      <w:r w:rsidR="00FB5E0E">
        <w:rPr>
          <w:noProof/>
        </w:rPr>
        <w:t>retry limit exceeded</w:t>
      </w:r>
      <w:r w:rsidR="005B1C9D">
        <w:rPr>
          <w:noProof/>
        </w:rPr>
        <w:t xml:space="preserve"> or </w:t>
      </w:r>
      <w:r w:rsidR="00FB5E0E">
        <w:rPr>
          <w:noProof/>
        </w:rPr>
        <w:t>disable retry</w:t>
      </w:r>
      <w:r>
        <w:rPr>
          <w:noProof/>
        </w:rPr>
        <w:t xml:space="preserve">, </w:t>
      </w:r>
      <w:r w:rsidR="007754D4">
        <w:t xml:space="preserve">the application shall return error response message back to the requester, with resultCode </w:t>
      </w:r>
      <w:r w:rsidR="00D16D05">
        <w:rPr>
          <w:color w:val="C00000"/>
        </w:rPr>
        <w:t>"</w:t>
      </w:r>
      <w:r w:rsidR="00987FE7">
        <w:rPr>
          <w:color w:val="C00000"/>
        </w:rPr>
        <w:t>System error</w:t>
      </w:r>
      <w:r w:rsidR="002F12F3" w:rsidRPr="002F12F3">
        <w:rPr>
          <w:color w:val="C00000"/>
        </w:rPr>
        <w:t xml:space="preserve"> </w:t>
      </w:r>
      <w:r w:rsidR="007754D4">
        <w:rPr>
          <w:color w:val="C00000"/>
        </w:rPr>
        <w:t>(</w:t>
      </w:r>
      <w:r w:rsidR="00987FE7">
        <w:rPr>
          <w:color w:val="C00000"/>
        </w:rPr>
        <w:t>50000</w:t>
      </w:r>
      <w:r w:rsidR="007754D4">
        <w:rPr>
          <w:color w:val="C00000"/>
        </w:rPr>
        <w:t>)</w:t>
      </w:r>
      <w:r w:rsidR="00D16D05">
        <w:rPr>
          <w:color w:val="C00000"/>
        </w:rPr>
        <w:t>"</w:t>
      </w:r>
      <w:r w:rsidR="007754D4">
        <w:rPr>
          <w:color w:val="C00000"/>
        </w:rPr>
        <w:t xml:space="preserve">. </w:t>
      </w:r>
      <w:r w:rsidR="007754D4">
        <w:t xml:space="preserve">The response body as described in </w:t>
      </w:r>
      <w:r w:rsidR="007754D4" w:rsidRPr="007754D4">
        <w:t xml:space="preserve">section </w:t>
      </w:r>
      <w:hyperlink w:anchor="_5.5.1_Unsuccessful_response" w:history="1">
        <w:r w:rsidR="00DA4618" w:rsidRPr="008B29C8">
          <w:rPr>
            <w:rStyle w:val="Hyperlink"/>
          </w:rPr>
          <w:t>5.5.1 Unsuccessful response message</w:t>
        </w:r>
      </w:hyperlink>
    </w:p>
    <w:p w14:paraId="7ABC0FDF" w14:textId="77777777" w:rsidR="00A52525" w:rsidRPr="00C869CA" w:rsidRDefault="009770C7" w:rsidP="00A52525">
      <w:pPr>
        <w:pStyle w:val="Heading4"/>
      </w:pPr>
      <w:r>
        <w:t>[ExtAPI1-ExtAPI</w:t>
      </w:r>
      <w:r w:rsidR="00A52525">
        <w:t>-0</w:t>
      </w:r>
      <w:r w:rsidR="008B29C8">
        <w:t>2</w:t>
      </w:r>
      <w:r w:rsidR="00A52525">
        <w:t>-00</w:t>
      </w:r>
      <w:r w:rsidR="005B1C9D">
        <w:t>4</w:t>
      </w:r>
      <w:r w:rsidR="00A52525">
        <w:t>-1]</w:t>
      </w:r>
    </w:p>
    <w:p w14:paraId="1BB9C737" w14:textId="77777777" w:rsidR="00A52525" w:rsidRDefault="00FA3E0F" w:rsidP="008C2856">
      <w:pPr>
        <w:ind w:firstLine="720"/>
      </w:pPr>
      <w:r>
        <w:t xml:space="preserve">If the Service Management return Error (ret = 1), t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ServMng GetServiceCredential Error</w:t>
      </w:r>
      <w:r w:rsidR="00D16D05">
        <w:rPr>
          <w:noProof/>
          <w:color w:val="538135" w:themeColor="accent6" w:themeShade="BF"/>
        </w:rPr>
        <w:t>"</w:t>
      </w:r>
      <w:r w:rsidR="004C5AF4" w:rsidRPr="00262574">
        <w:rPr>
          <w:noProof/>
          <w:color w:val="538135" w:themeColor="accent6" w:themeShade="BF"/>
        </w:rPr>
        <w:t>.</w:t>
      </w:r>
    </w:p>
    <w:p w14:paraId="411C3D5B" w14:textId="77777777" w:rsidR="005B1C9D" w:rsidRDefault="00F85680" w:rsidP="005B1C9D">
      <w:pPr>
        <w:ind w:firstLine="720"/>
        <w:rPr>
          <w:noProof/>
        </w:rPr>
      </w:pPr>
      <w:r>
        <w:t>The application shall retry by a retry enable</w:t>
      </w:r>
      <w:r w:rsidR="005B1C9D">
        <w:t xml:space="preserve"> and retry limit. </w:t>
      </w:r>
    </w:p>
    <w:p w14:paraId="736AA49F" w14:textId="77777777" w:rsidR="008C2856" w:rsidRDefault="005B1C9D" w:rsidP="005B1C9D">
      <w:pPr>
        <w:ind w:firstLine="720"/>
      </w:pPr>
      <w:r>
        <w:rPr>
          <w:noProof/>
        </w:rPr>
        <w:t xml:space="preserve">If </w:t>
      </w:r>
      <w:r w:rsidR="00FB5E0E">
        <w:rPr>
          <w:noProof/>
        </w:rPr>
        <w:t>retry limit exceeded</w:t>
      </w:r>
      <w:r>
        <w:rPr>
          <w:noProof/>
        </w:rPr>
        <w:t xml:space="preserve"> or </w:t>
      </w:r>
      <w:r w:rsidR="00FB5E0E">
        <w:rPr>
          <w:noProof/>
        </w:rPr>
        <w:t>disable retry</w:t>
      </w:r>
      <w:r>
        <w:rPr>
          <w:noProof/>
        </w:rPr>
        <w:t xml:space="preserve">, </w:t>
      </w:r>
      <w:r w:rsidR="006B5751">
        <w:t xml:space="preserve">the application shall return error response message back to the requester, with resultCode </w:t>
      </w:r>
      <w:r w:rsidR="00D16D05">
        <w:rPr>
          <w:color w:val="C00000"/>
        </w:rPr>
        <w:t>"</w:t>
      </w:r>
      <w:r w:rsidR="0008731F">
        <w:rPr>
          <w:color w:val="C00000"/>
        </w:rPr>
        <w:t>System error</w:t>
      </w:r>
      <w:r w:rsidR="002F12F3" w:rsidRPr="002F12F3">
        <w:rPr>
          <w:color w:val="C00000"/>
        </w:rPr>
        <w:t xml:space="preserve"> </w:t>
      </w:r>
      <w:r w:rsidR="006B5751">
        <w:rPr>
          <w:color w:val="C00000"/>
        </w:rPr>
        <w:t>(</w:t>
      </w:r>
      <w:r w:rsidR="0008731F">
        <w:rPr>
          <w:color w:val="C00000"/>
        </w:rPr>
        <w:t>50000</w:t>
      </w:r>
      <w:r w:rsidR="006B5751">
        <w:rPr>
          <w:color w:val="C00000"/>
        </w:rPr>
        <w:t>)</w:t>
      </w:r>
      <w:r w:rsidR="00D16D05">
        <w:rPr>
          <w:color w:val="C00000"/>
        </w:rPr>
        <w:t>"</w:t>
      </w:r>
      <w:r w:rsidR="006B5751">
        <w:rPr>
          <w:color w:val="C00000"/>
        </w:rPr>
        <w:t xml:space="preserve">. </w:t>
      </w:r>
      <w:r w:rsidR="006B5751">
        <w:t xml:space="preserve">The response body as described in </w:t>
      </w:r>
      <w:r w:rsidR="006B5751" w:rsidRPr="008B29C8">
        <w:t xml:space="preserve">section </w:t>
      </w:r>
      <w:hyperlink w:anchor="_5.5.1_Unsuccessful_response" w:history="1">
        <w:r w:rsidR="00DA4618" w:rsidRPr="008B29C8">
          <w:rPr>
            <w:rStyle w:val="Hyperlink"/>
          </w:rPr>
          <w:t>5.5.1 Unsuccessful response message</w:t>
        </w:r>
      </w:hyperlink>
    </w:p>
    <w:p w14:paraId="5D3A5C6C" w14:textId="77777777" w:rsidR="00A52525" w:rsidRPr="00C869CA" w:rsidRDefault="009770C7" w:rsidP="00A52525">
      <w:pPr>
        <w:pStyle w:val="Heading4"/>
        <w:rPr>
          <w:cs/>
        </w:rPr>
      </w:pPr>
      <w:r>
        <w:t>[ExtAPI1-ExtAPI</w:t>
      </w:r>
      <w:r w:rsidR="00A52525">
        <w:t>-0</w:t>
      </w:r>
      <w:r w:rsidR="008B29C8">
        <w:t>2</w:t>
      </w:r>
      <w:r w:rsidR="00A52525">
        <w:t>-00</w:t>
      </w:r>
      <w:r w:rsidR="005B1C9D">
        <w:t>5</w:t>
      </w:r>
      <w:r w:rsidR="00A52525">
        <w:t>-1]</w:t>
      </w:r>
    </w:p>
    <w:p w14:paraId="22F89465" w14:textId="77777777" w:rsidR="00FA3E0F" w:rsidRPr="004C5AF4" w:rsidRDefault="00FA3E0F" w:rsidP="00A52525">
      <w:pPr>
        <w:ind w:firstLine="720"/>
        <w:rPr>
          <w:cs/>
        </w:rPr>
      </w:pPr>
      <w:r>
        <w:t xml:space="preserve">If the Service Management return Reject (ret = 2), t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ServMng GetServiceCredential Reject/Abort</w:t>
      </w:r>
      <w:r w:rsidR="00D16D05">
        <w:rPr>
          <w:noProof/>
          <w:color w:val="538135" w:themeColor="accent6" w:themeShade="BF"/>
        </w:rPr>
        <w:t>"</w:t>
      </w:r>
      <w:r w:rsidR="004C5AF4" w:rsidRPr="00262574">
        <w:rPr>
          <w:noProof/>
          <w:color w:val="538135" w:themeColor="accent6" w:themeShade="BF"/>
        </w:rPr>
        <w:t>.</w:t>
      </w:r>
    </w:p>
    <w:p w14:paraId="3561B584" w14:textId="77777777" w:rsidR="005B1C9D" w:rsidRDefault="00F85680" w:rsidP="005B1C9D">
      <w:pPr>
        <w:ind w:firstLine="720"/>
        <w:rPr>
          <w:noProof/>
        </w:rPr>
      </w:pPr>
      <w:r>
        <w:t>The application shall retry by a retry enable</w:t>
      </w:r>
      <w:r w:rsidR="005B1C9D">
        <w:t xml:space="preserve"> and retry limit. </w:t>
      </w:r>
    </w:p>
    <w:p w14:paraId="007D6618" w14:textId="77777777" w:rsidR="006B5751" w:rsidRDefault="005B1C9D" w:rsidP="005B1C9D">
      <w:pPr>
        <w:ind w:firstLine="720"/>
      </w:pPr>
      <w:r>
        <w:rPr>
          <w:noProof/>
        </w:rPr>
        <w:t xml:space="preserve">If </w:t>
      </w:r>
      <w:r w:rsidR="00FB5E0E">
        <w:rPr>
          <w:noProof/>
        </w:rPr>
        <w:t>retry limit exceeded</w:t>
      </w:r>
      <w:r>
        <w:rPr>
          <w:noProof/>
        </w:rPr>
        <w:t xml:space="preserve"> or </w:t>
      </w:r>
      <w:r w:rsidR="00FB5E0E">
        <w:rPr>
          <w:noProof/>
        </w:rPr>
        <w:t>disable retry</w:t>
      </w:r>
      <w:r>
        <w:rPr>
          <w:noProof/>
        </w:rPr>
        <w:t xml:space="preserve">, </w:t>
      </w:r>
      <w:r>
        <w:t>t</w:t>
      </w:r>
      <w:r w:rsidR="006B5751">
        <w:t xml:space="preserve">he application shall return error response message back to the requester, </w:t>
      </w:r>
      <w:r w:rsidR="00987FE7">
        <w:t xml:space="preserve">with resultCode </w:t>
      </w:r>
      <w:r w:rsidR="00987FE7">
        <w:rPr>
          <w:color w:val="C00000"/>
        </w:rPr>
        <w:t>"System error</w:t>
      </w:r>
      <w:r w:rsidR="00987FE7" w:rsidRPr="002F12F3">
        <w:rPr>
          <w:color w:val="C00000"/>
        </w:rPr>
        <w:t xml:space="preserve"> </w:t>
      </w:r>
      <w:r w:rsidR="00987FE7">
        <w:rPr>
          <w:color w:val="C00000"/>
        </w:rPr>
        <w:t>(50000)".</w:t>
      </w:r>
      <w:r w:rsidR="00987FE7">
        <w:t xml:space="preserve"> </w:t>
      </w:r>
      <w:r w:rsidR="006B5751">
        <w:t xml:space="preserve">The response body as described in </w:t>
      </w:r>
      <w:r w:rsidR="006B5751" w:rsidRPr="007754D4">
        <w:t xml:space="preserve">section </w:t>
      </w:r>
      <w:hyperlink w:anchor="_5.5.1_Unsuccessful_response" w:history="1">
        <w:r w:rsidR="00DA4618" w:rsidRPr="008B29C8">
          <w:rPr>
            <w:rStyle w:val="Hyperlink"/>
          </w:rPr>
          <w:t>5.5.1 Unsuccessful response message</w:t>
        </w:r>
      </w:hyperlink>
    </w:p>
    <w:p w14:paraId="65C251BA" w14:textId="77777777" w:rsidR="00A52525" w:rsidRPr="00C869CA" w:rsidRDefault="009770C7" w:rsidP="006B5751">
      <w:pPr>
        <w:pStyle w:val="Heading4"/>
      </w:pPr>
      <w:r>
        <w:t>[ExtAPI1-ExtAPI</w:t>
      </w:r>
      <w:r w:rsidR="00A52525">
        <w:t>-0</w:t>
      </w:r>
      <w:r w:rsidR="008B29C8">
        <w:t>2</w:t>
      </w:r>
      <w:r w:rsidR="00A52525">
        <w:t>-00</w:t>
      </w:r>
      <w:r w:rsidR="005B1C9D">
        <w:t>6</w:t>
      </w:r>
      <w:r w:rsidR="00A52525">
        <w:t>-1]</w:t>
      </w:r>
    </w:p>
    <w:p w14:paraId="6AC63073" w14:textId="77777777" w:rsidR="00C869CA" w:rsidRDefault="00FA3E0F" w:rsidP="008C2856">
      <w:pPr>
        <w:ind w:firstLine="720"/>
      </w:pPr>
      <w:r>
        <w:t xml:space="preserve">If the Service Management return Abort (ret = 3), t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ServMng GetServiceCredential Reject/Abort</w:t>
      </w:r>
      <w:r w:rsidR="00D16D05">
        <w:rPr>
          <w:noProof/>
          <w:color w:val="538135" w:themeColor="accent6" w:themeShade="BF"/>
        </w:rPr>
        <w:t>"</w:t>
      </w:r>
      <w:r w:rsidR="004C5AF4" w:rsidRPr="00262574">
        <w:rPr>
          <w:noProof/>
          <w:color w:val="538135" w:themeColor="accent6" w:themeShade="BF"/>
        </w:rPr>
        <w:t>.</w:t>
      </w:r>
    </w:p>
    <w:p w14:paraId="503D95F3" w14:textId="77777777" w:rsidR="005B1C9D" w:rsidRDefault="00F85680" w:rsidP="005B1C9D">
      <w:pPr>
        <w:ind w:firstLine="720"/>
        <w:rPr>
          <w:noProof/>
        </w:rPr>
      </w:pPr>
      <w:r>
        <w:t>The application shall retry by a retry enable</w:t>
      </w:r>
      <w:r w:rsidR="005B1C9D">
        <w:t xml:space="preserve"> and retry limit. </w:t>
      </w:r>
    </w:p>
    <w:p w14:paraId="65AE73F3" w14:textId="77777777" w:rsidR="006B5751" w:rsidRDefault="005B1C9D" w:rsidP="005B1C9D">
      <w:pPr>
        <w:ind w:firstLine="720"/>
      </w:pPr>
      <w:r>
        <w:rPr>
          <w:noProof/>
        </w:rPr>
        <w:lastRenderedPageBreak/>
        <w:t xml:space="preserve">If </w:t>
      </w:r>
      <w:r w:rsidR="00FB5E0E">
        <w:rPr>
          <w:noProof/>
        </w:rPr>
        <w:t>retry limit exceeded</w:t>
      </w:r>
      <w:r>
        <w:rPr>
          <w:noProof/>
        </w:rPr>
        <w:t xml:space="preserve"> or </w:t>
      </w:r>
      <w:r w:rsidR="00FB5E0E">
        <w:rPr>
          <w:noProof/>
        </w:rPr>
        <w:t>disable retry</w:t>
      </w:r>
      <w:r>
        <w:rPr>
          <w:noProof/>
        </w:rPr>
        <w:t>,</w:t>
      </w:r>
      <w:r w:rsidR="006B5751">
        <w:rPr>
          <w:noProof/>
        </w:rPr>
        <w:t xml:space="preserve"> </w:t>
      </w:r>
      <w:r w:rsidR="006B5751">
        <w:t xml:space="preserve">the application shall return error response message back to the requester, with </w:t>
      </w:r>
      <w:r w:rsidR="00987FE7">
        <w:t xml:space="preserve">resultCode </w:t>
      </w:r>
      <w:r w:rsidR="00987FE7">
        <w:rPr>
          <w:color w:val="C00000"/>
        </w:rPr>
        <w:t>"System error</w:t>
      </w:r>
      <w:r w:rsidR="00987FE7" w:rsidRPr="002F12F3">
        <w:rPr>
          <w:color w:val="C00000"/>
        </w:rPr>
        <w:t xml:space="preserve"> </w:t>
      </w:r>
      <w:r w:rsidR="00987FE7">
        <w:rPr>
          <w:color w:val="C00000"/>
        </w:rPr>
        <w:t>(50000)".</w:t>
      </w:r>
      <w:r w:rsidR="00987FE7">
        <w:t xml:space="preserve"> </w:t>
      </w:r>
      <w:r w:rsidR="006B5751">
        <w:t xml:space="preserve">The response body as described in </w:t>
      </w:r>
      <w:r w:rsidR="006B5751" w:rsidRPr="008B29C8">
        <w:t>section</w:t>
      </w:r>
      <w:r w:rsidR="00DA4618" w:rsidRPr="008B29C8">
        <w:t xml:space="preserve"> </w:t>
      </w:r>
      <w:hyperlink w:anchor="_5.5.1_Unsuccessful_response" w:history="1">
        <w:r w:rsidR="00DA4618" w:rsidRPr="008B29C8">
          <w:rPr>
            <w:rStyle w:val="Hyperlink"/>
          </w:rPr>
          <w:t>5.5.1 Unsuccessful response message</w:t>
        </w:r>
      </w:hyperlink>
    </w:p>
    <w:p w14:paraId="70A327F6" w14:textId="77777777" w:rsidR="00FA3E0F" w:rsidRDefault="009770C7" w:rsidP="00684389">
      <w:pPr>
        <w:pStyle w:val="Heading4"/>
        <w:rPr>
          <w:sz w:val="20"/>
          <w:szCs w:val="24"/>
        </w:rPr>
      </w:pPr>
      <w:r>
        <w:t>[ExtAPI1-ExtAPI</w:t>
      </w:r>
      <w:r w:rsidR="00FA3E0F">
        <w:t>-0</w:t>
      </w:r>
      <w:r w:rsidR="008B29C8">
        <w:t>2</w:t>
      </w:r>
      <w:r w:rsidR="00FA3E0F">
        <w:t>-00</w:t>
      </w:r>
      <w:r w:rsidR="005B1C9D">
        <w:t>7</w:t>
      </w:r>
      <w:r w:rsidR="00FA3E0F">
        <w:t>-1]</w:t>
      </w:r>
      <w:r w:rsidR="00684389">
        <w:rPr>
          <w:sz w:val="20"/>
          <w:szCs w:val="24"/>
        </w:rPr>
        <w:t xml:space="preserve"> </w:t>
      </w:r>
      <w:r w:rsidR="00684389" w:rsidRPr="00684389">
        <w:t>Validate message</w:t>
      </w:r>
    </w:p>
    <w:p w14:paraId="3E40FDC8" w14:textId="77777777" w:rsidR="006F68D3" w:rsidRDefault="00FA3E0F" w:rsidP="00FA3E0F">
      <w:pPr>
        <w:rPr>
          <w:noProof/>
        </w:rPr>
      </w:pPr>
      <w:r>
        <w:tab/>
        <w:t>If the Service Management return Get</w:t>
      </w:r>
      <w:r w:rsidR="0045692B">
        <w:t xml:space="preserve"> </w:t>
      </w:r>
      <w:r>
        <w:t xml:space="preserve">ServiceCredential response message, the application shall </w:t>
      </w:r>
      <w:r w:rsidRPr="00E40ED4">
        <w:rPr>
          <w:lang w:val="en-GB"/>
        </w:rPr>
        <w:t>extract the following mandatory fields unless being specified as Optional Mandatory (Om) or Optional Condition</w:t>
      </w:r>
      <w:r>
        <w:rPr>
          <w:lang w:val="en-GB"/>
        </w:rPr>
        <w:t xml:space="preserve"> (Oc) from the received message </w:t>
      </w:r>
      <w:r w:rsidRPr="00F70346">
        <w:rPr>
          <w:noProof/>
        </w:rPr>
        <w:t>as follows:</w:t>
      </w:r>
    </w:p>
    <w:tbl>
      <w:tblPr>
        <w:tblStyle w:val="TableGridLight"/>
        <w:tblW w:w="9209" w:type="dxa"/>
        <w:jc w:val="center"/>
        <w:tblLayout w:type="fixed"/>
        <w:tblLook w:val="04A0" w:firstRow="1" w:lastRow="0" w:firstColumn="1" w:lastColumn="0" w:noHBand="0" w:noVBand="1"/>
      </w:tblPr>
      <w:tblGrid>
        <w:gridCol w:w="2547"/>
        <w:gridCol w:w="992"/>
        <w:gridCol w:w="709"/>
        <w:gridCol w:w="992"/>
        <w:gridCol w:w="3969"/>
      </w:tblGrid>
      <w:tr w:rsidR="00A145C0" w:rsidRPr="004A2804" w14:paraId="5DFE150F" w14:textId="77777777" w:rsidTr="006F68D3">
        <w:trPr>
          <w:jc w:val="center"/>
        </w:trPr>
        <w:tc>
          <w:tcPr>
            <w:tcW w:w="2547" w:type="dxa"/>
            <w:shd w:val="clear" w:color="auto" w:fill="D9D9D9" w:themeFill="background1" w:themeFillShade="D9"/>
          </w:tcPr>
          <w:p w14:paraId="5E54AD68" w14:textId="77777777" w:rsidR="00A145C0" w:rsidRPr="004A2804" w:rsidRDefault="00A145C0" w:rsidP="00E5012A">
            <w:pPr>
              <w:rPr>
                <w:rFonts w:cstheme="minorHAnsi"/>
                <w:b/>
                <w:bCs/>
                <w:noProof/>
              </w:rPr>
            </w:pPr>
            <w:r w:rsidRPr="004A2804">
              <w:rPr>
                <w:rFonts w:cstheme="minorHAnsi"/>
                <w:b/>
                <w:bCs/>
                <w:noProof/>
              </w:rPr>
              <w:t>Element</w:t>
            </w:r>
          </w:p>
        </w:tc>
        <w:tc>
          <w:tcPr>
            <w:tcW w:w="992" w:type="dxa"/>
            <w:shd w:val="clear" w:color="auto" w:fill="D9D9D9" w:themeFill="background1" w:themeFillShade="D9"/>
          </w:tcPr>
          <w:p w14:paraId="718D611E" w14:textId="77777777" w:rsidR="00A145C0" w:rsidRPr="004A2804" w:rsidRDefault="00A145C0" w:rsidP="00E5012A">
            <w:pPr>
              <w:jc w:val="center"/>
              <w:rPr>
                <w:rFonts w:cstheme="minorHAnsi"/>
                <w:b/>
                <w:bCs/>
                <w:noProof/>
              </w:rPr>
            </w:pPr>
            <w:r w:rsidRPr="004A2804">
              <w:rPr>
                <w:rFonts w:cstheme="minorHAnsi"/>
                <w:b/>
                <w:bCs/>
                <w:noProof/>
              </w:rPr>
              <w:t>Type</w:t>
            </w:r>
          </w:p>
        </w:tc>
        <w:tc>
          <w:tcPr>
            <w:tcW w:w="709" w:type="dxa"/>
            <w:shd w:val="clear" w:color="auto" w:fill="D9D9D9" w:themeFill="background1" w:themeFillShade="D9"/>
          </w:tcPr>
          <w:p w14:paraId="57D3C325" w14:textId="77777777" w:rsidR="00A145C0" w:rsidRPr="004A2804" w:rsidRDefault="00A145C0" w:rsidP="00E5012A">
            <w:pPr>
              <w:jc w:val="center"/>
              <w:rPr>
                <w:rFonts w:cstheme="minorHAnsi"/>
                <w:b/>
                <w:bCs/>
                <w:noProof/>
              </w:rPr>
            </w:pPr>
            <w:r w:rsidRPr="004A2804">
              <w:rPr>
                <w:rFonts w:cstheme="minorHAnsi"/>
                <w:b/>
                <w:bCs/>
                <w:noProof/>
              </w:rPr>
              <w:t>M/O</w:t>
            </w:r>
          </w:p>
        </w:tc>
        <w:tc>
          <w:tcPr>
            <w:tcW w:w="992" w:type="dxa"/>
            <w:shd w:val="clear" w:color="auto" w:fill="D9D9D9" w:themeFill="background1" w:themeFillShade="D9"/>
          </w:tcPr>
          <w:p w14:paraId="71F23708" w14:textId="77777777" w:rsidR="00A145C0" w:rsidRPr="004A2804" w:rsidRDefault="00A145C0" w:rsidP="00E5012A">
            <w:pPr>
              <w:jc w:val="center"/>
              <w:rPr>
                <w:rFonts w:cstheme="minorHAnsi"/>
                <w:b/>
                <w:bCs/>
                <w:noProof/>
              </w:rPr>
            </w:pPr>
            <w:r>
              <w:rPr>
                <w:rFonts w:cstheme="minorHAnsi"/>
                <w:b/>
                <w:bCs/>
                <w:noProof/>
              </w:rPr>
              <w:t>SV/MV</w:t>
            </w:r>
          </w:p>
        </w:tc>
        <w:tc>
          <w:tcPr>
            <w:tcW w:w="3969" w:type="dxa"/>
            <w:shd w:val="clear" w:color="auto" w:fill="D9D9D9" w:themeFill="background1" w:themeFillShade="D9"/>
          </w:tcPr>
          <w:p w14:paraId="743630E1" w14:textId="77777777" w:rsidR="00A145C0" w:rsidRPr="004A2804" w:rsidRDefault="00A145C0" w:rsidP="00E5012A">
            <w:pPr>
              <w:rPr>
                <w:b/>
                <w:bCs/>
                <w:noProof/>
                <w:cs/>
                <w:lang w:bidi="th-TH"/>
              </w:rPr>
            </w:pPr>
            <w:r w:rsidRPr="004A2804">
              <w:rPr>
                <w:rFonts w:cstheme="minorHAnsi"/>
                <w:b/>
                <w:bCs/>
                <w:noProof/>
              </w:rPr>
              <w:t>Description / Example</w:t>
            </w:r>
          </w:p>
        </w:tc>
      </w:tr>
      <w:tr w:rsidR="00A145C0" w:rsidRPr="004A2804" w14:paraId="12330BA8" w14:textId="77777777" w:rsidTr="006F68D3">
        <w:trPr>
          <w:jc w:val="center"/>
        </w:trPr>
        <w:tc>
          <w:tcPr>
            <w:tcW w:w="2547" w:type="dxa"/>
          </w:tcPr>
          <w:p w14:paraId="777ABAE2" w14:textId="77777777" w:rsidR="00A145C0" w:rsidRPr="004A2804" w:rsidRDefault="00A145C0" w:rsidP="00A145C0">
            <w:pPr>
              <w:rPr>
                <w:rFonts w:cstheme="minorHAnsi"/>
                <w:noProof/>
              </w:rPr>
            </w:pPr>
            <w:r w:rsidRPr="004A2804">
              <w:rPr>
                <w:rFonts w:cstheme="minorHAnsi"/>
                <w:noProof/>
              </w:rPr>
              <w:t>resultCode</w:t>
            </w:r>
          </w:p>
        </w:tc>
        <w:tc>
          <w:tcPr>
            <w:tcW w:w="992" w:type="dxa"/>
          </w:tcPr>
          <w:p w14:paraId="3A607985" w14:textId="77777777" w:rsidR="00A145C0" w:rsidRPr="009E6DE7" w:rsidRDefault="008C632E" w:rsidP="00A145C0">
            <w:pPr>
              <w:jc w:val="center"/>
              <w:rPr>
                <w:noProof/>
                <w:szCs w:val="28"/>
                <w:lang w:bidi="th-TH"/>
              </w:rPr>
            </w:pPr>
            <w:r>
              <w:rPr>
                <w:rFonts w:cstheme="minorHAnsi"/>
                <w:noProof/>
              </w:rPr>
              <w:t>Number</w:t>
            </w:r>
          </w:p>
        </w:tc>
        <w:tc>
          <w:tcPr>
            <w:tcW w:w="709" w:type="dxa"/>
          </w:tcPr>
          <w:p w14:paraId="2222C241" w14:textId="77777777" w:rsidR="00A145C0" w:rsidRPr="004A2804" w:rsidRDefault="00A145C0" w:rsidP="00A145C0">
            <w:pPr>
              <w:jc w:val="center"/>
              <w:rPr>
                <w:rFonts w:cstheme="minorHAnsi"/>
                <w:noProof/>
              </w:rPr>
            </w:pPr>
            <w:r w:rsidRPr="004A2804">
              <w:rPr>
                <w:rFonts w:cstheme="minorHAnsi"/>
                <w:noProof/>
              </w:rPr>
              <w:t>M</w:t>
            </w:r>
          </w:p>
        </w:tc>
        <w:tc>
          <w:tcPr>
            <w:tcW w:w="992" w:type="dxa"/>
          </w:tcPr>
          <w:p w14:paraId="2A82F069" w14:textId="77777777" w:rsidR="00A145C0" w:rsidRPr="004A2804" w:rsidRDefault="00A145C0" w:rsidP="00A145C0">
            <w:pPr>
              <w:jc w:val="center"/>
              <w:rPr>
                <w:rFonts w:cstheme="minorHAnsi"/>
                <w:noProof/>
              </w:rPr>
            </w:pPr>
            <w:r>
              <w:rPr>
                <w:rFonts w:cstheme="minorHAnsi"/>
                <w:noProof/>
              </w:rPr>
              <w:t>SV</w:t>
            </w:r>
          </w:p>
        </w:tc>
        <w:tc>
          <w:tcPr>
            <w:tcW w:w="3969" w:type="dxa"/>
          </w:tcPr>
          <w:p w14:paraId="7C4DB9D8" w14:textId="77777777" w:rsidR="00A145C0" w:rsidRPr="008B29C8" w:rsidRDefault="00A145C0" w:rsidP="00A145C0">
            <w:pPr>
              <w:rPr>
                <w:rFonts w:cstheme="minorHAnsi"/>
                <w:noProof/>
              </w:rPr>
            </w:pPr>
            <w:r w:rsidRPr="008B29C8">
              <w:rPr>
                <w:rFonts w:cstheme="minorHAnsi"/>
                <w:noProof/>
              </w:rPr>
              <w:t>Result status</w:t>
            </w:r>
          </w:p>
          <w:p w14:paraId="4CDF7B2B" w14:textId="77777777" w:rsidR="00A145C0" w:rsidRPr="008B29C8" w:rsidRDefault="00A145C0" w:rsidP="00A145C0">
            <w:pPr>
              <w:rPr>
                <w:rFonts w:cstheme="minorHAnsi"/>
                <w:noProof/>
              </w:rPr>
            </w:pPr>
            <w:r w:rsidRPr="008B29C8">
              <w:rPr>
                <w:rFonts w:cstheme="minorHAnsi"/>
                <w:b/>
                <w:bCs/>
                <w:noProof/>
              </w:rPr>
              <w:t>Example:</w:t>
            </w:r>
            <w:r w:rsidRPr="008B29C8">
              <w:rPr>
                <w:rFonts w:cstheme="minorHAnsi"/>
                <w:noProof/>
              </w:rPr>
              <w:t xml:space="preserve"> </w:t>
            </w:r>
          </w:p>
          <w:p w14:paraId="34850972" w14:textId="77777777" w:rsidR="00A145C0" w:rsidRPr="008B29C8" w:rsidRDefault="00A145C0" w:rsidP="005D3DAB">
            <w:pPr>
              <w:pStyle w:val="ListParagraph"/>
              <w:numPr>
                <w:ilvl w:val="0"/>
                <w:numId w:val="2"/>
              </w:numPr>
              <w:rPr>
                <w:rFonts w:cstheme="minorHAnsi"/>
                <w:noProof/>
              </w:rPr>
            </w:pPr>
            <w:r w:rsidRPr="008B29C8">
              <w:rPr>
                <w:rFonts w:cstheme="minorHAnsi"/>
                <w:noProof/>
              </w:rPr>
              <w:t>20000</w:t>
            </w:r>
          </w:p>
          <w:p w14:paraId="6EC838AC" w14:textId="77777777" w:rsidR="00A145C0" w:rsidRPr="008B29C8" w:rsidRDefault="009F239F" w:rsidP="005D3DAB">
            <w:pPr>
              <w:pStyle w:val="ListParagraph"/>
              <w:numPr>
                <w:ilvl w:val="0"/>
                <w:numId w:val="2"/>
              </w:numPr>
              <w:rPr>
                <w:rFonts w:cstheme="minorHAnsi"/>
                <w:noProof/>
              </w:rPr>
            </w:pPr>
            <w:r>
              <w:t>50000</w:t>
            </w:r>
          </w:p>
        </w:tc>
      </w:tr>
      <w:tr w:rsidR="00A145C0" w:rsidRPr="004A2804" w14:paraId="7524D5A7" w14:textId="77777777" w:rsidTr="006F68D3">
        <w:trPr>
          <w:jc w:val="center"/>
        </w:trPr>
        <w:tc>
          <w:tcPr>
            <w:tcW w:w="2547" w:type="dxa"/>
          </w:tcPr>
          <w:p w14:paraId="4B52F888" w14:textId="77777777" w:rsidR="00A145C0" w:rsidRPr="004A2804" w:rsidRDefault="00A145C0" w:rsidP="00A145C0">
            <w:pPr>
              <w:rPr>
                <w:rFonts w:cstheme="minorHAnsi"/>
                <w:noProof/>
              </w:rPr>
            </w:pPr>
            <w:r w:rsidRPr="004A2804">
              <w:rPr>
                <w:rFonts w:cstheme="minorHAnsi"/>
                <w:noProof/>
              </w:rPr>
              <w:t>developerMessage</w:t>
            </w:r>
          </w:p>
        </w:tc>
        <w:tc>
          <w:tcPr>
            <w:tcW w:w="992" w:type="dxa"/>
          </w:tcPr>
          <w:p w14:paraId="491564B4" w14:textId="77777777" w:rsidR="00A145C0" w:rsidRPr="004A2804" w:rsidRDefault="00A145C0" w:rsidP="00A145C0">
            <w:pPr>
              <w:jc w:val="center"/>
              <w:rPr>
                <w:rFonts w:cstheme="minorHAnsi"/>
                <w:noProof/>
              </w:rPr>
            </w:pPr>
            <w:r w:rsidRPr="004A2804">
              <w:rPr>
                <w:rFonts w:cstheme="minorHAnsi"/>
                <w:noProof/>
              </w:rPr>
              <w:t>String</w:t>
            </w:r>
          </w:p>
        </w:tc>
        <w:tc>
          <w:tcPr>
            <w:tcW w:w="709" w:type="dxa"/>
          </w:tcPr>
          <w:p w14:paraId="54C52B6D" w14:textId="77777777" w:rsidR="00A145C0" w:rsidRPr="004A2804" w:rsidRDefault="00A145C0" w:rsidP="00A145C0">
            <w:pPr>
              <w:jc w:val="center"/>
              <w:rPr>
                <w:rFonts w:cstheme="minorHAnsi"/>
                <w:noProof/>
              </w:rPr>
            </w:pPr>
            <w:r w:rsidRPr="004A2804">
              <w:rPr>
                <w:rFonts w:cstheme="minorHAnsi"/>
                <w:noProof/>
              </w:rPr>
              <w:t>O</w:t>
            </w:r>
          </w:p>
        </w:tc>
        <w:tc>
          <w:tcPr>
            <w:tcW w:w="992" w:type="dxa"/>
          </w:tcPr>
          <w:p w14:paraId="2B1FCCDD" w14:textId="77777777" w:rsidR="00A145C0" w:rsidRDefault="00A145C0" w:rsidP="00A145C0">
            <w:pPr>
              <w:jc w:val="center"/>
            </w:pPr>
            <w:r w:rsidRPr="003D5C97">
              <w:rPr>
                <w:rFonts w:cstheme="minorHAnsi"/>
                <w:noProof/>
              </w:rPr>
              <w:t>SV</w:t>
            </w:r>
          </w:p>
        </w:tc>
        <w:tc>
          <w:tcPr>
            <w:tcW w:w="3969" w:type="dxa"/>
          </w:tcPr>
          <w:p w14:paraId="7E031312" w14:textId="77777777" w:rsidR="00A145C0" w:rsidRPr="008B29C8" w:rsidRDefault="00A145C0" w:rsidP="00A145C0">
            <w:pPr>
              <w:rPr>
                <w:rFonts w:cstheme="minorHAnsi"/>
                <w:noProof/>
              </w:rPr>
            </w:pPr>
            <w:r w:rsidRPr="008B29C8">
              <w:rPr>
                <w:rFonts w:cstheme="minorHAnsi"/>
                <w:noProof/>
              </w:rPr>
              <w:t>Description status</w:t>
            </w:r>
          </w:p>
          <w:p w14:paraId="56FFA31B" w14:textId="77777777" w:rsidR="00A145C0" w:rsidRPr="008B29C8" w:rsidRDefault="00A145C0" w:rsidP="00A145C0">
            <w:pPr>
              <w:rPr>
                <w:rFonts w:cstheme="minorHAnsi"/>
                <w:noProof/>
              </w:rPr>
            </w:pPr>
            <w:r w:rsidRPr="008B29C8">
              <w:rPr>
                <w:rFonts w:cstheme="minorHAnsi"/>
                <w:b/>
                <w:bCs/>
                <w:noProof/>
              </w:rPr>
              <w:t>Example:</w:t>
            </w:r>
          </w:p>
          <w:p w14:paraId="28212F88" w14:textId="77777777" w:rsidR="00A145C0" w:rsidRPr="008B29C8" w:rsidRDefault="00A145C0" w:rsidP="005D3DAB">
            <w:pPr>
              <w:pStyle w:val="ListParagraph"/>
              <w:numPr>
                <w:ilvl w:val="0"/>
                <w:numId w:val="2"/>
              </w:numPr>
              <w:rPr>
                <w:rFonts w:cstheme="minorHAnsi"/>
                <w:noProof/>
              </w:rPr>
            </w:pPr>
            <w:r w:rsidRPr="008B29C8">
              <w:rPr>
                <w:rFonts w:cstheme="minorHAnsi"/>
                <w:noProof/>
              </w:rPr>
              <w:t>Success</w:t>
            </w:r>
          </w:p>
          <w:p w14:paraId="1C293D64" w14:textId="77777777" w:rsidR="00A145C0" w:rsidRPr="008B29C8" w:rsidRDefault="009F239F" w:rsidP="005D3DAB">
            <w:pPr>
              <w:pStyle w:val="ListParagraph"/>
              <w:numPr>
                <w:ilvl w:val="0"/>
                <w:numId w:val="2"/>
              </w:numPr>
              <w:rPr>
                <w:rFonts w:cstheme="minorHAnsi"/>
                <w:noProof/>
              </w:rPr>
            </w:pPr>
            <w:r>
              <w:rPr>
                <w:rFonts w:cstheme="minorHAnsi"/>
                <w:noProof/>
              </w:rPr>
              <w:t>System error</w:t>
            </w:r>
          </w:p>
        </w:tc>
      </w:tr>
      <w:tr w:rsidR="005E7079" w:rsidRPr="004A2804" w14:paraId="2F436E6E" w14:textId="77777777" w:rsidTr="006F68D3">
        <w:trPr>
          <w:jc w:val="center"/>
        </w:trPr>
        <w:tc>
          <w:tcPr>
            <w:tcW w:w="2547" w:type="dxa"/>
          </w:tcPr>
          <w:p w14:paraId="21256DF1" w14:textId="77777777" w:rsidR="005E7079" w:rsidRPr="004A2804" w:rsidRDefault="005E7079" w:rsidP="005E7079">
            <w:pPr>
              <w:rPr>
                <w:rFonts w:cstheme="minorHAnsi"/>
                <w:noProof/>
              </w:rPr>
            </w:pPr>
            <w:r w:rsidRPr="005E7079">
              <w:rPr>
                <w:rFonts w:cstheme="minorHAnsi"/>
                <w:noProof/>
              </w:rPr>
              <w:t>errorMessageStack</w:t>
            </w:r>
          </w:p>
        </w:tc>
        <w:tc>
          <w:tcPr>
            <w:tcW w:w="992" w:type="dxa"/>
          </w:tcPr>
          <w:p w14:paraId="33F77D36" w14:textId="77777777" w:rsidR="005E7079" w:rsidRPr="004A2804" w:rsidRDefault="005E7079" w:rsidP="005E7079">
            <w:pPr>
              <w:jc w:val="center"/>
              <w:rPr>
                <w:rFonts w:cstheme="minorHAnsi"/>
                <w:noProof/>
              </w:rPr>
            </w:pPr>
            <w:r w:rsidRPr="004A2804">
              <w:rPr>
                <w:rFonts w:cstheme="minorHAnsi"/>
                <w:noProof/>
              </w:rPr>
              <w:t>String</w:t>
            </w:r>
          </w:p>
        </w:tc>
        <w:tc>
          <w:tcPr>
            <w:tcW w:w="709" w:type="dxa"/>
          </w:tcPr>
          <w:p w14:paraId="388B3F1C" w14:textId="77777777" w:rsidR="005E7079" w:rsidRPr="004A2804" w:rsidRDefault="005E7079" w:rsidP="005E7079">
            <w:pPr>
              <w:jc w:val="center"/>
              <w:rPr>
                <w:rFonts w:cstheme="minorHAnsi"/>
                <w:noProof/>
              </w:rPr>
            </w:pPr>
            <w:r>
              <w:rPr>
                <w:rFonts w:cstheme="minorHAnsi"/>
                <w:noProof/>
              </w:rPr>
              <w:t>O</w:t>
            </w:r>
          </w:p>
        </w:tc>
        <w:tc>
          <w:tcPr>
            <w:tcW w:w="992" w:type="dxa"/>
          </w:tcPr>
          <w:p w14:paraId="5100DB61" w14:textId="77777777" w:rsidR="005E7079" w:rsidRDefault="005E7079" w:rsidP="005E7079">
            <w:pPr>
              <w:jc w:val="center"/>
              <w:rPr>
                <w:cs/>
                <w:lang w:bidi="th-TH"/>
              </w:rPr>
            </w:pPr>
            <w:r>
              <w:rPr>
                <w:rFonts w:cstheme="minorHAnsi"/>
                <w:noProof/>
              </w:rPr>
              <w:t>M</w:t>
            </w:r>
            <w:r w:rsidRPr="003D5C97">
              <w:rPr>
                <w:rFonts w:cstheme="minorHAnsi"/>
                <w:noProof/>
              </w:rPr>
              <w:t>V</w:t>
            </w:r>
          </w:p>
        </w:tc>
        <w:tc>
          <w:tcPr>
            <w:tcW w:w="3969" w:type="dxa"/>
          </w:tcPr>
          <w:p w14:paraId="28ECF9A6" w14:textId="77777777" w:rsidR="005E7079" w:rsidRDefault="005E7079" w:rsidP="005E7079">
            <w:pPr>
              <w:rPr>
                <w:rFonts w:cstheme="minorHAnsi"/>
                <w:noProof/>
              </w:rPr>
            </w:pPr>
            <w:r w:rsidRPr="005E7079">
              <w:rPr>
                <w:rFonts w:cstheme="minorHAnsi"/>
                <w:noProof/>
              </w:rPr>
              <w:t>stack trace displayed as part of an error message which servers were called</w:t>
            </w:r>
            <w:r>
              <w:rPr>
                <w:rFonts w:cstheme="minorHAnsi"/>
                <w:noProof/>
              </w:rPr>
              <w:t>.</w:t>
            </w:r>
          </w:p>
          <w:p w14:paraId="26320DE1" w14:textId="77777777" w:rsidR="005E7079" w:rsidRPr="005E7079" w:rsidRDefault="005E7079" w:rsidP="005E7079">
            <w:pPr>
              <w:rPr>
                <w:rFonts w:cstheme="minorHAnsi"/>
                <w:b/>
                <w:bCs/>
                <w:noProof/>
              </w:rPr>
            </w:pPr>
            <w:r w:rsidRPr="005E7079">
              <w:rPr>
                <w:rFonts w:cstheme="minorHAnsi"/>
                <w:b/>
                <w:bCs/>
                <w:noProof/>
              </w:rPr>
              <w:t>Example:</w:t>
            </w:r>
          </w:p>
          <w:p w14:paraId="694B2988" w14:textId="77777777" w:rsidR="005E7079" w:rsidRPr="005E7079" w:rsidRDefault="005E7079" w:rsidP="005E7079">
            <w:pPr>
              <w:rPr>
                <w:rFonts w:cstheme="minorHAnsi"/>
                <w:noProof/>
              </w:rPr>
            </w:pPr>
            <w:r w:rsidRPr="005E7079">
              <w:rPr>
                <w:rFonts w:cstheme="minorHAnsi"/>
                <w:noProof/>
              </w:rPr>
              <w:t>[{</w:t>
            </w:r>
          </w:p>
          <w:p w14:paraId="03853A79" w14:textId="77777777" w:rsidR="005E7079" w:rsidRPr="005E7079" w:rsidRDefault="005E7079" w:rsidP="005E7079">
            <w:pPr>
              <w:rPr>
                <w:rFonts w:cstheme="minorHAnsi"/>
                <w:noProof/>
              </w:rPr>
            </w:pPr>
            <w:r w:rsidRPr="005E7079">
              <w:rPr>
                <w:rFonts w:cstheme="minorHAnsi"/>
                <w:noProof/>
              </w:rPr>
              <w:t xml:space="preserve"> </w:t>
            </w:r>
            <w:r w:rsidRPr="005E7079">
              <w:rPr>
                <w:rFonts w:cstheme="minorHAnsi"/>
                <w:noProof/>
              </w:rPr>
              <w:tab/>
            </w:r>
            <w:r w:rsidR="00D16D05">
              <w:rPr>
                <w:rFonts w:cstheme="minorHAnsi"/>
                <w:noProof/>
              </w:rPr>
              <w:t>"</w:t>
            </w:r>
            <w:r w:rsidRPr="005E7079">
              <w:rPr>
                <w:rFonts w:cstheme="minorHAnsi"/>
                <w:noProof/>
              </w:rPr>
              <w:t>node</w:t>
            </w:r>
            <w:r w:rsidR="00D16D05">
              <w:rPr>
                <w:rFonts w:cstheme="minorHAnsi"/>
                <w:noProof/>
              </w:rPr>
              <w:t>"</w:t>
            </w:r>
            <w:r w:rsidRPr="005E7079">
              <w:rPr>
                <w:rFonts w:cstheme="minorHAnsi"/>
                <w:noProof/>
              </w:rPr>
              <w:t xml:space="preserve">: </w:t>
            </w:r>
            <w:r w:rsidR="00D16D05">
              <w:rPr>
                <w:rFonts w:cstheme="minorHAnsi"/>
                <w:noProof/>
              </w:rPr>
              <w:t>"</w:t>
            </w:r>
            <w:r w:rsidR="00C361AC">
              <w:rPr>
                <w:rFonts w:cstheme="minorHAnsi"/>
                <w:noProof/>
              </w:rPr>
              <w:t>ServMng</w:t>
            </w:r>
            <w:r w:rsidR="00D16D05">
              <w:rPr>
                <w:rFonts w:cstheme="minorHAnsi"/>
                <w:noProof/>
              </w:rPr>
              <w:t>"</w:t>
            </w:r>
            <w:r w:rsidRPr="005E7079">
              <w:rPr>
                <w:rFonts w:cstheme="minorHAnsi"/>
                <w:noProof/>
              </w:rPr>
              <w:t>,</w:t>
            </w:r>
          </w:p>
          <w:p w14:paraId="2920F54C" w14:textId="77777777" w:rsidR="005E7079" w:rsidRPr="005E7079" w:rsidRDefault="005E7079" w:rsidP="005E7079">
            <w:pPr>
              <w:rPr>
                <w:rFonts w:cstheme="minorHAnsi"/>
                <w:noProof/>
              </w:rPr>
            </w:pPr>
            <w:r w:rsidRPr="005E7079">
              <w:rPr>
                <w:rFonts w:cstheme="minorHAnsi"/>
                <w:noProof/>
              </w:rPr>
              <w:t xml:space="preserve"> </w:t>
            </w:r>
            <w:r w:rsidRPr="005E7079">
              <w:rPr>
                <w:rFonts w:cstheme="minorHAnsi"/>
                <w:noProof/>
              </w:rPr>
              <w:tab/>
            </w:r>
            <w:r w:rsidR="00D16D05">
              <w:rPr>
                <w:rFonts w:cstheme="minorHAnsi"/>
                <w:noProof/>
              </w:rPr>
              <w:t>"</w:t>
            </w:r>
            <w:r w:rsidRPr="005E7079">
              <w:rPr>
                <w:rFonts w:cstheme="minorHAnsi"/>
                <w:noProof/>
              </w:rPr>
              <w:t>resultCode</w:t>
            </w:r>
            <w:r w:rsidR="00D16D05">
              <w:rPr>
                <w:rFonts w:cstheme="minorHAnsi"/>
                <w:noProof/>
              </w:rPr>
              <w:t>"</w:t>
            </w:r>
            <w:r w:rsidRPr="005E7079">
              <w:rPr>
                <w:rFonts w:cstheme="minorHAnsi"/>
                <w:noProof/>
              </w:rPr>
              <w:t xml:space="preserve">: </w:t>
            </w:r>
            <w:r w:rsidR="00D16D05">
              <w:rPr>
                <w:rFonts w:cstheme="minorHAnsi"/>
                <w:noProof/>
              </w:rPr>
              <w:t>"</w:t>
            </w:r>
            <w:r w:rsidRPr="005E7079">
              <w:rPr>
                <w:rFonts w:cstheme="minorHAnsi"/>
                <w:noProof/>
              </w:rPr>
              <w:t>32</w:t>
            </w:r>
            <w:r w:rsidR="00D16D05">
              <w:rPr>
                <w:rFonts w:cstheme="minorHAnsi"/>
                <w:noProof/>
              </w:rPr>
              <w:t>"</w:t>
            </w:r>
            <w:r w:rsidRPr="005E7079">
              <w:rPr>
                <w:rFonts w:cstheme="minorHAnsi"/>
                <w:noProof/>
              </w:rPr>
              <w:t>,</w:t>
            </w:r>
          </w:p>
          <w:p w14:paraId="706F2711" w14:textId="77777777" w:rsidR="005E7079" w:rsidRPr="005E7079" w:rsidRDefault="005E7079" w:rsidP="005E7079">
            <w:pPr>
              <w:rPr>
                <w:noProof/>
                <w:szCs w:val="28"/>
                <w:lang w:bidi="th-TH"/>
              </w:rPr>
            </w:pPr>
            <w:r w:rsidRPr="005E7079">
              <w:rPr>
                <w:rFonts w:cstheme="minorHAnsi"/>
                <w:noProof/>
              </w:rPr>
              <w:t xml:space="preserve"> </w:t>
            </w:r>
            <w:r w:rsidRPr="005E7079">
              <w:rPr>
                <w:rFonts w:cstheme="minorHAnsi"/>
                <w:noProof/>
              </w:rPr>
              <w:tab/>
            </w:r>
            <w:r w:rsidR="00D16D05">
              <w:rPr>
                <w:rFonts w:cstheme="minorHAnsi"/>
                <w:noProof/>
              </w:rPr>
              <w:t>"</w:t>
            </w:r>
            <w:r w:rsidRPr="005E7079">
              <w:rPr>
                <w:rFonts w:cstheme="minorHAnsi"/>
                <w:noProof/>
              </w:rPr>
              <w:t>deve</w:t>
            </w:r>
            <w:r>
              <w:rPr>
                <w:rFonts w:cstheme="minorHAnsi"/>
                <w:noProof/>
              </w:rPr>
              <w:t>loperMessage</w:t>
            </w:r>
            <w:r w:rsidR="00D16D05">
              <w:rPr>
                <w:rFonts w:cstheme="minorHAnsi"/>
                <w:noProof/>
              </w:rPr>
              <w:t>"</w:t>
            </w:r>
            <w:r>
              <w:rPr>
                <w:rFonts w:cstheme="minorHAnsi"/>
                <w:noProof/>
              </w:rPr>
              <w:t xml:space="preserve">: </w:t>
            </w:r>
            <w:r w:rsidR="00D16D05">
              <w:rPr>
                <w:rFonts w:cstheme="minorHAnsi"/>
                <w:noProof/>
              </w:rPr>
              <w:t>"</w:t>
            </w:r>
            <w:r>
              <w:rPr>
                <w:rFonts w:cstheme="minorHAnsi"/>
                <w:noProof/>
              </w:rPr>
              <w:t>NO_SUCH_OBJECT</w:t>
            </w:r>
            <w:r w:rsidR="00D16D05">
              <w:rPr>
                <w:rFonts w:cstheme="minorHAnsi"/>
                <w:noProof/>
              </w:rPr>
              <w:t>"</w:t>
            </w:r>
          </w:p>
          <w:p w14:paraId="733ABBCC" w14:textId="77777777" w:rsidR="005E7079" w:rsidRPr="008B29C8" w:rsidRDefault="005E7079" w:rsidP="005E7079">
            <w:pPr>
              <w:rPr>
                <w:rFonts w:cstheme="minorHAnsi"/>
                <w:noProof/>
              </w:rPr>
            </w:pPr>
            <w:r w:rsidRPr="005E7079">
              <w:rPr>
                <w:rFonts w:cstheme="minorHAnsi"/>
                <w:noProof/>
              </w:rPr>
              <w:t xml:space="preserve"> }]</w:t>
            </w:r>
          </w:p>
        </w:tc>
      </w:tr>
      <w:tr w:rsidR="005E7079" w:rsidRPr="004A2804" w14:paraId="1F080081" w14:textId="77777777" w:rsidTr="006F68D3">
        <w:trPr>
          <w:jc w:val="center"/>
        </w:trPr>
        <w:tc>
          <w:tcPr>
            <w:tcW w:w="2547" w:type="dxa"/>
          </w:tcPr>
          <w:p w14:paraId="48F04C66" w14:textId="77777777" w:rsidR="005E7079" w:rsidRPr="004A2804" w:rsidRDefault="005E7079" w:rsidP="005E7079">
            <w:pPr>
              <w:rPr>
                <w:rFonts w:cstheme="minorHAnsi"/>
                <w:noProof/>
              </w:rPr>
            </w:pPr>
            <w:r w:rsidRPr="004A2804">
              <w:rPr>
                <w:rFonts w:cstheme="minorHAnsi"/>
                <w:noProof/>
              </w:rPr>
              <w:t>username</w:t>
            </w:r>
          </w:p>
        </w:tc>
        <w:tc>
          <w:tcPr>
            <w:tcW w:w="992" w:type="dxa"/>
          </w:tcPr>
          <w:p w14:paraId="45AFC81C" w14:textId="77777777" w:rsidR="005E7079" w:rsidRPr="004A2804" w:rsidRDefault="005E7079" w:rsidP="005E7079">
            <w:pPr>
              <w:jc w:val="center"/>
              <w:rPr>
                <w:rFonts w:cstheme="minorHAnsi"/>
                <w:noProof/>
              </w:rPr>
            </w:pPr>
            <w:r w:rsidRPr="004A2804">
              <w:rPr>
                <w:rFonts w:cstheme="minorHAnsi"/>
                <w:noProof/>
              </w:rPr>
              <w:t>String</w:t>
            </w:r>
          </w:p>
        </w:tc>
        <w:tc>
          <w:tcPr>
            <w:tcW w:w="709" w:type="dxa"/>
          </w:tcPr>
          <w:p w14:paraId="039CB8F6" w14:textId="77777777" w:rsidR="005E7079" w:rsidRPr="004A2804" w:rsidRDefault="005E7079" w:rsidP="005E7079">
            <w:pPr>
              <w:jc w:val="center"/>
              <w:rPr>
                <w:rFonts w:cstheme="minorHAnsi"/>
                <w:noProof/>
              </w:rPr>
            </w:pPr>
            <w:r>
              <w:rPr>
                <w:rFonts w:cstheme="minorHAnsi"/>
                <w:noProof/>
              </w:rPr>
              <w:t>O</w:t>
            </w:r>
          </w:p>
        </w:tc>
        <w:tc>
          <w:tcPr>
            <w:tcW w:w="992" w:type="dxa"/>
          </w:tcPr>
          <w:p w14:paraId="2E70603A" w14:textId="77777777" w:rsidR="005E7079" w:rsidRDefault="005E7079" w:rsidP="005E7079">
            <w:pPr>
              <w:jc w:val="center"/>
            </w:pPr>
            <w:r w:rsidRPr="003D5C97">
              <w:rPr>
                <w:rFonts w:cstheme="minorHAnsi"/>
                <w:noProof/>
              </w:rPr>
              <w:t>SV</w:t>
            </w:r>
          </w:p>
        </w:tc>
        <w:tc>
          <w:tcPr>
            <w:tcW w:w="3969" w:type="dxa"/>
          </w:tcPr>
          <w:p w14:paraId="28286704" w14:textId="77777777" w:rsidR="005E7079" w:rsidRPr="004A2804" w:rsidRDefault="005E7079" w:rsidP="005E7079">
            <w:pPr>
              <w:rPr>
                <w:rFonts w:cstheme="minorHAnsi"/>
                <w:noProof/>
              </w:rPr>
            </w:pPr>
            <w:r w:rsidRPr="004A2804">
              <w:rPr>
                <w:rFonts w:cstheme="minorHAnsi"/>
                <w:noProof/>
              </w:rPr>
              <w:t>User name</w:t>
            </w:r>
          </w:p>
          <w:p w14:paraId="3104C50B" w14:textId="77777777" w:rsidR="005E7079" w:rsidRPr="004A2804" w:rsidRDefault="005E7079" w:rsidP="005E7079">
            <w:pPr>
              <w:rPr>
                <w:rFonts w:cstheme="minorHAnsi"/>
                <w:i/>
                <w:iCs/>
                <w:noProof/>
              </w:rPr>
            </w:pPr>
            <w:r w:rsidRPr="004A2804">
              <w:rPr>
                <w:rFonts w:cstheme="minorHAnsi"/>
                <w:b/>
                <w:bCs/>
                <w:noProof/>
              </w:rPr>
              <w:t>Example:</w:t>
            </w:r>
            <w:r w:rsidRPr="004A2804">
              <w:rPr>
                <w:rFonts w:cstheme="minorHAnsi"/>
                <w:noProof/>
              </w:rPr>
              <w:t xml:space="preserve"> </w:t>
            </w:r>
            <w:r w:rsidRPr="004A2804">
              <w:t>bc93</w:t>
            </w:r>
            <w:r>
              <w:t>eb8a-341b-40a7-9800-127ee35cc664</w:t>
            </w:r>
          </w:p>
        </w:tc>
      </w:tr>
      <w:tr w:rsidR="005E7079" w:rsidRPr="004A2804" w14:paraId="2F0AF822" w14:textId="77777777" w:rsidTr="006F68D3">
        <w:trPr>
          <w:jc w:val="center"/>
        </w:trPr>
        <w:tc>
          <w:tcPr>
            <w:tcW w:w="2547" w:type="dxa"/>
          </w:tcPr>
          <w:p w14:paraId="11080F9C" w14:textId="77777777" w:rsidR="005E7079" w:rsidRPr="004A2804" w:rsidRDefault="005E7079" w:rsidP="005E7079">
            <w:pPr>
              <w:rPr>
                <w:rFonts w:cstheme="minorHAnsi"/>
                <w:noProof/>
              </w:rPr>
            </w:pPr>
            <w:r w:rsidRPr="004A2804">
              <w:rPr>
                <w:rFonts w:cstheme="minorHAnsi"/>
                <w:noProof/>
              </w:rPr>
              <w:t>password</w:t>
            </w:r>
          </w:p>
        </w:tc>
        <w:tc>
          <w:tcPr>
            <w:tcW w:w="992" w:type="dxa"/>
          </w:tcPr>
          <w:p w14:paraId="7D4B96BB" w14:textId="77777777" w:rsidR="005E7079" w:rsidRPr="004A2804" w:rsidRDefault="005E7079" w:rsidP="005E7079">
            <w:pPr>
              <w:jc w:val="center"/>
              <w:rPr>
                <w:rFonts w:cstheme="minorHAnsi"/>
                <w:noProof/>
              </w:rPr>
            </w:pPr>
            <w:r w:rsidRPr="004A2804">
              <w:rPr>
                <w:rFonts w:cstheme="minorHAnsi"/>
                <w:noProof/>
              </w:rPr>
              <w:t>String</w:t>
            </w:r>
          </w:p>
        </w:tc>
        <w:tc>
          <w:tcPr>
            <w:tcW w:w="709" w:type="dxa"/>
          </w:tcPr>
          <w:p w14:paraId="57E27393" w14:textId="77777777" w:rsidR="005E7079" w:rsidRPr="004A2804" w:rsidRDefault="005E7079" w:rsidP="005E7079">
            <w:pPr>
              <w:jc w:val="center"/>
              <w:rPr>
                <w:rFonts w:cstheme="minorHAnsi"/>
                <w:noProof/>
              </w:rPr>
            </w:pPr>
            <w:r>
              <w:rPr>
                <w:rFonts w:cstheme="minorHAnsi"/>
                <w:noProof/>
              </w:rPr>
              <w:t>O</w:t>
            </w:r>
          </w:p>
        </w:tc>
        <w:tc>
          <w:tcPr>
            <w:tcW w:w="992" w:type="dxa"/>
          </w:tcPr>
          <w:p w14:paraId="2578C11F" w14:textId="77777777" w:rsidR="005E7079" w:rsidRDefault="005E7079" w:rsidP="005E7079">
            <w:pPr>
              <w:jc w:val="center"/>
            </w:pPr>
            <w:r w:rsidRPr="003D5C97">
              <w:rPr>
                <w:rFonts w:cstheme="minorHAnsi"/>
                <w:noProof/>
              </w:rPr>
              <w:t>SV</w:t>
            </w:r>
          </w:p>
        </w:tc>
        <w:tc>
          <w:tcPr>
            <w:tcW w:w="3969" w:type="dxa"/>
          </w:tcPr>
          <w:p w14:paraId="24957943" w14:textId="77777777" w:rsidR="005E7079" w:rsidRPr="004A2804" w:rsidRDefault="005E7079" w:rsidP="005E7079">
            <w:pPr>
              <w:rPr>
                <w:rFonts w:cstheme="minorHAnsi"/>
                <w:noProof/>
              </w:rPr>
            </w:pPr>
            <w:r w:rsidRPr="004A2804">
              <w:rPr>
                <w:rFonts w:cstheme="minorHAnsi"/>
                <w:noProof/>
              </w:rPr>
              <w:t>Password</w:t>
            </w:r>
          </w:p>
          <w:p w14:paraId="1559BF42" w14:textId="77777777" w:rsidR="005E7079" w:rsidRPr="004A2804" w:rsidRDefault="005E7079" w:rsidP="005E7079">
            <w:pPr>
              <w:rPr>
                <w:rFonts w:cstheme="minorHAnsi"/>
                <w:noProof/>
              </w:rPr>
            </w:pPr>
            <w:r w:rsidRPr="004A2804">
              <w:rPr>
                <w:rFonts w:cstheme="minorHAnsi"/>
                <w:b/>
                <w:bCs/>
                <w:noProof/>
              </w:rPr>
              <w:t>Example:</w:t>
            </w:r>
            <w:r w:rsidRPr="004A2804">
              <w:rPr>
                <w:rFonts w:cstheme="minorHAnsi"/>
                <w:noProof/>
              </w:rPr>
              <w:t xml:space="preserve"> </w:t>
            </w:r>
            <w:r w:rsidRPr="004A2804">
              <w:t>FAM6GfxGA3GF</w:t>
            </w:r>
          </w:p>
        </w:tc>
      </w:tr>
      <w:tr w:rsidR="005E7079" w:rsidRPr="004A2804" w14:paraId="503A944E" w14:textId="77777777" w:rsidTr="006F68D3">
        <w:trPr>
          <w:jc w:val="center"/>
        </w:trPr>
        <w:tc>
          <w:tcPr>
            <w:tcW w:w="2547" w:type="dxa"/>
          </w:tcPr>
          <w:p w14:paraId="52DDE9D2" w14:textId="77777777" w:rsidR="005E7079" w:rsidRPr="004A2804" w:rsidRDefault="005E7079" w:rsidP="005E7079">
            <w:pPr>
              <w:rPr>
                <w:rFonts w:cstheme="minorHAnsi"/>
                <w:noProof/>
              </w:rPr>
            </w:pPr>
            <w:r w:rsidRPr="004A2804">
              <w:rPr>
                <w:rFonts w:cstheme="minorHAnsi"/>
                <w:noProof/>
              </w:rPr>
              <w:t>apiKey</w:t>
            </w:r>
          </w:p>
        </w:tc>
        <w:tc>
          <w:tcPr>
            <w:tcW w:w="992" w:type="dxa"/>
          </w:tcPr>
          <w:p w14:paraId="26600358" w14:textId="77777777" w:rsidR="005E7079" w:rsidRPr="004A2804" w:rsidRDefault="005E7079" w:rsidP="005E7079">
            <w:pPr>
              <w:jc w:val="center"/>
              <w:rPr>
                <w:rFonts w:cstheme="minorHAnsi"/>
                <w:noProof/>
              </w:rPr>
            </w:pPr>
            <w:r w:rsidRPr="004A2804">
              <w:rPr>
                <w:rFonts w:cstheme="minorHAnsi"/>
                <w:noProof/>
              </w:rPr>
              <w:t>String</w:t>
            </w:r>
          </w:p>
        </w:tc>
        <w:tc>
          <w:tcPr>
            <w:tcW w:w="709" w:type="dxa"/>
          </w:tcPr>
          <w:p w14:paraId="4C6D0994" w14:textId="77777777" w:rsidR="005E7079" w:rsidRPr="004A2804" w:rsidRDefault="005E7079" w:rsidP="005E7079">
            <w:pPr>
              <w:jc w:val="center"/>
              <w:rPr>
                <w:rFonts w:cstheme="minorHAnsi"/>
                <w:noProof/>
              </w:rPr>
            </w:pPr>
            <w:r>
              <w:rPr>
                <w:rFonts w:cstheme="minorHAnsi"/>
                <w:noProof/>
              </w:rPr>
              <w:t>O</w:t>
            </w:r>
          </w:p>
        </w:tc>
        <w:tc>
          <w:tcPr>
            <w:tcW w:w="992" w:type="dxa"/>
          </w:tcPr>
          <w:p w14:paraId="0E155EF7" w14:textId="77777777" w:rsidR="005E7079" w:rsidRDefault="005E7079" w:rsidP="005E7079">
            <w:pPr>
              <w:jc w:val="center"/>
            </w:pPr>
            <w:r w:rsidRPr="003D5C97">
              <w:rPr>
                <w:rFonts w:cstheme="minorHAnsi"/>
                <w:noProof/>
              </w:rPr>
              <w:t>SV</w:t>
            </w:r>
          </w:p>
        </w:tc>
        <w:tc>
          <w:tcPr>
            <w:tcW w:w="3969" w:type="dxa"/>
          </w:tcPr>
          <w:p w14:paraId="64E8E84B" w14:textId="77777777" w:rsidR="005E7079" w:rsidRPr="004A2804" w:rsidRDefault="005E7079" w:rsidP="005E7079">
            <w:pPr>
              <w:rPr>
                <w:rFonts w:cstheme="minorHAnsi"/>
                <w:noProof/>
              </w:rPr>
            </w:pPr>
            <w:r w:rsidRPr="004A2804">
              <w:rPr>
                <w:rFonts w:cstheme="minorHAnsi"/>
                <w:noProof/>
              </w:rPr>
              <w:t>API Key used to authenticate.</w:t>
            </w:r>
          </w:p>
          <w:p w14:paraId="562478C9" w14:textId="77777777" w:rsidR="005E7079" w:rsidRPr="004A2804" w:rsidRDefault="005E7079" w:rsidP="005E7079">
            <w:pPr>
              <w:rPr>
                <w:rFonts w:cstheme="minorHAnsi"/>
                <w:noProof/>
              </w:rPr>
            </w:pPr>
            <w:r w:rsidRPr="004A2804">
              <w:rPr>
                <w:rFonts w:cstheme="minorHAnsi"/>
                <w:b/>
                <w:bCs/>
                <w:noProof/>
              </w:rPr>
              <w:t>Example:</w:t>
            </w:r>
            <w:r w:rsidRPr="004A2804">
              <w:rPr>
                <w:rFonts w:cstheme="minorHAnsi"/>
                <w:noProof/>
              </w:rPr>
              <w:t xml:space="preserve"> dd7aedfb58cd7c4415db79cad726b1d66ea49ab4</w:t>
            </w:r>
          </w:p>
        </w:tc>
      </w:tr>
      <w:tr w:rsidR="005E7079" w:rsidRPr="004A2804" w14:paraId="7502DCDB" w14:textId="77777777" w:rsidTr="006F68D3">
        <w:trPr>
          <w:jc w:val="center"/>
        </w:trPr>
        <w:tc>
          <w:tcPr>
            <w:tcW w:w="2547" w:type="dxa"/>
          </w:tcPr>
          <w:p w14:paraId="725853A4" w14:textId="77777777" w:rsidR="005E7079" w:rsidRPr="004A2804" w:rsidRDefault="005E7079" w:rsidP="005E7079">
            <w:pPr>
              <w:rPr>
                <w:rFonts w:cstheme="minorHAnsi"/>
                <w:noProof/>
              </w:rPr>
            </w:pPr>
            <w:r w:rsidRPr="004A2804">
              <w:rPr>
                <w:rFonts w:cstheme="minorHAnsi"/>
                <w:noProof/>
              </w:rPr>
              <w:t>url</w:t>
            </w:r>
          </w:p>
        </w:tc>
        <w:tc>
          <w:tcPr>
            <w:tcW w:w="992" w:type="dxa"/>
          </w:tcPr>
          <w:p w14:paraId="418DBC94" w14:textId="77777777" w:rsidR="005E7079" w:rsidRPr="004A2804" w:rsidRDefault="005E7079" w:rsidP="005E7079">
            <w:pPr>
              <w:jc w:val="center"/>
              <w:rPr>
                <w:rFonts w:cstheme="minorHAnsi"/>
                <w:noProof/>
              </w:rPr>
            </w:pPr>
            <w:r w:rsidRPr="004A2804">
              <w:rPr>
                <w:rFonts w:cstheme="minorHAnsi"/>
                <w:noProof/>
              </w:rPr>
              <w:t>String</w:t>
            </w:r>
          </w:p>
        </w:tc>
        <w:tc>
          <w:tcPr>
            <w:tcW w:w="709" w:type="dxa"/>
          </w:tcPr>
          <w:p w14:paraId="7588594C" w14:textId="77777777" w:rsidR="005E7079" w:rsidRPr="004A2804" w:rsidRDefault="005E7079" w:rsidP="005E7079">
            <w:pPr>
              <w:jc w:val="center"/>
              <w:rPr>
                <w:rFonts w:cstheme="minorHAnsi"/>
                <w:noProof/>
              </w:rPr>
            </w:pPr>
            <w:r w:rsidRPr="004A2804">
              <w:rPr>
                <w:rFonts w:cstheme="minorHAnsi"/>
                <w:noProof/>
              </w:rPr>
              <w:t>Om</w:t>
            </w:r>
          </w:p>
        </w:tc>
        <w:tc>
          <w:tcPr>
            <w:tcW w:w="992" w:type="dxa"/>
          </w:tcPr>
          <w:p w14:paraId="0AD6A928" w14:textId="77777777" w:rsidR="005E7079" w:rsidRDefault="005E7079" w:rsidP="005E7079">
            <w:pPr>
              <w:jc w:val="center"/>
            </w:pPr>
            <w:r w:rsidRPr="003D5C97">
              <w:rPr>
                <w:rFonts w:cstheme="minorHAnsi"/>
                <w:noProof/>
              </w:rPr>
              <w:t>SV</w:t>
            </w:r>
          </w:p>
        </w:tc>
        <w:tc>
          <w:tcPr>
            <w:tcW w:w="3969" w:type="dxa"/>
          </w:tcPr>
          <w:p w14:paraId="68241069" w14:textId="77777777" w:rsidR="005E7079" w:rsidRPr="004A2804" w:rsidRDefault="005E7079" w:rsidP="005E7079">
            <w:pPr>
              <w:rPr>
                <w:rFonts w:cstheme="minorHAnsi"/>
                <w:noProof/>
              </w:rPr>
            </w:pPr>
            <w:r w:rsidRPr="004A2804">
              <w:rPr>
                <w:rFonts w:cstheme="minorHAnsi"/>
                <w:noProof/>
              </w:rPr>
              <w:t>API endpoint</w:t>
            </w:r>
          </w:p>
          <w:p w14:paraId="4A9684C7" w14:textId="77777777" w:rsidR="005E7079" w:rsidRPr="004A2804" w:rsidRDefault="005E7079" w:rsidP="005E7079">
            <w:pPr>
              <w:rPr>
                <w:rFonts w:cstheme="minorHAnsi"/>
                <w:noProof/>
              </w:rPr>
            </w:pPr>
            <w:r w:rsidRPr="004A2804">
              <w:rPr>
                <w:rFonts w:cstheme="minorHAnsi"/>
                <w:b/>
                <w:bCs/>
                <w:noProof/>
              </w:rPr>
              <w:t>Example:</w:t>
            </w:r>
            <w:r w:rsidRPr="004A2804">
              <w:rPr>
                <w:rFonts w:cstheme="minorHAnsi"/>
                <w:noProof/>
              </w:rPr>
              <w:t xml:space="preserve"> </w:t>
            </w:r>
            <w:hyperlink r:id="rId19" w:history="1">
              <w:r w:rsidRPr="004A2804">
                <w:rPr>
                  <w:rStyle w:val="Hyperlink"/>
                </w:rPr>
                <w:t>https://gateway.watsonplatform.net/personality-insights/api</w:t>
              </w:r>
            </w:hyperlink>
          </w:p>
          <w:p w14:paraId="0B70B112" w14:textId="77777777" w:rsidR="005E7079" w:rsidRPr="004A2804" w:rsidRDefault="005E7079" w:rsidP="005E7079">
            <w:pPr>
              <w:rPr>
                <w:rFonts w:cstheme="minorHAnsi"/>
                <w:noProof/>
              </w:rPr>
            </w:pPr>
          </w:p>
          <w:p w14:paraId="7D45ACCB" w14:textId="77777777" w:rsidR="005E7079" w:rsidRPr="00F04978" w:rsidRDefault="005E7079" w:rsidP="005E7079">
            <w:pPr>
              <w:rPr>
                <w:rFonts w:cstheme="minorHAnsi"/>
                <w:noProof/>
              </w:rPr>
            </w:pPr>
            <w:r w:rsidRPr="00F04978">
              <w:rPr>
                <w:rFonts w:cstheme="minorHAnsi"/>
                <w:b/>
                <w:bCs/>
                <w:noProof/>
              </w:rPr>
              <w:t>Note:</w:t>
            </w:r>
            <w:r w:rsidRPr="00F04978">
              <w:rPr>
                <w:rFonts w:cstheme="minorHAnsi"/>
                <w:noProof/>
              </w:rPr>
              <w:t xml:space="preserve"> It must be mandatory when successful result</w:t>
            </w:r>
          </w:p>
        </w:tc>
      </w:tr>
    </w:tbl>
    <w:p w14:paraId="09DFBA2B" w14:textId="77777777" w:rsidR="00FA3E0F" w:rsidRDefault="00B74A1E" w:rsidP="00B74A1E">
      <w:pPr>
        <w:spacing w:before="240"/>
      </w:pPr>
      <w:r w:rsidRPr="00B74A1E">
        <w:rPr>
          <w:b/>
          <w:bCs/>
        </w:rPr>
        <w:t>Example:</w:t>
      </w:r>
      <w:r>
        <w:rPr>
          <w:b/>
          <w:bCs/>
        </w:rPr>
        <w:t xml:space="preserve"> </w:t>
      </w:r>
      <w:r>
        <w:t xml:space="preserve">success response message with </w:t>
      </w:r>
      <w:r w:rsidR="00D16D05">
        <w:t>"</w:t>
      </w:r>
      <w:r>
        <w:t>PersonalityInsights</w:t>
      </w:r>
      <w:r w:rsidR="00D16D05">
        <w:t>"</w:t>
      </w:r>
      <w:r>
        <w:t xml:space="preserve"> Service</w:t>
      </w:r>
      <w:r w:rsidR="00E5012A">
        <w:t>Category</w:t>
      </w:r>
    </w:p>
    <w:p w14:paraId="66F5B9CB"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lt;ERDHeader&gt;</w:t>
      </w:r>
    </w:p>
    <w:p w14:paraId="7BE58718"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 xml:space="preserve">    &lt;Header name="Content-Type" value="application/json" /&gt;</w:t>
      </w:r>
    </w:p>
    <w:p w14:paraId="2F7CA891"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lt;/ERDHeader&gt;</w:t>
      </w:r>
    </w:p>
    <w:p w14:paraId="5C5B9E76"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lastRenderedPageBreak/>
        <w:t>&lt;ERDData value="{</w:t>
      </w:r>
    </w:p>
    <w:p w14:paraId="41DB0243"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ab/>
        <w:t>&amp;quot;resultCode&amp;quot;: &amp;quot;20000&amp;quot;,</w:t>
      </w:r>
    </w:p>
    <w:p w14:paraId="09F2A5AD" w14:textId="77777777" w:rsidR="00D71C33" w:rsidRDefault="00D71C33" w:rsidP="00D71C33">
      <w:pPr>
        <w:pStyle w:val="NoSpacing"/>
        <w:pBdr>
          <w:top w:val="single" w:sz="4" w:space="1" w:color="auto"/>
          <w:left w:val="single" w:sz="4" w:space="4" w:color="auto"/>
          <w:bottom w:val="single" w:sz="4" w:space="1" w:color="auto"/>
          <w:right w:val="single" w:sz="4" w:space="4" w:color="auto"/>
        </w:pBdr>
        <w:rPr>
          <w:lang w:bidi="th-TH"/>
        </w:rPr>
      </w:pPr>
      <w:r>
        <w:tab/>
        <w:t>&amp;quot;developerMessage&amp;quot;: &amp;quot;Success&amp;quot;,</w:t>
      </w:r>
    </w:p>
    <w:p w14:paraId="3CCA8F73"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ab/>
        <w:t>&amp;quot;username&amp;quot;: &amp;quot;bc93eb8a-341b-40a7-9800-127ee35cc664&amp;quot;,</w:t>
      </w:r>
    </w:p>
    <w:p w14:paraId="41EE120F"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ab/>
        <w:t>&amp;quot;password&amp;quot;: &amp;quot;FAM6GfxGA3GF&amp;quot;,</w:t>
      </w:r>
    </w:p>
    <w:p w14:paraId="653796C6"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ab/>
        <w:t>&amp;quot;url&amp;quot;: &amp;quot;https://gateway.watsonplatform.net/personality-insights/api&amp;quot;</w:t>
      </w:r>
    </w:p>
    <w:p w14:paraId="20A01528" w14:textId="77777777" w:rsidR="00B74A1E" w:rsidRPr="004A2804" w:rsidRDefault="00D71C33" w:rsidP="00D71C33">
      <w:pPr>
        <w:pStyle w:val="NoSpacing"/>
        <w:pBdr>
          <w:top w:val="single" w:sz="4" w:space="1" w:color="auto"/>
          <w:left w:val="single" w:sz="4" w:space="4" w:color="auto"/>
          <w:bottom w:val="single" w:sz="4" w:space="1" w:color="auto"/>
          <w:right w:val="single" w:sz="4" w:space="4" w:color="auto"/>
        </w:pBdr>
      </w:pPr>
      <w:r>
        <w:t>}"/&gt;</w:t>
      </w:r>
    </w:p>
    <w:p w14:paraId="3858503C" w14:textId="77777777" w:rsidR="00B74A1E" w:rsidRPr="004A2804" w:rsidRDefault="00B74A1E" w:rsidP="00B74A1E">
      <w:pPr>
        <w:spacing w:before="240"/>
        <w:rPr>
          <w:szCs w:val="22"/>
        </w:rPr>
      </w:pPr>
      <w:r w:rsidRPr="004A2804">
        <w:rPr>
          <w:b/>
          <w:bCs/>
          <w:szCs w:val="22"/>
        </w:rPr>
        <w:t xml:space="preserve">Example: </w:t>
      </w:r>
      <w:r w:rsidRPr="004A2804">
        <w:rPr>
          <w:szCs w:val="22"/>
        </w:rPr>
        <w:t xml:space="preserve">success response message with </w:t>
      </w:r>
      <w:r w:rsidR="00D16D05">
        <w:rPr>
          <w:szCs w:val="22"/>
        </w:rPr>
        <w:t>"</w:t>
      </w:r>
      <w:r w:rsidRPr="004A2804">
        <w:rPr>
          <w:szCs w:val="22"/>
        </w:rPr>
        <w:t>VisualRecongition</w:t>
      </w:r>
      <w:r w:rsidR="00D16D05">
        <w:rPr>
          <w:szCs w:val="22"/>
        </w:rPr>
        <w:t>"</w:t>
      </w:r>
      <w:r w:rsidRPr="004A2804">
        <w:rPr>
          <w:szCs w:val="22"/>
        </w:rPr>
        <w:t xml:space="preserve"> Service</w:t>
      </w:r>
      <w:r w:rsidR="00E5012A" w:rsidRPr="004A2804">
        <w:rPr>
          <w:szCs w:val="22"/>
        </w:rPr>
        <w:t>Category</w:t>
      </w:r>
    </w:p>
    <w:p w14:paraId="2F0AEA2F"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lt;ERDHeader&gt;</w:t>
      </w:r>
    </w:p>
    <w:p w14:paraId="50C6E57D"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 xml:space="preserve">    &lt;Header name="Content-Type" value="application/json" /&gt;</w:t>
      </w:r>
    </w:p>
    <w:p w14:paraId="795ED322"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lt;/ERDHeader&gt;</w:t>
      </w:r>
    </w:p>
    <w:p w14:paraId="45D6C0AE"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lt;ERDData value="{</w:t>
      </w:r>
    </w:p>
    <w:p w14:paraId="5AAA9A77"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ab/>
        <w:t>&amp;quot;resultCode&amp;quot;: &amp;quot;20000&amp;quot;,</w:t>
      </w:r>
    </w:p>
    <w:p w14:paraId="5DF4BD77"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ab/>
        <w:t>&amp;quot;developerMessage&amp;quot;: &amp;quot;Success&amp;quot;,</w:t>
      </w:r>
    </w:p>
    <w:p w14:paraId="11157033"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ab/>
        <w:t>&amp;quot;apiKey&amp;quot;: &amp;quot;dd7aedfb58cd7c4415db79cad726b1d66ea49ab4&amp;quot;,</w:t>
      </w:r>
    </w:p>
    <w:p w14:paraId="7E7E1291" w14:textId="77777777" w:rsidR="00D71C33" w:rsidRDefault="00D71C33" w:rsidP="00D71C33">
      <w:pPr>
        <w:pStyle w:val="NoSpacing"/>
        <w:pBdr>
          <w:top w:val="single" w:sz="4" w:space="1" w:color="auto"/>
          <w:left w:val="single" w:sz="4" w:space="4" w:color="auto"/>
          <w:bottom w:val="single" w:sz="4" w:space="1" w:color="auto"/>
          <w:right w:val="single" w:sz="4" w:space="4" w:color="auto"/>
        </w:pBdr>
      </w:pPr>
      <w:r>
        <w:tab/>
        <w:t>&amp;quot;url&amp;quot;: &amp;quot;https://gateway-a.watsonplatform.net/visual-recognition/api&amp;quot;</w:t>
      </w:r>
    </w:p>
    <w:p w14:paraId="459B2DCD" w14:textId="77777777" w:rsidR="00B74A1E" w:rsidRPr="004A2804" w:rsidRDefault="00D71C33" w:rsidP="00D71C33">
      <w:pPr>
        <w:pStyle w:val="NoSpacing"/>
        <w:pBdr>
          <w:top w:val="single" w:sz="4" w:space="1" w:color="auto"/>
          <w:left w:val="single" w:sz="4" w:space="4" w:color="auto"/>
          <w:bottom w:val="single" w:sz="4" w:space="1" w:color="auto"/>
          <w:right w:val="single" w:sz="4" w:space="4" w:color="auto"/>
        </w:pBdr>
      </w:pPr>
      <w:r>
        <w:t>}"/&gt;</w:t>
      </w:r>
    </w:p>
    <w:p w14:paraId="6D38E551" w14:textId="77777777" w:rsidR="00B74A1E" w:rsidRPr="004A2804" w:rsidRDefault="00B74A1E" w:rsidP="00B74A1E">
      <w:pPr>
        <w:spacing w:before="240"/>
        <w:rPr>
          <w:szCs w:val="22"/>
        </w:rPr>
      </w:pPr>
      <w:r w:rsidRPr="004A2804">
        <w:rPr>
          <w:b/>
          <w:bCs/>
          <w:szCs w:val="22"/>
        </w:rPr>
        <w:t xml:space="preserve">Example: </w:t>
      </w:r>
      <w:r w:rsidRPr="004A2804">
        <w:rPr>
          <w:szCs w:val="22"/>
        </w:rPr>
        <w:t>error response message</w:t>
      </w:r>
    </w:p>
    <w:p w14:paraId="3AC23815" w14:textId="77777777" w:rsidR="00D71C33" w:rsidRPr="00D71C33" w:rsidRDefault="00D71C33" w:rsidP="00D71C33">
      <w:pPr>
        <w:pStyle w:val="NoSpacing"/>
        <w:pBdr>
          <w:top w:val="single" w:sz="4" w:space="1" w:color="auto"/>
          <w:left w:val="single" w:sz="4" w:space="4" w:color="auto"/>
          <w:bottom w:val="single" w:sz="4" w:space="1" w:color="auto"/>
          <w:right w:val="single" w:sz="4" w:space="4" w:color="auto"/>
        </w:pBdr>
      </w:pPr>
      <w:r w:rsidRPr="00D71C33">
        <w:t>&lt;ERDHeader&gt;</w:t>
      </w:r>
    </w:p>
    <w:p w14:paraId="47EE4795" w14:textId="77777777" w:rsidR="00D71C33" w:rsidRPr="00D71C33" w:rsidRDefault="00D71C33" w:rsidP="00D71C33">
      <w:pPr>
        <w:pStyle w:val="NoSpacing"/>
        <w:pBdr>
          <w:top w:val="single" w:sz="4" w:space="1" w:color="auto"/>
          <w:left w:val="single" w:sz="4" w:space="4" w:color="auto"/>
          <w:bottom w:val="single" w:sz="4" w:space="1" w:color="auto"/>
          <w:right w:val="single" w:sz="4" w:space="4" w:color="auto"/>
        </w:pBdr>
      </w:pPr>
      <w:r w:rsidRPr="00D71C33">
        <w:t xml:space="preserve">    &lt;Header name="Content-Type" value="application/json" /&gt;</w:t>
      </w:r>
    </w:p>
    <w:p w14:paraId="1B3D03AF" w14:textId="77777777" w:rsidR="00D71C33" w:rsidRPr="00D71C33" w:rsidRDefault="00D71C33" w:rsidP="00D71C33">
      <w:pPr>
        <w:pStyle w:val="NoSpacing"/>
        <w:pBdr>
          <w:top w:val="single" w:sz="4" w:space="1" w:color="auto"/>
          <w:left w:val="single" w:sz="4" w:space="4" w:color="auto"/>
          <w:bottom w:val="single" w:sz="4" w:space="1" w:color="auto"/>
          <w:right w:val="single" w:sz="4" w:space="4" w:color="auto"/>
        </w:pBdr>
      </w:pPr>
      <w:r w:rsidRPr="00D71C33">
        <w:t>&lt;/ERDHeader&gt;</w:t>
      </w:r>
    </w:p>
    <w:p w14:paraId="0EC32146" w14:textId="77777777" w:rsidR="00D71C33" w:rsidRPr="00D71C33" w:rsidRDefault="00D71C33" w:rsidP="00D71C33">
      <w:pPr>
        <w:pStyle w:val="NoSpacing"/>
        <w:pBdr>
          <w:top w:val="single" w:sz="4" w:space="1" w:color="auto"/>
          <w:left w:val="single" w:sz="4" w:space="4" w:color="auto"/>
          <w:bottom w:val="single" w:sz="4" w:space="1" w:color="auto"/>
          <w:right w:val="single" w:sz="4" w:space="4" w:color="auto"/>
        </w:pBdr>
      </w:pPr>
      <w:r w:rsidRPr="00D71C33">
        <w:t>&lt;ERDData value="{</w:t>
      </w:r>
    </w:p>
    <w:p w14:paraId="6EE045F4" w14:textId="77777777" w:rsidR="00D71C33" w:rsidRPr="00D71C33" w:rsidRDefault="00D71C33" w:rsidP="00D71C33">
      <w:pPr>
        <w:pStyle w:val="NoSpacing"/>
        <w:pBdr>
          <w:top w:val="single" w:sz="4" w:space="1" w:color="auto"/>
          <w:left w:val="single" w:sz="4" w:space="4" w:color="auto"/>
          <w:bottom w:val="single" w:sz="4" w:space="1" w:color="auto"/>
          <w:right w:val="single" w:sz="4" w:space="4" w:color="auto"/>
        </w:pBdr>
      </w:pPr>
      <w:r w:rsidRPr="00D71C33">
        <w:tab/>
        <w:t>&amp;quot;resultCode&amp;quot;: &amp;quot;50000&amp;quot;,</w:t>
      </w:r>
    </w:p>
    <w:p w14:paraId="2CE8A571" w14:textId="77777777" w:rsidR="00D71C33" w:rsidRPr="00D71C33" w:rsidRDefault="00D71C33" w:rsidP="00D71C33">
      <w:pPr>
        <w:pStyle w:val="NoSpacing"/>
        <w:pBdr>
          <w:top w:val="single" w:sz="4" w:space="1" w:color="auto"/>
          <w:left w:val="single" w:sz="4" w:space="4" w:color="auto"/>
          <w:bottom w:val="single" w:sz="4" w:space="1" w:color="auto"/>
          <w:right w:val="single" w:sz="4" w:space="4" w:color="auto"/>
        </w:pBdr>
      </w:pPr>
      <w:r w:rsidRPr="00D71C33">
        <w:tab/>
        <w:t>&amp;quot;developerMessage&amp;quot;: &amp;quot;System error&amp;quot;,</w:t>
      </w:r>
    </w:p>
    <w:p w14:paraId="741FA701" w14:textId="77777777" w:rsidR="00D71C33" w:rsidRPr="00D71C33" w:rsidRDefault="00D71C33" w:rsidP="00D71C33">
      <w:pPr>
        <w:pStyle w:val="NoSpacing"/>
        <w:pBdr>
          <w:top w:val="single" w:sz="4" w:space="1" w:color="auto"/>
          <w:left w:val="single" w:sz="4" w:space="4" w:color="auto"/>
          <w:bottom w:val="single" w:sz="4" w:space="1" w:color="auto"/>
          <w:right w:val="single" w:sz="4" w:space="4" w:color="auto"/>
        </w:pBdr>
      </w:pPr>
      <w:r w:rsidRPr="00D71C33">
        <w:tab/>
        <w:t>&amp;quot;errorMessageStack&amp;quot;: [{</w:t>
      </w:r>
    </w:p>
    <w:p w14:paraId="7D56D216" w14:textId="77777777" w:rsidR="00D71C33" w:rsidRPr="00D71C33" w:rsidRDefault="00D71C33" w:rsidP="00D71C33">
      <w:pPr>
        <w:pStyle w:val="NoSpacing"/>
        <w:pBdr>
          <w:top w:val="single" w:sz="4" w:space="1" w:color="auto"/>
          <w:left w:val="single" w:sz="4" w:space="4" w:color="auto"/>
          <w:bottom w:val="single" w:sz="4" w:space="1" w:color="auto"/>
          <w:right w:val="single" w:sz="4" w:space="4" w:color="auto"/>
        </w:pBdr>
      </w:pPr>
      <w:r w:rsidRPr="00D71C33">
        <w:tab/>
      </w:r>
      <w:r w:rsidRPr="00D71C33">
        <w:tab/>
        <w:t>&amp;quot;node&amp;quot;: &amp;quot;ServMng&amp;quot;,</w:t>
      </w:r>
    </w:p>
    <w:p w14:paraId="06C69899" w14:textId="77777777" w:rsidR="00D71C33" w:rsidRPr="00D71C33" w:rsidRDefault="00D71C33" w:rsidP="00D71C33">
      <w:pPr>
        <w:pStyle w:val="NoSpacing"/>
        <w:pBdr>
          <w:top w:val="single" w:sz="4" w:space="1" w:color="auto"/>
          <w:left w:val="single" w:sz="4" w:space="4" w:color="auto"/>
          <w:bottom w:val="single" w:sz="4" w:space="1" w:color="auto"/>
          <w:right w:val="single" w:sz="4" w:space="4" w:color="auto"/>
        </w:pBdr>
      </w:pPr>
      <w:r w:rsidRPr="00D71C33">
        <w:tab/>
      </w:r>
      <w:r w:rsidRPr="00D71C33">
        <w:tab/>
        <w:t>&amp;quot;resultCode&amp;quot;: &amp;quot;32&amp;quot;,</w:t>
      </w:r>
    </w:p>
    <w:p w14:paraId="0BD8C9C7" w14:textId="77777777" w:rsidR="00D71C33" w:rsidRPr="00D71C33" w:rsidRDefault="00D71C33" w:rsidP="00D71C33">
      <w:pPr>
        <w:pStyle w:val="NoSpacing"/>
        <w:pBdr>
          <w:top w:val="single" w:sz="4" w:space="1" w:color="auto"/>
          <w:left w:val="single" w:sz="4" w:space="4" w:color="auto"/>
          <w:bottom w:val="single" w:sz="4" w:space="1" w:color="auto"/>
          <w:right w:val="single" w:sz="4" w:space="4" w:color="auto"/>
        </w:pBdr>
      </w:pPr>
      <w:r w:rsidRPr="00D71C33">
        <w:tab/>
      </w:r>
      <w:r w:rsidRPr="00D71C33">
        <w:tab/>
        <w:t>&amp;quot;developerMessage&amp;quot;: &amp;quot;NO_SUCH_OBJECT&amp;quot;</w:t>
      </w:r>
    </w:p>
    <w:p w14:paraId="16C18082" w14:textId="77777777" w:rsidR="00D71C33" w:rsidRPr="00D71C33" w:rsidRDefault="00D71C33" w:rsidP="00D71C33">
      <w:pPr>
        <w:pStyle w:val="NoSpacing"/>
        <w:pBdr>
          <w:top w:val="single" w:sz="4" w:space="1" w:color="auto"/>
          <w:left w:val="single" w:sz="4" w:space="4" w:color="auto"/>
          <w:bottom w:val="single" w:sz="4" w:space="1" w:color="auto"/>
          <w:right w:val="single" w:sz="4" w:space="4" w:color="auto"/>
        </w:pBdr>
      </w:pPr>
      <w:r w:rsidRPr="00D71C33">
        <w:tab/>
        <w:t>}]</w:t>
      </w:r>
    </w:p>
    <w:p w14:paraId="186BAAF5" w14:textId="77777777" w:rsidR="005E7079" w:rsidRPr="00D71C33" w:rsidRDefault="00D71C33" w:rsidP="00D71C33">
      <w:pPr>
        <w:pStyle w:val="NoSpacing"/>
        <w:pBdr>
          <w:top w:val="single" w:sz="4" w:space="1" w:color="auto"/>
          <w:left w:val="single" w:sz="4" w:space="4" w:color="auto"/>
          <w:bottom w:val="single" w:sz="4" w:space="1" w:color="auto"/>
          <w:right w:val="single" w:sz="4" w:space="4" w:color="auto"/>
        </w:pBdr>
        <w:spacing w:after="240"/>
      </w:pPr>
      <w:r w:rsidRPr="00D71C33">
        <w:t>}"/&gt;</w:t>
      </w:r>
    </w:p>
    <w:p w14:paraId="758A4787" w14:textId="77777777" w:rsidR="00971DAB" w:rsidRPr="00DB2537" w:rsidRDefault="00C869CA" w:rsidP="008C2856">
      <w:pPr>
        <w:ind w:firstLine="720"/>
        <w:rPr>
          <w:noProof/>
        </w:rPr>
      </w:pPr>
      <w:r>
        <w:rPr>
          <w:rFonts w:cstheme="minorHAnsi"/>
          <w:noProof/>
        </w:rPr>
        <w:t xml:space="preserve">If any of mandatory parameter is </w:t>
      </w:r>
      <w:r w:rsidRPr="004F47E3">
        <w:rPr>
          <w:rFonts w:cstheme="minorHAnsi"/>
          <w:b/>
          <w:bCs/>
          <w:noProof/>
        </w:rPr>
        <w:t>missing</w:t>
      </w:r>
      <w:r>
        <w:rPr>
          <w:rFonts w:cstheme="minorHAnsi"/>
          <w:noProof/>
        </w:rPr>
        <w:t xml:space="preserve"> </w:t>
      </w:r>
      <w:r>
        <w:rPr>
          <w:noProof/>
        </w:rPr>
        <w:t xml:space="preserve">or the value of any parameters is </w:t>
      </w:r>
      <w:r w:rsidRPr="009E401D">
        <w:rPr>
          <w:b/>
          <w:bCs/>
          <w:noProof/>
        </w:rPr>
        <w:t>incorrect</w:t>
      </w:r>
      <w:r>
        <w:rPr>
          <w:noProof/>
        </w:rPr>
        <w:t xml:space="preserve"> format, the application shall </w:t>
      </w:r>
      <w:r>
        <w:t xml:space="preserve">increment a statistic value named </w:t>
      </w:r>
      <w:r w:rsidR="00D16D05">
        <w:rPr>
          <w:noProof/>
          <w:color w:val="538135" w:themeColor="accent6" w:themeShade="BF"/>
        </w:rPr>
        <w:t>"</w:t>
      </w:r>
      <w:r w:rsidR="00AF768C" w:rsidRPr="00AF768C">
        <w:rPr>
          <w:noProof/>
          <w:color w:val="538135" w:themeColor="accent6" w:themeShade="BF"/>
        </w:rPr>
        <w:t>ExtAPI Recv ServMng Bad GetServiceCredential Response</w:t>
      </w:r>
      <w:r w:rsidR="00D16D05">
        <w:rPr>
          <w:noProof/>
          <w:color w:val="538135" w:themeColor="accent6" w:themeShade="BF"/>
        </w:rPr>
        <w:t>"</w:t>
      </w:r>
      <w:r w:rsidR="004C5AF4" w:rsidRPr="00262574">
        <w:rPr>
          <w:noProof/>
          <w:color w:val="538135" w:themeColor="accent6" w:themeShade="BF"/>
        </w:rPr>
        <w:t>.</w:t>
      </w:r>
    </w:p>
    <w:p w14:paraId="54E6EDAB" w14:textId="77777777" w:rsidR="006B5751" w:rsidRDefault="006B5751" w:rsidP="006B5751">
      <w:pPr>
        <w:ind w:firstLine="720"/>
      </w:pPr>
      <w:r>
        <w:rPr>
          <w:noProof/>
        </w:rPr>
        <w:t xml:space="preserve">Then </w:t>
      </w:r>
      <w:r>
        <w:t xml:space="preserve">the application shall return error response message back to the requester, with resultCode </w:t>
      </w:r>
      <w:r w:rsidR="00D16D05">
        <w:rPr>
          <w:color w:val="C00000"/>
        </w:rPr>
        <w:t>"</w:t>
      </w:r>
      <w:r w:rsidR="00D5153B" w:rsidRPr="00D5153B">
        <w:rPr>
          <w:color w:val="C00000"/>
        </w:rPr>
        <w:t>System error</w:t>
      </w:r>
      <w:r w:rsidR="002F12F3" w:rsidRPr="00D5153B">
        <w:rPr>
          <w:color w:val="C00000"/>
        </w:rPr>
        <w:t xml:space="preserve"> </w:t>
      </w:r>
      <w:r w:rsidRPr="00D5153B">
        <w:rPr>
          <w:color w:val="C00000"/>
        </w:rPr>
        <w:t>(</w:t>
      </w:r>
      <w:r w:rsidR="00D5153B" w:rsidRPr="00D5153B">
        <w:rPr>
          <w:color w:val="C00000"/>
        </w:rPr>
        <w:t>50000</w:t>
      </w:r>
      <w:r w:rsidRPr="00D5153B">
        <w:rPr>
          <w:color w:val="C00000"/>
        </w:rPr>
        <w:t>)</w:t>
      </w:r>
      <w:r w:rsidR="00D16D05">
        <w:rPr>
          <w:color w:val="C00000"/>
        </w:rPr>
        <w:t>"</w:t>
      </w:r>
      <w:r w:rsidRPr="00D5153B">
        <w:rPr>
          <w:color w:val="C00000"/>
        </w:rPr>
        <w:t xml:space="preserve">. </w:t>
      </w:r>
      <w:r w:rsidRPr="00D5153B">
        <w:t>The</w:t>
      </w:r>
      <w:r>
        <w:t xml:space="preserve"> response body as described in </w:t>
      </w:r>
      <w:r w:rsidRPr="008B29C8">
        <w:t xml:space="preserve">section </w:t>
      </w:r>
      <w:hyperlink w:anchor="_5.5.1_Unsuccessful_response" w:history="1">
        <w:r w:rsidR="00DA4618" w:rsidRPr="008B29C8">
          <w:rPr>
            <w:rStyle w:val="Hyperlink"/>
          </w:rPr>
          <w:t>5.5.1 Unsuccessful response message</w:t>
        </w:r>
      </w:hyperlink>
    </w:p>
    <w:p w14:paraId="3A389B0E" w14:textId="77777777" w:rsidR="008C2856" w:rsidRDefault="009770C7" w:rsidP="006B5751">
      <w:pPr>
        <w:pStyle w:val="Heading4"/>
      </w:pPr>
      <w:r>
        <w:t>[ExtAPI1-ExtAPI</w:t>
      </w:r>
      <w:r w:rsidR="008C2856">
        <w:t>-0</w:t>
      </w:r>
      <w:r w:rsidR="008B29C8">
        <w:t>2</w:t>
      </w:r>
      <w:r w:rsidR="008C2856">
        <w:t>-00</w:t>
      </w:r>
      <w:r w:rsidR="005B1C9D">
        <w:t>8</w:t>
      </w:r>
      <w:r w:rsidR="008C2856">
        <w:t>-1]</w:t>
      </w:r>
    </w:p>
    <w:p w14:paraId="28A12B13" w14:textId="77777777" w:rsidR="008C2856" w:rsidRDefault="008C2856" w:rsidP="008C2856">
      <w:pPr>
        <w:ind w:firstLine="720"/>
      </w:pPr>
      <w:r>
        <w:t>If the Service Management return Get</w:t>
      </w:r>
      <w:r w:rsidR="0045692B">
        <w:t xml:space="preserve"> </w:t>
      </w:r>
      <w:r>
        <w:t xml:space="preserve">ServiceCredential valid response message with unsuccessful </w:t>
      </w:r>
      <w:r w:rsidRPr="00D5153B">
        <w:t>result (</w:t>
      </w:r>
      <w:r w:rsidR="00205724" w:rsidRPr="00205724">
        <w:rPr>
          <w:b/>
          <w:bCs/>
        </w:rPr>
        <w:t>ecode</w:t>
      </w:r>
      <w:r w:rsidR="00205724">
        <w:t xml:space="preserve"> is not 200 or </w:t>
      </w:r>
      <w:r w:rsidRPr="00205724">
        <w:rPr>
          <w:b/>
          <w:bCs/>
        </w:rPr>
        <w:t>resultCode</w:t>
      </w:r>
      <w:r w:rsidRPr="00D5153B">
        <w:t xml:space="preserve"> is not 20000</w:t>
      </w:r>
      <w:r>
        <w:t xml:space="preserve">), the application shall increment a statistic value named </w:t>
      </w:r>
      <w:r w:rsidR="00D16D05">
        <w:rPr>
          <w:noProof/>
          <w:color w:val="538135" w:themeColor="accent6" w:themeShade="BF"/>
        </w:rPr>
        <w:t>"</w:t>
      </w:r>
      <w:r w:rsidR="00AF768C" w:rsidRPr="00AF768C">
        <w:rPr>
          <w:noProof/>
          <w:color w:val="538135" w:themeColor="accent6" w:themeShade="BF"/>
        </w:rPr>
        <w:t>ExtAPI Recv ServMng GetServiceCredential Error</w:t>
      </w:r>
      <w:r w:rsidR="00D16D05">
        <w:rPr>
          <w:noProof/>
          <w:color w:val="538135" w:themeColor="accent6" w:themeShade="BF"/>
        </w:rPr>
        <w:t>"</w:t>
      </w:r>
      <w:r w:rsidR="004C5AF4" w:rsidRPr="00262574">
        <w:rPr>
          <w:noProof/>
          <w:color w:val="538135" w:themeColor="accent6" w:themeShade="BF"/>
        </w:rPr>
        <w:t>.</w:t>
      </w:r>
    </w:p>
    <w:p w14:paraId="49FE3A37" w14:textId="77777777" w:rsidR="006B5751" w:rsidRDefault="006B5751" w:rsidP="006B5751">
      <w:pPr>
        <w:ind w:firstLine="720"/>
      </w:pPr>
      <w:r>
        <w:rPr>
          <w:noProof/>
        </w:rPr>
        <w:lastRenderedPageBreak/>
        <w:t xml:space="preserve">Then </w:t>
      </w:r>
      <w:r>
        <w:t xml:space="preserve">the application shall return error response message back to the requester, with resultCode </w:t>
      </w:r>
      <w:r w:rsidR="00D16D05">
        <w:rPr>
          <w:color w:val="C00000"/>
        </w:rPr>
        <w:t>"</w:t>
      </w:r>
      <w:r w:rsidR="00D5153B" w:rsidRPr="00D5153B">
        <w:rPr>
          <w:color w:val="C00000"/>
        </w:rPr>
        <w:t>System error (50000)</w:t>
      </w:r>
      <w:r w:rsidR="00D16D05">
        <w:rPr>
          <w:color w:val="C00000"/>
        </w:rPr>
        <w:t>"</w:t>
      </w:r>
      <w:r w:rsidR="00D5153B" w:rsidRPr="00D5153B">
        <w:rPr>
          <w:color w:val="C00000"/>
        </w:rPr>
        <w:t xml:space="preserve">. </w:t>
      </w:r>
      <w:r>
        <w:rPr>
          <w:color w:val="C00000"/>
        </w:rPr>
        <w:t xml:space="preserve"> </w:t>
      </w:r>
      <w:r>
        <w:t xml:space="preserve">The response body as described in </w:t>
      </w:r>
      <w:r w:rsidRPr="007754D4">
        <w:t xml:space="preserve">section </w:t>
      </w:r>
      <w:hyperlink w:anchor="_5.5.1_Unsuccessful_response" w:history="1">
        <w:r w:rsidR="00DA4618" w:rsidRPr="008B29C8">
          <w:rPr>
            <w:rStyle w:val="Hyperlink"/>
          </w:rPr>
          <w:t>5.5.1 Unsuccessful response message</w:t>
        </w:r>
      </w:hyperlink>
    </w:p>
    <w:p w14:paraId="390C204E" w14:textId="77777777" w:rsidR="008C2856" w:rsidRDefault="009770C7" w:rsidP="006B5751">
      <w:pPr>
        <w:pStyle w:val="Heading4"/>
      </w:pPr>
      <w:r>
        <w:t>[ExtAPI1-ExtAPI</w:t>
      </w:r>
      <w:r w:rsidR="008C2856">
        <w:t>-0</w:t>
      </w:r>
      <w:r w:rsidR="008B29C8">
        <w:t>2</w:t>
      </w:r>
      <w:r w:rsidR="008C2856">
        <w:t>-00</w:t>
      </w:r>
      <w:r w:rsidR="005B1C9D">
        <w:t>9</w:t>
      </w:r>
      <w:r w:rsidR="008C2856">
        <w:t>-1]</w:t>
      </w:r>
    </w:p>
    <w:p w14:paraId="21401F63" w14:textId="77777777" w:rsidR="008C2856" w:rsidRDefault="008C2856" w:rsidP="008C2856">
      <w:pPr>
        <w:ind w:firstLine="720"/>
      </w:pPr>
      <w:r>
        <w:t>If the Service Management return Get</w:t>
      </w:r>
      <w:r w:rsidR="0045692B">
        <w:t xml:space="preserve"> </w:t>
      </w:r>
      <w:r>
        <w:t xml:space="preserve">ServiceCredential valid response message with successful result </w:t>
      </w:r>
      <w:r w:rsidRPr="008C2856">
        <w:t>(</w:t>
      </w:r>
      <w:r w:rsidR="00205724" w:rsidRPr="00205724">
        <w:rPr>
          <w:b/>
          <w:bCs/>
        </w:rPr>
        <w:t>ecode</w:t>
      </w:r>
      <w:r w:rsidR="00205724">
        <w:t xml:space="preserve"> is 200 and </w:t>
      </w:r>
      <w:r w:rsidRPr="00205724">
        <w:rPr>
          <w:b/>
          <w:bCs/>
        </w:rPr>
        <w:t>resultCode</w:t>
      </w:r>
      <w:r w:rsidRPr="008C2856">
        <w:t xml:space="preserve"> is 20000</w:t>
      </w:r>
      <w:r>
        <w:t xml:space="preserve">), the application shall increment a statistic value named </w:t>
      </w:r>
      <w:r w:rsidR="00D16D05">
        <w:rPr>
          <w:noProof/>
          <w:color w:val="538135" w:themeColor="accent6" w:themeShade="BF"/>
        </w:rPr>
        <w:t>"</w:t>
      </w:r>
      <w:r w:rsidR="00AF768C" w:rsidRPr="00AF768C">
        <w:rPr>
          <w:noProof/>
          <w:color w:val="538135" w:themeColor="accent6" w:themeShade="BF"/>
        </w:rPr>
        <w:t>ExtAPI Recv ServMng GetServiceCredential Response</w:t>
      </w:r>
      <w:r w:rsidR="00D16D05">
        <w:rPr>
          <w:noProof/>
          <w:color w:val="538135" w:themeColor="accent6" w:themeShade="BF"/>
        </w:rPr>
        <w:t>"</w:t>
      </w:r>
      <w:r w:rsidR="004C5AF4" w:rsidRPr="00262574">
        <w:rPr>
          <w:noProof/>
          <w:color w:val="538135" w:themeColor="accent6" w:themeShade="BF"/>
        </w:rPr>
        <w:t>.</w:t>
      </w:r>
    </w:p>
    <w:p w14:paraId="3400E4A5" w14:textId="77777777" w:rsidR="00A31934" w:rsidRPr="005E7079" w:rsidRDefault="008C2856" w:rsidP="007D42D1">
      <w:pPr>
        <w:ind w:firstLine="720"/>
        <w:rPr>
          <w:noProof/>
          <w:cs/>
        </w:rPr>
      </w:pPr>
      <w:r>
        <w:t xml:space="preserve">Then the application shall perform process as described in section </w:t>
      </w:r>
      <w:hyperlink w:anchor="_5.3.1_Search_DNS" w:history="1">
        <w:r w:rsidRPr="008B29C8">
          <w:rPr>
            <w:rStyle w:val="Hyperlink"/>
          </w:rPr>
          <w:t>5.</w:t>
        </w:r>
        <w:r w:rsidR="008B29C8">
          <w:rPr>
            <w:rStyle w:val="Hyperlink"/>
          </w:rPr>
          <w:t>3</w:t>
        </w:r>
        <w:r w:rsidRPr="008B29C8">
          <w:rPr>
            <w:rStyle w:val="Hyperlink"/>
          </w:rPr>
          <w:t>.</w:t>
        </w:r>
        <w:r w:rsidR="008B29C8">
          <w:rPr>
            <w:rStyle w:val="Hyperlink"/>
          </w:rPr>
          <w:t>1</w:t>
        </w:r>
        <w:r w:rsidRPr="008B29C8">
          <w:rPr>
            <w:rStyle w:val="Hyperlink"/>
          </w:rPr>
          <w:t xml:space="preserve"> Search DNS Partner Function</w:t>
        </w:r>
      </w:hyperlink>
    </w:p>
    <w:p w14:paraId="215052F4" w14:textId="77777777" w:rsidR="008C2856" w:rsidRDefault="007C2F61" w:rsidP="007C2F61">
      <w:pPr>
        <w:pStyle w:val="Heading2"/>
      </w:pPr>
      <w:bookmarkStart w:id="25" w:name="_Toc503365708"/>
      <w:r>
        <w:t>5.3 E01</w:t>
      </w:r>
      <w:r w:rsidR="006B5751">
        <w:t xml:space="preserve"> Handling Function</w:t>
      </w:r>
      <w:bookmarkEnd w:id="25"/>
    </w:p>
    <w:p w14:paraId="218B1948" w14:textId="77777777" w:rsidR="006B5751" w:rsidRDefault="006B5751" w:rsidP="006B5751">
      <w:pPr>
        <w:pStyle w:val="Heading3"/>
      </w:pPr>
      <w:bookmarkStart w:id="26" w:name="_5.3.1_Search_DNS"/>
      <w:bookmarkStart w:id="27" w:name="_Toc503365709"/>
      <w:bookmarkEnd w:id="26"/>
      <w:r>
        <w:t>5.3.1 Search DNS Partner Function</w:t>
      </w:r>
      <w:bookmarkEnd w:id="27"/>
    </w:p>
    <w:p w14:paraId="7055B34C" w14:textId="77777777" w:rsidR="006B5751" w:rsidRDefault="009770C7" w:rsidP="006B5751">
      <w:pPr>
        <w:pStyle w:val="Heading4"/>
      </w:pPr>
      <w:r>
        <w:t>[ExtAPI1-ExtAPI</w:t>
      </w:r>
      <w:r w:rsidR="006B5751">
        <w:t>-0</w:t>
      </w:r>
      <w:r w:rsidR="008B29C8">
        <w:t>3</w:t>
      </w:r>
      <w:r w:rsidR="006B5751">
        <w:t>-00</w:t>
      </w:r>
      <w:r w:rsidR="008B29C8">
        <w:t>1</w:t>
      </w:r>
      <w:r w:rsidR="006B5751">
        <w:t>-1]</w:t>
      </w:r>
    </w:p>
    <w:p w14:paraId="22CC6A24" w14:textId="77777777" w:rsidR="00BC67DE" w:rsidRDefault="006B5751" w:rsidP="00BC67DE">
      <w:r>
        <w:tab/>
      </w:r>
      <w:r w:rsidR="00AE65B7" w:rsidRPr="00AE65B7">
        <w:t>The application shall get API url and Type of Authentication from table "DNSPartner" in E01 by using the value of subP</w:t>
      </w:r>
      <w:r w:rsidR="00AE65B7">
        <w:t>ath from first request message derive from below restriction as a key filters.</w:t>
      </w:r>
    </w:p>
    <w:p w14:paraId="1710A08D" w14:textId="77777777" w:rsidR="00BC67DE" w:rsidRPr="00BC67DE" w:rsidRDefault="00BC67DE" w:rsidP="005D3DAB">
      <w:pPr>
        <w:pStyle w:val="ListParagraph"/>
        <w:numPr>
          <w:ilvl w:val="0"/>
          <w:numId w:val="19"/>
        </w:numPr>
      </w:pPr>
      <w:r w:rsidRPr="00BC67DE">
        <w:rPr>
          <w:szCs w:val="22"/>
        </w:rPr>
        <w:t xml:space="preserve">A value of </w:t>
      </w:r>
      <w:r w:rsidR="00AE65B7" w:rsidRPr="00BC67DE">
        <w:rPr>
          <w:szCs w:val="22"/>
        </w:rPr>
        <w:t>key0,</w:t>
      </w:r>
      <w:r w:rsidR="008C5511">
        <w:rPr>
          <w:szCs w:val="22"/>
        </w:rPr>
        <w:t xml:space="preserve"> key5, key15, key20</w:t>
      </w:r>
      <w:r w:rsidR="00AE65B7" w:rsidRPr="00BC67DE">
        <w:rPr>
          <w:szCs w:val="22"/>
        </w:rPr>
        <w:t>, …, the application must be set value as "0".</w:t>
      </w:r>
    </w:p>
    <w:p w14:paraId="73EC00E9" w14:textId="77777777" w:rsidR="00BC67DE" w:rsidRDefault="00BC67DE" w:rsidP="005D3DAB">
      <w:pPr>
        <w:pStyle w:val="ListParagraph"/>
        <w:numPr>
          <w:ilvl w:val="0"/>
          <w:numId w:val="19"/>
        </w:numPr>
      </w:pPr>
      <w:r w:rsidRPr="00BC67DE">
        <w:rPr>
          <w:szCs w:val="22"/>
        </w:rPr>
        <w:t xml:space="preserve">A remaining key, the application shall set value follow the </w:t>
      </w:r>
      <w:r w:rsidR="00FA552E">
        <w:rPr>
          <w:szCs w:val="22"/>
        </w:rPr>
        <w:t>level</w:t>
      </w:r>
      <w:r w:rsidRPr="00BC67DE">
        <w:rPr>
          <w:szCs w:val="22"/>
        </w:rPr>
        <w:t xml:space="preserve"> of subPath from first request</w:t>
      </w:r>
      <w:r>
        <w:t xml:space="preserve"> for example as below:</w:t>
      </w:r>
    </w:p>
    <w:p w14:paraId="3FEBD39F" w14:textId="77777777" w:rsidR="00BC67DE" w:rsidRPr="0009398B" w:rsidRDefault="00BC67DE" w:rsidP="005B5E4A">
      <w:pPr>
        <w:shd w:val="clear" w:color="auto" w:fill="BDD6EE" w:themeFill="accent1" w:themeFillTint="66"/>
        <w:spacing w:after="0"/>
      </w:pPr>
      <w:r w:rsidRPr="00BC67DE">
        <w:rPr>
          <w:b/>
          <w:bCs/>
        </w:rPr>
        <w:t>Example-01</w:t>
      </w:r>
      <w:r w:rsidR="0009398B">
        <w:rPr>
          <w:b/>
          <w:bCs/>
        </w:rPr>
        <w:t xml:space="preserve">: </w:t>
      </w:r>
      <w:r w:rsidR="0009398B">
        <w:t>URL define 5 subPath</w:t>
      </w:r>
    </w:p>
    <w:p w14:paraId="552240AB" w14:textId="77777777" w:rsidR="00BC67DE" w:rsidRPr="00BC67DE" w:rsidRDefault="00BC67DE" w:rsidP="0009398B">
      <w:pPr>
        <w:shd w:val="clear" w:color="auto" w:fill="FFFFFF"/>
        <w:spacing w:before="240"/>
        <w:rPr>
          <w:rFonts w:ascii="Calibri" w:eastAsia="Times New Roman" w:hAnsi="Calibri" w:cs="Calibri"/>
          <w:color w:val="222222"/>
          <w:szCs w:val="22"/>
        </w:rPr>
      </w:pPr>
      <w:r>
        <w:t>URL: "</w:t>
      </w:r>
      <w:r w:rsidRPr="00BC67DE">
        <w:rPr>
          <w:rFonts w:ascii="Calibri" w:eastAsia="Times New Roman" w:hAnsi="Calibri" w:cs="Calibri"/>
          <w:color w:val="222222"/>
          <w:szCs w:val="22"/>
        </w:rPr>
        <w:t>/v1/</w:t>
      </w:r>
      <w:r>
        <w:rPr>
          <w:rFonts w:ascii="Calibri" w:eastAsia="Times New Roman" w:hAnsi="Calibri" w:cs="Calibri"/>
          <w:color w:val="222222"/>
          <w:szCs w:val="22"/>
        </w:rPr>
        <w:t>E</w:t>
      </w:r>
      <w:r w:rsidRPr="00BC67DE">
        <w:rPr>
          <w:rFonts w:ascii="Calibri" w:eastAsia="Times New Roman" w:hAnsi="Calibri" w:cs="Calibri"/>
          <w:color w:val="222222"/>
          <w:szCs w:val="22"/>
        </w:rPr>
        <w:t>xtAPI/</w:t>
      </w:r>
      <w:r w:rsidRPr="00BC67DE">
        <w:rPr>
          <w:rFonts w:ascii="Calibri" w:eastAsia="Times New Roman" w:hAnsi="Calibri" w:cs="Calibri"/>
          <w:b/>
          <w:bCs/>
          <w:color w:val="5B9BD5" w:themeColor="accent1"/>
          <w:szCs w:val="22"/>
        </w:rPr>
        <w:t>IBM/VisualRecognition/collection/1234/images</w:t>
      </w:r>
      <w:r w:rsidRPr="00BC67DE">
        <w:rPr>
          <w:rFonts w:ascii="Calibri" w:eastAsia="Times New Roman" w:hAnsi="Calibri" w:cs="Calibri"/>
          <w:color w:val="222222"/>
          <w:szCs w:val="22"/>
        </w:rPr>
        <w:t>?version=2016-05-20</w:t>
      </w:r>
      <w:r>
        <w:rPr>
          <w:rFonts w:ascii="Calibri" w:eastAsia="Times New Roman" w:hAnsi="Calibri" w:cs="Calibri"/>
          <w:color w:val="222222"/>
          <w:szCs w:val="22"/>
        </w:rPr>
        <w:t>"</w:t>
      </w:r>
    </w:p>
    <w:tbl>
      <w:tblPr>
        <w:tblStyle w:val="TableGridLight"/>
        <w:tblW w:w="5524" w:type="dxa"/>
        <w:jc w:val="center"/>
        <w:tblLayout w:type="fixed"/>
        <w:tblLook w:val="04A0" w:firstRow="1" w:lastRow="0" w:firstColumn="1" w:lastColumn="0" w:noHBand="0" w:noVBand="1"/>
      </w:tblPr>
      <w:tblGrid>
        <w:gridCol w:w="2830"/>
        <w:gridCol w:w="2694"/>
      </w:tblGrid>
      <w:tr w:rsidR="00BC67DE" w:rsidRPr="004A2804" w14:paraId="5793DCAC" w14:textId="77777777" w:rsidTr="00BC67DE">
        <w:trPr>
          <w:jc w:val="center"/>
        </w:trPr>
        <w:tc>
          <w:tcPr>
            <w:tcW w:w="2830" w:type="dxa"/>
            <w:shd w:val="clear" w:color="auto" w:fill="D9D9D9" w:themeFill="background1" w:themeFillShade="D9"/>
          </w:tcPr>
          <w:p w14:paraId="1E17CC05" w14:textId="77777777" w:rsidR="00BC67DE" w:rsidRPr="00BC67DE" w:rsidRDefault="00BC67DE" w:rsidP="00D51CBF">
            <w:pPr>
              <w:rPr>
                <w:rFonts w:cstheme="minorHAnsi"/>
                <w:b/>
                <w:bCs/>
                <w:noProof/>
              </w:rPr>
            </w:pPr>
            <w:r w:rsidRPr="00BC67DE">
              <w:rPr>
                <w:b/>
                <w:bCs/>
              </w:rPr>
              <w:t>subPath</w:t>
            </w:r>
          </w:p>
        </w:tc>
        <w:tc>
          <w:tcPr>
            <w:tcW w:w="2694" w:type="dxa"/>
            <w:shd w:val="clear" w:color="auto" w:fill="D9D9D9" w:themeFill="background1" w:themeFillShade="D9"/>
          </w:tcPr>
          <w:p w14:paraId="11FAA4E0" w14:textId="77777777" w:rsidR="00BC67DE" w:rsidRPr="00BC67DE" w:rsidRDefault="00FA552E" w:rsidP="00FA552E">
            <w:pPr>
              <w:jc w:val="center"/>
              <w:rPr>
                <w:rFonts w:cstheme="minorHAnsi"/>
                <w:b/>
                <w:bCs/>
                <w:noProof/>
              </w:rPr>
            </w:pPr>
            <w:r>
              <w:rPr>
                <w:b/>
                <w:bCs/>
              </w:rPr>
              <w:t xml:space="preserve">Level </w:t>
            </w:r>
            <w:r w:rsidR="00BC67DE" w:rsidRPr="00BC67DE">
              <w:rPr>
                <w:b/>
                <w:bCs/>
              </w:rPr>
              <w:t>of subPath</w:t>
            </w:r>
          </w:p>
        </w:tc>
      </w:tr>
      <w:tr w:rsidR="00BC67DE" w:rsidRPr="004A2804" w14:paraId="295CC233" w14:textId="77777777" w:rsidTr="00BC67DE">
        <w:trPr>
          <w:jc w:val="center"/>
        </w:trPr>
        <w:tc>
          <w:tcPr>
            <w:tcW w:w="2830" w:type="dxa"/>
            <w:shd w:val="clear" w:color="auto" w:fill="auto"/>
          </w:tcPr>
          <w:p w14:paraId="5E858E45" w14:textId="77777777" w:rsidR="00BC67DE" w:rsidRPr="004A2804" w:rsidRDefault="00BC67DE" w:rsidP="00E119DE">
            <w:pPr>
              <w:rPr>
                <w:rFonts w:cstheme="minorHAnsi"/>
                <w:noProof/>
              </w:rPr>
            </w:pPr>
            <w:r w:rsidRPr="00BC67DE">
              <w:rPr>
                <w:rFonts w:ascii="Calibri" w:eastAsia="Times New Roman" w:hAnsi="Calibri" w:cs="Calibri"/>
                <w:color w:val="222222"/>
              </w:rPr>
              <w:t>IBM</w:t>
            </w:r>
          </w:p>
        </w:tc>
        <w:tc>
          <w:tcPr>
            <w:tcW w:w="2694" w:type="dxa"/>
            <w:shd w:val="clear" w:color="auto" w:fill="auto"/>
          </w:tcPr>
          <w:p w14:paraId="44AFDA76" w14:textId="77777777" w:rsidR="00BC67DE" w:rsidRPr="004A2804" w:rsidRDefault="00FA552E" w:rsidP="00E119DE">
            <w:pPr>
              <w:jc w:val="center"/>
              <w:rPr>
                <w:rFonts w:cstheme="minorHAnsi"/>
                <w:noProof/>
              </w:rPr>
            </w:pPr>
            <w:r>
              <w:rPr>
                <w:rFonts w:cstheme="minorHAnsi"/>
                <w:noProof/>
              </w:rPr>
              <w:t>1</w:t>
            </w:r>
          </w:p>
        </w:tc>
      </w:tr>
      <w:tr w:rsidR="00BC67DE" w:rsidRPr="004A2804" w14:paraId="3FD89D6A" w14:textId="77777777" w:rsidTr="00BC67DE">
        <w:trPr>
          <w:jc w:val="center"/>
        </w:trPr>
        <w:tc>
          <w:tcPr>
            <w:tcW w:w="2830" w:type="dxa"/>
            <w:shd w:val="clear" w:color="auto" w:fill="auto"/>
          </w:tcPr>
          <w:p w14:paraId="6692F67E" w14:textId="77777777" w:rsidR="00BC67DE" w:rsidRPr="00BC67DE" w:rsidRDefault="00BC67DE" w:rsidP="00E119DE">
            <w:pPr>
              <w:rPr>
                <w:rFonts w:ascii="Calibri" w:eastAsia="Times New Roman" w:hAnsi="Calibri" w:cs="Calibri"/>
                <w:color w:val="222222"/>
              </w:rPr>
            </w:pPr>
            <w:r w:rsidRPr="00BC67DE">
              <w:rPr>
                <w:rFonts w:ascii="Calibri" w:eastAsia="Times New Roman" w:hAnsi="Calibri" w:cs="Calibri"/>
                <w:color w:val="222222"/>
              </w:rPr>
              <w:t>VisualRecognition</w:t>
            </w:r>
          </w:p>
        </w:tc>
        <w:tc>
          <w:tcPr>
            <w:tcW w:w="2694" w:type="dxa"/>
            <w:shd w:val="clear" w:color="auto" w:fill="auto"/>
          </w:tcPr>
          <w:p w14:paraId="2F07230E" w14:textId="77777777" w:rsidR="00BC67DE" w:rsidRPr="004A2804" w:rsidRDefault="00FA552E" w:rsidP="00E119DE">
            <w:pPr>
              <w:jc w:val="center"/>
              <w:rPr>
                <w:rFonts w:cstheme="minorHAnsi"/>
                <w:noProof/>
              </w:rPr>
            </w:pPr>
            <w:r>
              <w:rPr>
                <w:rFonts w:cstheme="minorHAnsi"/>
                <w:noProof/>
              </w:rPr>
              <w:t>2</w:t>
            </w:r>
          </w:p>
        </w:tc>
      </w:tr>
      <w:tr w:rsidR="00BC67DE" w:rsidRPr="004A2804" w14:paraId="5DB86384" w14:textId="77777777" w:rsidTr="00BC67DE">
        <w:trPr>
          <w:jc w:val="center"/>
        </w:trPr>
        <w:tc>
          <w:tcPr>
            <w:tcW w:w="2830" w:type="dxa"/>
            <w:shd w:val="clear" w:color="auto" w:fill="auto"/>
          </w:tcPr>
          <w:p w14:paraId="741BB05D" w14:textId="77777777" w:rsidR="00BC67DE" w:rsidRPr="00BC67DE" w:rsidRDefault="00BC67DE" w:rsidP="00E119DE">
            <w:pPr>
              <w:rPr>
                <w:rFonts w:ascii="Calibri" w:eastAsia="Times New Roman" w:hAnsi="Calibri" w:cs="Calibri"/>
                <w:color w:val="222222"/>
              </w:rPr>
            </w:pPr>
            <w:r w:rsidRPr="00BC67DE">
              <w:rPr>
                <w:rFonts w:ascii="Calibri" w:eastAsia="Times New Roman" w:hAnsi="Calibri" w:cs="Calibri"/>
                <w:color w:val="222222"/>
              </w:rPr>
              <w:t>collection</w:t>
            </w:r>
          </w:p>
        </w:tc>
        <w:tc>
          <w:tcPr>
            <w:tcW w:w="2694" w:type="dxa"/>
            <w:shd w:val="clear" w:color="auto" w:fill="auto"/>
          </w:tcPr>
          <w:p w14:paraId="6549DD37" w14:textId="77777777" w:rsidR="00BC67DE" w:rsidRPr="004A2804" w:rsidRDefault="00FA552E" w:rsidP="00E119DE">
            <w:pPr>
              <w:jc w:val="center"/>
              <w:rPr>
                <w:rFonts w:cstheme="minorHAnsi"/>
                <w:noProof/>
              </w:rPr>
            </w:pPr>
            <w:r>
              <w:rPr>
                <w:rFonts w:cstheme="minorHAnsi"/>
                <w:noProof/>
              </w:rPr>
              <w:t>3</w:t>
            </w:r>
          </w:p>
        </w:tc>
      </w:tr>
      <w:tr w:rsidR="00BC67DE" w:rsidRPr="004A2804" w14:paraId="523C7700" w14:textId="77777777" w:rsidTr="00BC67DE">
        <w:trPr>
          <w:jc w:val="center"/>
        </w:trPr>
        <w:tc>
          <w:tcPr>
            <w:tcW w:w="2830" w:type="dxa"/>
            <w:shd w:val="clear" w:color="auto" w:fill="auto"/>
          </w:tcPr>
          <w:p w14:paraId="05CEA54F" w14:textId="77777777" w:rsidR="00BC67DE" w:rsidRPr="00BC67DE" w:rsidRDefault="00BC67DE" w:rsidP="00E119DE">
            <w:pPr>
              <w:rPr>
                <w:rFonts w:ascii="Calibri" w:eastAsia="Times New Roman" w:hAnsi="Calibri" w:cs="Calibri"/>
                <w:color w:val="222222"/>
              </w:rPr>
            </w:pPr>
            <w:r w:rsidRPr="00BC67DE">
              <w:rPr>
                <w:rFonts w:ascii="Calibri" w:eastAsia="Times New Roman" w:hAnsi="Calibri" w:cs="Calibri"/>
                <w:color w:val="222222"/>
              </w:rPr>
              <w:t>1234</w:t>
            </w:r>
          </w:p>
        </w:tc>
        <w:tc>
          <w:tcPr>
            <w:tcW w:w="2694" w:type="dxa"/>
            <w:shd w:val="clear" w:color="auto" w:fill="auto"/>
          </w:tcPr>
          <w:p w14:paraId="63A87FD2" w14:textId="77777777" w:rsidR="00BC67DE" w:rsidRPr="004A2804" w:rsidRDefault="00FA552E" w:rsidP="00E119DE">
            <w:pPr>
              <w:jc w:val="center"/>
              <w:rPr>
                <w:rFonts w:cstheme="minorHAnsi"/>
                <w:noProof/>
              </w:rPr>
            </w:pPr>
            <w:r>
              <w:rPr>
                <w:rFonts w:cstheme="minorHAnsi"/>
                <w:noProof/>
              </w:rPr>
              <w:t>4</w:t>
            </w:r>
          </w:p>
        </w:tc>
      </w:tr>
      <w:tr w:rsidR="00BC67DE" w:rsidRPr="004A2804" w14:paraId="15842277" w14:textId="77777777" w:rsidTr="00BC67DE">
        <w:trPr>
          <w:jc w:val="center"/>
        </w:trPr>
        <w:tc>
          <w:tcPr>
            <w:tcW w:w="2830" w:type="dxa"/>
            <w:shd w:val="clear" w:color="auto" w:fill="auto"/>
          </w:tcPr>
          <w:p w14:paraId="74AE216D" w14:textId="77777777" w:rsidR="00BC67DE" w:rsidRPr="00BC67DE" w:rsidRDefault="00BC67DE" w:rsidP="00E119DE">
            <w:pPr>
              <w:rPr>
                <w:rFonts w:ascii="Calibri" w:eastAsia="Times New Roman" w:hAnsi="Calibri" w:cs="Calibri"/>
                <w:color w:val="222222"/>
              </w:rPr>
            </w:pPr>
            <w:r w:rsidRPr="00BC67DE">
              <w:rPr>
                <w:rFonts w:ascii="Calibri" w:eastAsia="Times New Roman" w:hAnsi="Calibri" w:cs="Calibri"/>
                <w:color w:val="222222"/>
              </w:rPr>
              <w:t>images</w:t>
            </w:r>
          </w:p>
        </w:tc>
        <w:tc>
          <w:tcPr>
            <w:tcW w:w="2694" w:type="dxa"/>
            <w:shd w:val="clear" w:color="auto" w:fill="auto"/>
          </w:tcPr>
          <w:p w14:paraId="5745380D" w14:textId="77777777" w:rsidR="00BC67DE" w:rsidRPr="004A2804" w:rsidRDefault="00FA552E" w:rsidP="00E119DE">
            <w:pPr>
              <w:jc w:val="center"/>
              <w:rPr>
                <w:rFonts w:cstheme="minorHAnsi"/>
                <w:noProof/>
              </w:rPr>
            </w:pPr>
            <w:r>
              <w:rPr>
                <w:rFonts w:cstheme="minorHAnsi"/>
                <w:noProof/>
              </w:rPr>
              <w:t>5</w:t>
            </w:r>
          </w:p>
        </w:tc>
      </w:tr>
    </w:tbl>
    <w:p w14:paraId="092AFD9C" w14:textId="77777777" w:rsidR="0009398B" w:rsidRDefault="00BC67DE" w:rsidP="0009398B">
      <w:pPr>
        <w:pStyle w:val="NoSpacing"/>
      </w:pPr>
      <w:r>
        <w:tab/>
      </w:r>
    </w:p>
    <w:p w14:paraId="514FFCFF" w14:textId="77777777" w:rsidR="00BC67DE" w:rsidRDefault="0009398B" w:rsidP="006B5751">
      <w:pPr>
        <w:rPr>
          <w:szCs w:val="22"/>
        </w:rPr>
      </w:pPr>
      <w:r>
        <w:rPr>
          <w:szCs w:val="22"/>
        </w:rPr>
        <w:tab/>
      </w:r>
      <w:r w:rsidR="00BC67DE">
        <w:rPr>
          <w:szCs w:val="22"/>
        </w:rPr>
        <w:t xml:space="preserve">Then the application shall mapping key filters by the </w:t>
      </w:r>
      <w:r w:rsidR="00FA552E">
        <w:rPr>
          <w:szCs w:val="22"/>
        </w:rPr>
        <w:t>level</w:t>
      </w:r>
      <w:r w:rsidR="00BC67DE" w:rsidRPr="00BC67DE">
        <w:rPr>
          <w:szCs w:val="22"/>
        </w:rPr>
        <w:t xml:space="preserve"> of subPath</w:t>
      </w:r>
      <w:r w:rsidR="00816835">
        <w:rPr>
          <w:szCs w:val="22"/>
        </w:rPr>
        <w:t xml:space="preserve"> as below:</w:t>
      </w:r>
    </w:p>
    <w:tbl>
      <w:tblPr>
        <w:tblStyle w:val="TableGridLight"/>
        <w:tblW w:w="9209" w:type="dxa"/>
        <w:jc w:val="center"/>
        <w:tblLayout w:type="fixed"/>
        <w:tblLook w:val="04A0" w:firstRow="1" w:lastRow="0" w:firstColumn="1" w:lastColumn="0" w:noHBand="0" w:noVBand="1"/>
      </w:tblPr>
      <w:tblGrid>
        <w:gridCol w:w="2547"/>
        <w:gridCol w:w="992"/>
        <w:gridCol w:w="709"/>
        <w:gridCol w:w="992"/>
        <w:gridCol w:w="3969"/>
      </w:tblGrid>
      <w:tr w:rsidR="00A145C0" w:rsidRPr="004A2804" w14:paraId="4D72F494" w14:textId="77777777" w:rsidTr="007D42D1">
        <w:trPr>
          <w:jc w:val="center"/>
        </w:trPr>
        <w:tc>
          <w:tcPr>
            <w:tcW w:w="2547" w:type="dxa"/>
            <w:shd w:val="clear" w:color="auto" w:fill="D9D9D9" w:themeFill="background1" w:themeFillShade="D9"/>
          </w:tcPr>
          <w:p w14:paraId="04A9ACBD" w14:textId="77777777" w:rsidR="00A145C0" w:rsidRPr="004A2804" w:rsidRDefault="00A145C0" w:rsidP="00E5012A">
            <w:pPr>
              <w:rPr>
                <w:rFonts w:cstheme="minorHAnsi"/>
                <w:b/>
                <w:bCs/>
                <w:noProof/>
              </w:rPr>
            </w:pPr>
            <w:r w:rsidRPr="004A2804">
              <w:rPr>
                <w:rFonts w:cstheme="minorHAnsi"/>
                <w:b/>
                <w:bCs/>
                <w:noProof/>
              </w:rPr>
              <w:t>Element</w:t>
            </w:r>
          </w:p>
        </w:tc>
        <w:tc>
          <w:tcPr>
            <w:tcW w:w="992" w:type="dxa"/>
            <w:shd w:val="clear" w:color="auto" w:fill="D9D9D9" w:themeFill="background1" w:themeFillShade="D9"/>
          </w:tcPr>
          <w:p w14:paraId="7C5489ED" w14:textId="77777777" w:rsidR="00A145C0" w:rsidRPr="004A2804" w:rsidRDefault="00A145C0" w:rsidP="00E5012A">
            <w:pPr>
              <w:jc w:val="center"/>
              <w:rPr>
                <w:rFonts w:cstheme="minorHAnsi"/>
                <w:b/>
                <w:bCs/>
                <w:noProof/>
              </w:rPr>
            </w:pPr>
            <w:r w:rsidRPr="004A2804">
              <w:rPr>
                <w:rFonts w:cstheme="minorHAnsi"/>
                <w:b/>
                <w:bCs/>
                <w:noProof/>
              </w:rPr>
              <w:t>Type</w:t>
            </w:r>
          </w:p>
        </w:tc>
        <w:tc>
          <w:tcPr>
            <w:tcW w:w="709" w:type="dxa"/>
            <w:shd w:val="clear" w:color="auto" w:fill="D9D9D9" w:themeFill="background1" w:themeFillShade="D9"/>
          </w:tcPr>
          <w:p w14:paraId="523C3CF0" w14:textId="77777777" w:rsidR="00A145C0" w:rsidRPr="004A2804" w:rsidRDefault="00A145C0" w:rsidP="00E5012A">
            <w:pPr>
              <w:jc w:val="center"/>
              <w:rPr>
                <w:rFonts w:cstheme="minorHAnsi"/>
                <w:b/>
                <w:bCs/>
                <w:noProof/>
              </w:rPr>
            </w:pPr>
            <w:r w:rsidRPr="004A2804">
              <w:rPr>
                <w:rFonts w:cstheme="minorHAnsi"/>
                <w:b/>
                <w:bCs/>
                <w:noProof/>
              </w:rPr>
              <w:t>M/O</w:t>
            </w:r>
          </w:p>
        </w:tc>
        <w:tc>
          <w:tcPr>
            <w:tcW w:w="992" w:type="dxa"/>
            <w:shd w:val="clear" w:color="auto" w:fill="D9D9D9" w:themeFill="background1" w:themeFillShade="D9"/>
          </w:tcPr>
          <w:p w14:paraId="6BFA9621" w14:textId="77777777" w:rsidR="00A145C0" w:rsidRPr="004A2804" w:rsidRDefault="00A145C0" w:rsidP="00E5012A">
            <w:pPr>
              <w:jc w:val="center"/>
              <w:rPr>
                <w:rFonts w:cstheme="minorHAnsi"/>
                <w:b/>
                <w:bCs/>
                <w:noProof/>
              </w:rPr>
            </w:pPr>
            <w:r>
              <w:rPr>
                <w:rFonts w:cstheme="minorHAnsi"/>
                <w:b/>
                <w:bCs/>
                <w:noProof/>
              </w:rPr>
              <w:t>SV/MV</w:t>
            </w:r>
          </w:p>
        </w:tc>
        <w:tc>
          <w:tcPr>
            <w:tcW w:w="3969" w:type="dxa"/>
            <w:shd w:val="clear" w:color="auto" w:fill="D9D9D9" w:themeFill="background1" w:themeFillShade="D9"/>
          </w:tcPr>
          <w:p w14:paraId="075E731E" w14:textId="77777777" w:rsidR="00A145C0" w:rsidRPr="004A2804" w:rsidRDefault="00A145C0" w:rsidP="00E5012A">
            <w:pPr>
              <w:rPr>
                <w:b/>
                <w:bCs/>
                <w:noProof/>
                <w:cs/>
                <w:lang w:bidi="th-TH"/>
              </w:rPr>
            </w:pPr>
            <w:r w:rsidRPr="004A2804">
              <w:rPr>
                <w:rFonts w:cstheme="minorHAnsi"/>
                <w:b/>
                <w:bCs/>
                <w:noProof/>
              </w:rPr>
              <w:t>Description / Example</w:t>
            </w:r>
          </w:p>
        </w:tc>
      </w:tr>
      <w:tr w:rsidR="00A145C0" w:rsidRPr="004A2804" w14:paraId="705B58BC" w14:textId="77777777" w:rsidTr="007D42D1">
        <w:trPr>
          <w:jc w:val="center"/>
        </w:trPr>
        <w:tc>
          <w:tcPr>
            <w:tcW w:w="2547" w:type="dxa"/>
            <w:shd w:val="clear" w:color="auto" w:fill="auto"/>
          </w:tcPr>
          <w:p w14:paraId="4E1DB1D3" w14:textId="77777777" w:rsidR="00A145C0" w:rsidRPr="004A2804" w:rsidRDefault="00A145C0" w:rsidP="00A145C0">
            <w:pPr>
              <w:rPr>
                <w:rFonts w:cstheme="minorHAnsi"/>
                <w:noProof/>
              </w:rPr>
            </w:pPr>
            <w:r w:rsidRPr="004A2804">
              <w:rPr>
                <w:rFonts w:cstheme="minorHAnsi"/>
                <w:noProof/>
              </w:rPr>
              <w:t>Command</w:t>
            </w:r>
          </w:p>
        </w:tc>
        <w:tc>
          <w:tcPr>
            <w:tcW w:w="992" w:type="dxa"/>
            <w:shd w:val="clear" w:color="auto" w:fill="auto"/>
          </w:tcPr>
          <w:p w14:paraId="643BC03F" w14:textId="77777777" w:rsidR="00A145C0" w:rsidRPr="004A2804" w:rsidRDefault="00A145C0" w:rsidP="00A145C0">
            <w:pPr>
              <w:jc w:val="center"/>
              <w:rPr>
                <w:rFonts w:cstheme="minorHAnsi"/>
                <w:noProof/>
              </w:rPr>
            </w:pPr>
            <w:r w:rsidRPr="004A2804">
              <w:rPr>
                <w:rFonts w:cstheme="minorHAnsi"/>
                <w:noProof/>
              </w:rPr>
              <w:t>String</w:t>
            </w:r>
          </w:p>
        </w:tc>
        <w:tc>
          <w:tcPr>
            <w:tcW w:w="709" w:type="dxa"/>
          </w:tcPr>
          <w:p w14:paraId="634B0D7F" w14:textId="77777777" w:rsidR="00A145C0" w:rsidRPr="004A2804" w:rsidRDefault="00A145C0" w:rsidP="00A145C0">
            <w:pPr>
              <w:jc w:val="center"/>
              <w:rPr>
                <w:rFonts w:cstheme="minorHAnsi"/>
                <w:noProof/>
              </w:rPr>
            </w:pPr>
            <w:r w:rsidRPr="004A2804">
              <w:rPr>
                <w:rFonts w:cstheme="minorHAnsi"/>
                <w:noProof/>
              </w:rPr>
              <w:t>M</w:t>
            </w:r>
          </w:p>
        </w:tc>
        <w:tc>
          <w:tcPr>
            <w:tcW w:w="992" w:type="dxa"/>
            <w:shd w:val="clear" w:color="auto" w:fill="auto"/>
          </w:tcPr>
          <w:p w14:paraId="5151AE75" w14:textId="77777777" w:rsidR="00A145C0" w:rsidRPr="004A2804" w:rsidRDefault="00A145C0" w:rsidP="00A145C0">
            <w:pPr>
              <w:jc w:val="center"/>
              <w:rPr>
                <w:rFonts w:cstheme="minorHAnsi"/>
                <w:noProof/>
              </w:rPr>
            </w:pPr>
            <w:r>
              <w:rPr>
                <w:rFonts w:cstheme="minorHAnsi"/>
                <w:noProof/>
              </w:rPr>
              <w:t>SV</w:t>
            </w:r>
          </w:p>
        </w:tc>
        <w:tc>
          <w:tcPr>
            <w:tcW w:w="3969" w:type="dxa"/>
            <w:shd w:val="clear" w:color="auto" w:fill="auto"/>
          </w:tcPr>
          <w:p w14:paraId="459E98DE" w14:textId="77777777" w:rsidR="00A145C0" w:rsidRPr="004A2804" w:rsidRDefault="00A145C0" w:rsidP="00A145C0">
            <w:pPr>
              <w:rPr>
                <w:rFonts w:cstheme="minorHAnsi"/>
                <w:noProof/>
              </w:rPr>
            </w:pPr>
            <w:r w:rsidRPr="004A2804">
              <w:rPr>
                <w:rFonts w:cstheme="minorHAnsi"/>
                <w:noProof/>
              </w:rPr>
              <w:t>Search</w:t>
            </w:r>
          </w:p>
        </w:tc>
      </w:tr>
      <w:tr w:rsidR="00A145C0" w:rsidRPr="004A2804" w14:paraId="55B59F08" w14:textId="77777777" w:rsidTr="007D42D1">
        <w:trPr>
          <w:jc w:val="center"/>
        </w:trPr>
        <w:tc>
          <w:tcPr>
            <w:tcW w:w="2547" w:type="dxa"/>
          </w:tcPr>
          <w:p w14:paraId="7B680733" w14:textId="77777777" w:rsidR="00A145C0" w:rsidRPr="004A2804" w:rsidRDefault="00A145C0" w:rsidP="00A145C0">
            <w:pPr>
              <w:rPr>
                <w:rFonts w:cstheme="minorHAnsi"/>
                <w:noProof/>
              </w:rPr>
            </w:pPr>
            <w:r w:rsidRPr="004A2804">
              <w:rPr>
                <w:rFonts w:cstheme="minorHAnsi"/>
                <w:noProof/>
              </w:rPr>
              <w:t>ObjectType</w:t>
            </w:r>
          </w:p>
        </w:tc>
        <w:tc>
          <w:tcPr>
            <w:tcW w:w="992" w:type="dxa"/>
          </w:tcPr>
          <w:p w14:paraId="60E926BD" w14:textId="77777777" w:rsidR="00A145C0" w:rsidRPr="004A2804" w:rsidRDefault="00A145C0" w:rsidP="00A145C0">
            <w:pPr>
              <w:jc w:val="center"/>
              <w:rPr>
                <w:rFonts w:cstheme="minorHAnsi"/>
                <w:noProof/>
              </w:rPr>
            </w:pPr>
            <w:r w:rsidRPr="004A2804">
              <w:rPr>
                <w:rFonts w:cstheme="minorHAnsi"/>
                <w:noProof/>
              </w:rPr>
              <w:t>String</w:t>
            </w:r>
          </w:p>
        </w:tc>
        <w:tc>
          <w:tcPr>
            <w:tcW w:w="709" w:type="dxa"/>
          </w:tcPr>
          <w:p w14:paraId="6B7FFA32" w14:textId="77777777" w:rsidR="00A145C0" w:rsidRPr="004A2804" w:rsidRDefault="00A145C0" w:rsidP="00A145C0">
            <w:pPr>
              <w:jc w:val="center"/>
              <w:rPr>
                <w:rFonts w:cstheme="minorHAnsi"/>
                <w:noProof/>
              </w:rPr>
            </w:pPr>
            <w:r w:rsidRPr="004A2804">
              <w:rPr>
                <w:rFonts w:cstheme="minorHAnsi"/>
                <w:noProof/>
              </w:rPr>
              <w:t>M</w:t>
            </w:r>
          </w:p>
        </w:tc>
        <w:tc>
          <w:tcPr>
            <w:tcW w:w="992" w:type="dxa"/>
          </w:tcPr>
          <w:p w14:paraId="27AE52B1" w14:textId="77777777" w:rsidR="00A145C0" w:rsidRDefault="00A145C0" w:rsidP="00A145C0">
            <w:pPr>
              <w:jc w:val="center"/>
            </w:pPr>
            <w:r w:rsidRPr="00265589">
              <w:rPr>
                <w:rFonts w:cstheme="minorHAnsi"/>
                <w:noProof/>
              </w:rPr>
              <w:t>SV</w:t>
            </w:r>
          </w:p>
        </w:tc>
        <w:tc>
          <w:tcPr>
            <w:tcW w:w="3969" w:type="dxa"/>
          </w:tcPr>
          <w:p w14:paraId="65A713F6" w14:textId="77777777" w:rsidR="00A145C0" w:rsidRPr="004A2804" w:rsidRDefault="00A145C0" w:rsidP="00A145C0">
            <w:pPr>
              <w:rPr>
                <w:rFonts w:cstheme="minorHAnsi"/>
                <w:noProof/>
              </w:rPr>
            </w:pPr>
            <w:r w:rsidRPr="004A2804">
              <w:rPr>
                <w:rFonts w:cstheme="minorHAnsi"/>
                <w:b/>
                <w:bCs/>
                <w:noProof/>
              </w:rPr>
              <w:t xml:space="preserve">Set: </w:t>
            </w:r>
            <w:r w:rsidRPr="004A2804">
              <w:rPr>
                <w:rFonts w:cstheme="minorHAnsi"/>
                <w:noProof/>
              </w:rPr>
              <w:t>DNSPartner</w:t>
            </w:r>
          </w:p>
        </w:tc>
      </w:tr>
      <w:tr w:rsidR="00A145C0" w:rsidRPr="004A2804" w14:paraId="528D8CDC" w14:textId="77777777" w:rsidTr="007D42D1">
        <w:trPr>
          <w:jc w:val="center"/>
        </w:trPr>
        <w:tc>
          <w:tcPr>
            <w:tcW w:w="2547" w:type="dxa"/>
          </w:tcPr>
          <w:p w14:paraId="33A2C781" w14:textId="77777777" w:rsidR="00A145C0" w:rsidRPr="004A2804" w:rsidRDefault="00A145C0" w:rsidP="00A145C0">
            <w:pPr>
              <w:rPr>
                <w:rFonts w:cstheme="minorHAnsi"/>
                <w:noProof/>
              </w:rPr>
            </w:pPr>
            <w:r w:rsidRPr="004A2804">
              <w:rPr>
                <w:rFonts w:cstheme="minorHAnsi"/>
                <w:noProof/>
              </w:rPr>
              <w:t>key0</w:t>
            </w:r>
          </w:p>
        </w:tc>
        <w:tc>
          <w:tcPr>
            <w:tcW w:w="992" w:type="dxa"/>
          </w:tcPr>
          <w:p w14:paraId="06CC724A" w14:textId="77777777" w:rsidR="00A145C0" w:rsidRPr="004A2804" w:rsidRDefault="00A145C0" w:rsidP="00A145C0">
            <w:pPr>
              <w:jc w:val="center"/>
              <w:rPr>
                <w:rFonts w:cstheme="minorHAnsi"/>
                <w:noProof/>
              </w:rPr>
            </w:pPr>
            <w:r w:rsidRPr="004A2804">
              <w:rPr>
                <w:rFonts w:cstheme="minorHAnsi"/>
                <w:noProof/>
              </w:rPr>
              <w:t>String</w:t>
            </w:r>
          </w:p>
        </w:tc>
        <w:tc>
          <w:tcPr>
            <w:tcW w:w="709" w:type="dxa"/>
          </w:tcPr>
          <w:p w14:paraId="6C492CDD" w14:textId="77777777" w:rsidR="00A145C0" w:rsidRPr="004A2804" w:rsidRDefault="00A145C0" w:rsidP="00A145C0">
            <w:pPr>
              <w:jc w:val="center"/>
              <w:rPr>
                <w:rFonts w:cstheme="minorHAnsi"/>
                <w:noProof/>
              </w:rPr>
            </w:pPr>
            <w:r w:rsidRPr="004A2804">
              <w:rPr>
                <w:rFonts w:cstheme="minorHAnsi"/>
                <w:noProof/>
              </w:rPr>
              <w:t>M</w:t>
            </w:r>
          </w:p>
        </w:tc>
        <w:tc>
          <w:tcPr>
            <w:tcW w:w="992" w:type="dxa"/>
          </w:tcPr>
          <w:p w14:paraId="4E4B0C07" w14:textId="77777777" w:rsidR="00A145C0" w:rsidRDefault="00A145C0" w:rsidP="00A145C0">
            <w:pPr>
              <w:jc w:val="center"/>
            </w:pPr>
            <w:r w:rsidRPr="00265589">
              <w:rPr>
                <w:rFonts w:cstheme="minorHAnsi"/>
                <w:noProof/>
              </w:rPr>
              <w:t>SV</w:t>
            </w:r>
          </w:p>
        </w:tc>
        <w:tc>
          <w:tcPr>
            <w:tcW w:w="3969" w:type="dxa"/>
          </w:tcPr>
          <w:p w14:paraId="30193831" w14:textId="77777777" w:rsidR="00A145C0" w:rsidRPr="004A2804" w:rsidRDefault="00A145C0" w:rsidP="00A145C0">
            <w:pPr>
              <w:rPr>
                <w:rFonts w:cstheme="minorHAnsi"/>
                <w:noProof/>
              </w:rPr>
            </w:pPr>
            <w:r w:rsidRPr="004A2804">
              <w:rPr>
                <w:rFonts w:cstheme="minorHAnsi"/>
                <w:b/>
                <w:bCs/>
                <w:noProof/>
              </w:rPr>
              <w:t>Set:</w:t>
            </w:r>
            <w:r w:rsidRPr="004A2804">
              <w:rPr>
                <w:rFonts w:cstheme="minorHAnsi"/>
                <w:noProof/>
              </w:rPr>
              <w:t xml:space="preserve"> 0</w:t>
            </w:r>
          </w:p>
        </w:tc>
      </w:tr>
      <w:tr w:rsidR="00A145C0" w:rsidRPr="004A2804" w14:paraId="7EAAFF6B" w14:textId="77777777" w:rsidTr="007D42D1">
        <w:trPr>
          <w:jc w:val="center"/>
        </w:trPr>
        <w:tc>
          <w:tcPr>
            <w:tcW w:w="2547" w:type="dxa"/>
          </w:tcPr>
          <w:p w14:paraId="1B61C4B1" w14:textId="77777777" w:rsidR="00A145C0" w:rsidRPr="004A2804" w:rsidRDefault="00A145C0" w:rsidP="00A145C0">
            <w:pPr>
              <w:rPr>
                <w:rFonts w:cstheme="minorHAnsi"/>
                <w:noProof/>
              </w:rPr>
            </w:pPr>
            <w:r w:rsidRPr="004A2804">
              <w:rPr>
                <w:rFonts w:cstheme="minorHAnsi"/>
                <w:noProof/>
              </w:rPr>
              <w:t>key1</w:t>
            </w:r>
          </w:p>
        </w:tc>
        <w:tc>
          <w:tcPr>
            <w:tcW w:w="992" w:type="dxa"/>
          </w:tcPr>
          <w:p w14:paraId="10C37BF1" w14:textId="77777777" w:rsidR="00A145C0" w:rsidRPr="004A2804" w:rsidRDefault="00A145C0" w:rsidP="00A145C0">
            <w:pPr>
              <w:jc w:val="center"/>
              <w:rPr>
                <w:rFonts w:cstheme="minorHAnsi"/>
                <w:noProof/>
              </w:rPr>
            </w:pPr>
            <w:r w:rsidRPr="004A2804">
              <w:rPr>
                <w:rFonts w:cstheme="minorHAnsi"/>
                <w:noProof/>
              </w:rPr>
              <w:t>String</w:t>
            </w:r>
          </w:p>
        </w:tc>
        <w:tc>
          <w:tcPr>
            <w:tcW w:w="709" w:type="dxa"/>
          </w:tcPr>
          <w:p w14:paraId="36768486" w14:textId="77777777" w:rsidR="00A145C0" w:rsidRPr="004A2804" w:rsidRDefault="00A145C0" w:rsidP="00A145C0">
            <w:pPr>
              <w:jc w:val="center"/>
              <w:rPr>
                <w:rFonts w:cstheme="minorHAnsi"/>
                <w:noProof/>
              </w:rPr>
            </w:pPr>
            <w:r w:rsidRPr="004A2804">
              <w:rPr>
                <w:rFonts w:cstheme="minorHAnsi"/>
                <w:noProof/>
              </w:rPr>
              <w:t>M</w:t>
            </w:r>
          </w:p>
        </w:tc>
        <w:tc>
          <w:tcPr>
            <w:tcW w:w="992" w:type="dxa"/>
          </w:tcPr>
          <w:p w14:paraId="7BC6D674" w14:textId="77777777" w:rsidR="00A145C0" w:rsidRDefault="00A145C0" w:rsidP="00A145C0">
            <w:pPr>
              <w:jc w:val="center"/>
            </w:pPr>
            <w:r w:rsidRPr="00265589">
              <w:rPr>
                <w:rFonts w:cstheme="minorHAnsi"/>
                <w:noProof/>
              </w:rPr>
              <w:t>SV</w:t>
            </w:r>
          </w:p>
        </w:tc>
        <w:tc>
          <w:tcPr>
            <w:tcW w:w="3969" w:type="dxa"/>
          </w:tcPr>
          <w:p w14:paraId="161E0ED0" w14:textId="77777777" w:rsidR="00A145C0" w:rsidRDefault="0009398B" w:rsidP="0009398B">
            <w:pPr>
              <w:rPr>
                <w:rFonts w:cstheme="minorHAnsi"/>
                <w:noProof/>
              </w:rPr>
            </w:pPr>
            <w:r>
              <w:rPr>
                <w:rFonts w:cstheme="minorHAnsi"/>
                <w:noProof/>
              </w:rPr>
              <w:t xml:space="preserve">Get value from </w:t>
            </w:r>
            <w:r w:rsidR="00FA552E">
              <w:rPr>
                <w:rFonts w:cstheme="minorHAnsi"/>
                <w:noProof/>
              </w:rPr>
              <w:t>subPath level 1</w:t>
            </w:r>
          </w:p>
          <w:p w14:paraId="1A2AFFFB" w14:textId="77777777" w:rsidR="0009398B" w:rsidRPr="004A2804" w:rsidRDefault="0009398B" w:rsidP="0009398B">
            <w:pPr>
              <w:rPr>
                <w:rFonts w:cstheme="minorHAnsi"/>
                <w:noProof/>
              </w:rPr>
            </w:pPr>
            <w:r w:rsidRPr="0009398B">
              <w:rPr>
                <w:rFonts w:cstheme="minorHAnsi"/>
                <w:b/>
                <w:bCs/>
                <w:noProof/>
              </w:rPr>
              <w:t>Example:</w:t>
            </w:r>
            <w:r>
              <w:rPr>
                <w:rFonts w:cstheme="minorHAnsi"/>
                <w:noProof/>
              </w:rPr>
              <w:t xml:space="preserve"> IBM</w:t>
            </w:r>
          </w:p>
        </w:tc>
      </w:tr>
      <w:tr w:rsidR="00B737E0" w:rsidRPr="004A2804" w14:paraId="2E497000" w14:textId="77777777" w:rsidTr="007D42D1">
        <w:trPr>
          <w:jc w:val="center"/>
        </w:trPr>
        <w:tc>
          <w:tcPr>
            <w:tcW w:w="2547" w:type="dxa"/>
          </w:tcPr>
          <w:p w14:paraId="0115B7C4" w14:textId="77777777" w:rsidR="00B737E0" w:rsidRPr="004A2804" w:rsidRDefault="00B737E0" w:rsidP="00B737E0">
            <w:pPr>
              <w:rPr>
                <w:rFonts w:cstheme="minorHAnsi"/>
                <w:noProof/>
              </w:rPr>
            </w:pPr>
            <w:r w:rsidRPr="004A2804">
              <w:rPr>
                <w:rFonts w:cstheme="minorHAnsi"/>
                <w:noProof/>
              </w:rPr>
              <w:t>key2</w:t>
            </w:r>
          </w:p>
        </w:tc>
        <w:tc>
          <w:tcPr>
            <w:tcW w:w="992" w:type="dxa"/>
          </w:tcPr>
          <w:p w14:paraId="3937927A" w14:textId="77777777" w:rsidR="00B737E0" w:rsidRPr="004A2804" w:rsidRDefault="00B737E0" w:rsidP="00B737E0">
            <w:pPr>
              <w:jc w:val="center"/>
              <w:rPr>
                <w:rFonts w:cstheme="minorHAnsi"/>
                <w:noProof/>
              </w:rPr>
            </w:pPr>
            <w:r w:rsidRPr="004A2804">
              <w:rPr>
                <w:rFonts w:cstheme="minorHAnsi"/>
                <w:noProof/>
              </w:rPr>
              <w:t>String</w:t>
            </w:r>
          </w:p>
        </w:tc>
        <w:tc>
          <w:tcPr>
            <w:tcW w:w="709" w:type="dxa"/>
          </w:tcPr>
          <w:p w14:paraId="23FB159C" w14:textId="77777777" w:rsidR="00B737E0" w:rsidRPr="004A2804" w:rsidRDefault="00B737E0" w:rsidP="00B737E0">
            <w:pPr>
              <w:jc w:val="center"/>
              <w:rPr>
                <w:rFonts w:cstheme="minorHAnsi"/>
                <w:noProof/>
              </w:rPr>
            </w:pPr>
            <w:r w:rsidRPr="004A2804">
              <w:rPr>
                <w:rFonts w:cstheme="minorHAnsi"/>
                <w:noProof/>
              </w:rPr>
              <w:t>M</w:t>
            </w:r>
          </w:p>
        </w:tc>
        <w:tc>
          <w:tcPr>
            <w:tcW w:w="992" w:type="dxa"/>
          </w:tcPr>
          <w:p w14:paraId="7278C4F4" w14:textId="77777777" w:rsidR="00B737E0" w:rsidRDefault="00B737E0" w:rsidP="00B737E0">
            <w:pPr>
              <w:jc w:val="center"/>
            </w:pPr>
            <w:r w:rsidRPr="00265589">
              <w:rPr>
                <w:rFonts w:cstheme="minorHAnsi"/>
                <w:noProof/>
              </w:rPr>
              <w:t>SV</w:t>
            </w:r>
          </w:p>
        </w:tc>
        <w:tc>
          <w:tcPr>
            <w:tcW w:w="3969" w:type="dxa"/>
          </w:tcPr>
          <w:p w14:paraId="1E28C931" w14:textId="77777777" w:rsidR="00B737E0" w:rsidRDefault="00FA552E" w:rsidP="006A3178">
            <w:pPr>
              <w:rPr>
                <w:rFonts w:cstheme="minorHAnsi"/>
                <w:noProof/>
              </w:rPr>
            </w:pPr>
            <w:r>
              <w:rPr>
                <w:rFonts w:cstheme="minorHAnsi"/>
                <w:noProof/>
              </w:rPr>
              <w:t>Get value from subPath level 2</w:t>
            </w:r>
          </w:p>
          <w:p w14:paraId="1DBB1CB8" w14:textId="77777777" w:rsidR="0009398B" w:rsidRPr="004A2804" w:rsidRDefault="0009398B" w:rsidP="006A3178">
            <w:pPr>
              <w:rPr>
                <w:rFonts w:cstheme="minorHAnsi"/>
                <w:noProof/>
              </w:rPr>
            </w:pPr>
            <w:r w:rsidRPr="0009398B">
              <w:rPr>
                <w:rFonts w:cstheme="minorHAnsi"/>
                <w:b/>
                <w:bCs/>
                <w:noProof/>
              </w:rPr>
              <w:t>Example:</w:t>
            </w:r>
            <w:r>
              <w:rPr>
                <w:rFonts w:cstheme="minorHAnsi"/>
                <w:noProof/>
              </w:rPr>
              <w:t xml:space="preserve"> </w:t>
            </w:r>
            <w:r w:rsidRPr="00BC67DE">
              <w:rPr>
                <w:rFonts w:ascii="Calibri" w:eastAsia="Times New Roman" w:hAnsi="Calibri" w:cs="Calibri"/>
                <w:color w:val="222222"/>
              </w:rPr>
              <w:t>VisualRecognition</w:t>
            </w:r>
          </w:p>
        </w:tc>
      </w:tr>
      <w:tr w:rsidR="00B737E0" w:rsidRPr="004A2804" w14:paraId="07A43BB9" w14:textId="77777777" w:rsidTr="007D42D1">
        <w:trPr>
          <w:jc w:val="center"/>
        </w:trPr>
        <w:tc>
          <w:tcPr>
            <w:tcW w:w="2547" w:type="dxa"/>
          </w:tcPr>
          <w:p w14:paraId="525A6978" w14:textId="77777777" w:rsidR="00B737E0" w:rsidRPr="004A2804" w:rsidRDefault="00B737E0" w:rsidP="00B737E0">
            <w:pPr>
              <w:rPr>
                <w:rFonts w:cstheme="minorHAnsi"/>
                <w:noProof/>
              </w:rPr>
            </w:pPr>
            <w:r w:rsidRPr="004A2804">
              <w:rPr>
                <w:rFonts w:cstheme="minorHAnsi"/>
                <w:noProof/>
              </w:rPr>
              <w:t>key3</w:t>
            </w:r>
          </w:p>
        </w:tc>
        <w:tc>
          <w:tcPr>
            <w:tcW w:w="992" w:type="dxa"/>
          </w:tcPr>
          <w:p w14:paraId="718D06A5" w14:textId="77777777" w:rsidR="00B737E0" w:rsidRPr="004A2804" w:rsidRDefault="00B737E0" w:rsidP="00B737E0">
            <w:pPr>
              <w:jc w:val="center"/>
              <w:rPr>
                <w:rFonts w:cstheme="minorHAnsi"/>
                <w:noProof/>
              </w:rPr>
            </w:pPr>
            <w:r w:rsidRPr="004A2804">
              <w:rPr>
                <w:rFonts w:cstheme="minorHAnsi"/>
                <w:noProof/>
              </w:rPr>
              <w:t>String</w:t>
            </w:r>
          </w:p>
        </w:tc>
        <w:tc>
          <w:tcPr>
            <w:tcW w:w="709" w:type="dxa"/>
          </w:tcPr>
          <w:p w14:paraId="4A44D0EA" w14:textId="77777777" w:rsidR="00B737E0" w:rsidRPr="004A2804" w:rsidRDefault="00B737E0" w:rsidP="00B737E0">
            <w:pPr>
              <w:jc w:val="center"/>
              <w:rPr>
                <w:rFonts w:cstheme="minorHAnsi"/>
                <w:noProof/>
              </w:rPr>
            </w:pPr>
            <w:r w:rsidRPr="004A2804">
              <w:rPr>
                <w:rFonts w:cstheme="minorHAnsi"/>
                <w:noProof/>
              </w:rPr>
              <w:t>M</w:t>
            </w:r>
          </w:p>
        </w:tc>
        <w:tc>
          <w:tcPr>
            <w:tcW w:w="992" w:type="dxa"/>
          </w:tcPr>
          <w:p w14:paraId="4D0F8D47" w14:textId="77777777" w:rsidR="00B737E0" w:rsidRDefault="00B737E0" w:rsidP="00B737E0">
            <w:pPr>
              <w:jc w:val="center"/>
            </w:pPr>
            <w:r w:rsidRPr="00265589">
              <w:rPr>
                <w:rFonts w:cstheme="minorHAnsi"/>
                <w:noProof/>
              </w:rPr>
              <w:t>SV</w:t>
            </w:r>
          </w:p>
        </w:tc>
        <w:tc>
          <w:tcPr>
            <w:tcW w:w="3969" w:type="dxa"/>
          </w:tcPr>
          <w:p w14:paraId="68ABC8B0" w14:textId="77777777" w:rsidR="00B737E0" w:rsidRDefault="0009398B" w:rsidP="00B737E0">
            <w:pPr>
              <w:rPr>
                <w:rFonts w:cstheme="minorHAnsi"/>
                <w:noProof/>
              </w:rPr>
            </w:pPr>
            <w:r>
              <w:rPr>
                <w:rFonts w:cstheme="minorHAnsi"/>
                <w:noProof/>
              </w:rPr>
              <w:t xml:space="preserve">Get value </w:t>
            </w:r>
            <w:r w:rsidR="00FA552E">
              <w:rPr>
                <w:rFonts w:cstheme="minorHAnsi"/>
                <w:noProof/>
              </w:rPr>
              <w:t>from subPath level 3</w:t>
            </w:r>
          </w:p>
          <w:p w14:paraId="213EF75C" w14:textId="77777777" w:rsidR="0009398B" w:rsidRPr="004A2804" w:rsidRDefault="0009398B" w:rsidP="00B737E0">
            <w:pPr>
              <w:rPr>
                <w:rFonts w:cstheme="minorHAnsi"/>
                <w:noProof/>
              </w:rPr>
            </w:pPr>
            <w:r w:rsidRPr="0009398B">
              <w:rPr>
                <w:rFonts w:cstheme="minorHAnsi"/>
                <w:b/>
                <w:bCs/>
                <w:noProof/>
              </w:rPr>
              <w:t>Example:</w:t>
            </w:r>
            <w:r>
              <w:rPr>
                <w:rFonts w:cstheme="minorHAnsi"/>
                <w:noProof/>
              </w:rPr>
              <w:t xml:space="preserve"> </w:t>
            </w:r>
            <w:r w:rsidRPr="00BC67DE">
              <w:rPr>
                <w:rFonts w:ascii="Calibri" w:eastAsia="Times New Roman" w:hAnsi="Calibri" w:cs="Calibri"/>
                <w:color w:val="222222"/>
              </w:rPr>
              <w:t>collection</w:t>
            </w:r>
          </w:p>
        </w:tc>
      </w:tr>
      <w:tr w:rsidR="00A145C0" w:rsidRPr="004A2804" w14:paraId="64C83059" w14:textId="77777777" w:rsidTr="007D42D1">
        <w:trPr>
          <w:jc w:val="center"/>
        </w:trPr>
        <w:tc>
          <w:tcPr>
            <w:tcW w:w="2547" w:type="dxa"/>
          </w:tcPr>
          <w:p w14:paraId="4293DDA2" w14:textId="77777777" w:rsidR="00A145C0" w:rsidRPr="004A2804" w:rsidRDefault="00A145C0" w:rsidP="00A145C0">
            <w:pPr>
              <w:rPr>
                <w:rFonts w:cstheme="minorHAnsi"/>
                <w:noProof/>
              </w:rPr>
            </w:pPr>
            <w:r w:rsidRPr="004A2804">
              <w:rPr>
                <w:rFonts w:cstheme="minorHAnsi"/>
                <w:noProof/>
              </w:rPr>
              <w:t>key4</w:t>
            </w:r>
          </w:p>
        </w:tc>
        <w:tc>
          <w:tcPr>
            <w:tcW w:w="992" w:type="dxa"/>
          </w:tcPr>
          <w:p w14:paraId="3DAA56E2" w14:textId="77777777" w:rsidR="00A145C0" w:rsidRPr="004A2804" w:rsidRDefault="00A145C0" w:rsidP="00A145C0">
            <w:pPr>
              <w:jc w:val="center"/>
              <w:rPr>
                <w:rFonts w:cstheme="minorHAnsi"/>
                <w:noProof/>
              </w:rPr>
            </w:pPr>
            <w:r w:rsidRPr="004A2804">
              <w:rPr>
                <w:rFonts w:cstheme="minorHAnsi"/>
                <w:noProof/>
              </w:rPr>
              <w:t>String</w:t>
            </w:r>
          </w:p>
        </w:tc>
        <w:tc>
          <w:tcPr>
            <w:tcW w:w="709" w:type="dxa"/>
          </w:tcPr>
          <w:p w14:paraId="4AD3FD6F" w14:textId="77777777" w:rsidR="00A145C0" w:rsidRPr="004A2804" w:rsidRDefault="00A145C0" w:rsidP="00A145C0">
            <w:pPr>
              <w:jc w:val="center"/>
              <w:rPr>
                <w:rFonts w:cstheme="minorHAnsi"/>
                <w:noProof/>
              </w:rPr>
            </w:pPr>
            <w:r w:rsidRPr="004A2804">
              <w:rPr>
                <w:rFonts w:cstheme="minorHAnsi"/>
                <w:noProof/>
              </w:rPr>
              <w:t>M</w:t>
            </w:r>
          </w:p>
        </w:tc>
        <w:tc>
          <w:tcPr>
            <w:tcW w:w="992" w:type="dxa"/>
          </w:tcPr>
          <w:p w14:paraId="41AE634A" w14:textId="77777777" w:rsidR="00A145C0" w:rsidRDefault="00A145C0" w:rsidP="00A145C0">
            <w:pPr>
              <w:jc w:val="center"/>
            </w:pPr>
            <w:r w:rsidRPr="00265589">
              <w:rPr>
                <w:rFonts w:cstheme="minorHAnsi"/>
                <w:noProof/>
              </w:rPr>
              <w:t>SV</w:t>
            </w:r>
          </w:p>
        </w:tc>
        <w:tc>
          <w:tcPr>
            <w:tcW w:w="3969" w:type="dxa"/>
          </w:tcPr>
          <w:p w14:paraId="5A23F129" w14:textId="77777777" w:rsidR="00A145C0" w:rsidRDefault="0009398B" w:rsidP="008016F0">
            <w:pPr>
              <w:rPr>
                <w:rFonts w:cstheme="minorHAnsi"/>
                <w:noProof/>
              </w:rPr>
            </w:pPr>
            <w:r>
              <w:rPr>
                <w:rFonts w:cstheme="minorHAnsi"/>
                <w:noProof/>
              </w:rPr>
              <w:t xml:space="preserve">Get value </w:t>
            </w:r>
            <w:r w:rsidR="00FA552E">
              <w:rPr>
                <w:rFonts w:cstheme="minorHAnsi"/>
                <w:noProof/>
              </w:rPr>
              <w:t>from subPath level 4</w:t>
            </w:r>
          </w:p>
          <w:p w14:paraId="2FE7A596" w14:textId="77777777" w:rsidR="0009398B" w:rsidRPr="004A2804" w:rsidRDefault="0009398B" w:rsidP="008016F0">
            <w:pPr>
              <w:rPr>
                <w:rFonts w:cstheme="minorHAnsi"/>
                <w:noProof/>
              </w:rPr>
            </w:pPr>
            <w:r w:rsidRPr="0009398B">
              <w:rPr>
                <w:rFonts w:cstheme="minorHAnsi"/>
                <w:b/>
                <w:bCs/>
                <w:noProof/>
              </w:rPr>
              <w:t>Example:</w:t>
            </w:r>
            <w:r>
              <w:rPr>
                <w:rFonts w:cstheme="minorHAnsi"/>
                <w:noProof/>
              </w:rPr>
              <w:t xml:space="preserve"> </w:t>
            </w:r>
            <w:r w:rsidRPr="00BC67DE">
              <w:rPr>
                <w:rFonts w:ascii="Calibri" w:eastAsia="Times New Roman" w:hAnsi="Calibri" w:cs="Calibri"/>
                <w:color w:val="222222"/>
              </w:rPr>
              <w:t>1234</w:t>
            </w:r>
          </w:p>
        </w:tc>
      </w:tr>
      <w:tr w:rsidR="0009398B" w:rsidRPr="004A2804" w14:paraId="617A0280" w14:textId="77777777" w:rsidTr="007D42D1">
        <w:trPr>
          <w:jc w:val="center"/>
        </w:trPr>
        <w:tc>
          <w:tcPr>
            <w:tcW w:w="2547" w:type="dxa"/>
          </w:tcPr>
          <w:p w14:paraId="6EF3C3C2" w14:textId="77777777" w:rsidR="0009398B" w:rsidRPr="004A2804" w:rsidRDefault="0009398B" w:rsidP="0009398B">
            <w:pPr>
              <w:rPr>
                <w:rFonts w:cstheme="minorHAnsi"/>
                <w:noProof/>
              </w:rPr>
            </w:pPr>
            <w:r>
              <w:rPr>
                <w:rFonts w:cstheme="minorHAnsi"/>
                <w:noProof/>
              </w:rPr>
              <w:t>key5</w:t>
            </w:r>
          </w:p>
        </w:tc>
        <w:tc>
          <w:tcPr>
            <w:tcW w:w="992" w:type="dxa"/>
          </w:tcPr>
          <w:p w14:paraId="18A9EC3B" w14:textId="77777777" w:rsidR="0009398B" w:rsidRPr="004A2804" w:rsidRDefault="0009398B" w:rsidP="0009398B">
            <w:pPr>
              <w:jc w:val="center"/>
              <w:rPr>
                <w:rFonts w:cstheme="minorHAnsi"/>
                <w:noProof/>
              </w:rPr>
            </w:pPr>
            <w:r w:rsidRPr="004A2804">
              <w:rPr>
                <w:rFonts w:cstheme="minorHAnsi"/>
                <w:noProof/>
              </w:rPr>
              <w:t>String</w:t>
            </w:r>
          </w:p>
        </w:tc>
        <w:tc>
          <w:tcPr>
            <w:tcW w:w="709" w:type="dxa"/>
          </w:tcPr>
          <w:p w14:paraId="49D8458F" w14:textId="77777777" w:rsidR="0009398B" w:rsidRPr="004A2804" w:rsidRDefault="0009398B" w:rsidP="0009398B">
            <w:pPr>
              <w:jc w:val="center"/>
              <w:rPr>
                <w:rFonts w:cstheme="minorHAnsi"/>
                <w:noProof/>
              </w:rPr>
            </w:pPr>
            <w:r w:rsidRPr="004A2804">
              <w:rPr>
                <w:rFonts w:cstheme="minorHAnsi"/>
                <w:noProof/>
              </w:rPr>
              <w:t>M</w:t>
            </w:r>
          </w:p>
        </w:tc>
        <w:tc>
          <w:tcPr>
            <w:tcW w:w="992" w:type="dxa"/>
          </w:tcPr>
          <w:p w14:paraId="08F16CA6" w14:textId="77777777" w:rsidR="0009398B" w:rsidRDefault="0009398B" w:rsidP="0009398B">
            <w:pPr>
              <w:jc w:val="center"/>
            </w:pPr>
            <w:r w:rsidRPr="00265589">
              <w:rPr>
                <w:rFonts w:cstheme="minorHAnsi"/>
                <w:noProof/>
              </w:rPr>
              <w:t>SV</w:t>
            </w:r>
          </w:p>
        </w:tc>
        <w:tc>
          <w:tcPr>
            <w:tcW w:w="3969" w:type="dxa"/>
          </w:tcPr>
          <w:p w14:paraId="30E1CCC9" w14:textId="77777777" w:rsidR="0009398B" w:rsidRDefault="0009398B" w:rsidP="0009398B">
            <w:pPr>
              <w:rPr>
                <w:rFonts w:cstheme="minorHAnsi"/>
                <w:noProof/>
              </w:rPr>
            </w:pPr>
            <w:r w:rsidRPr="004A2804">
              <w:rPr>
                <w:rFonts w:cstheme="minorHAnsi"/>
                <w:b/>
                <w:bCs/>
                <w:noProof/>
              </w:rPr>
              <w:t>Set:</w:t>
            </w:r>
            <w:r w:rsidRPr="004A2804">
              <w:rPr>
                <w:rFonts w:cstheme="minorHAnsi"/>
                <w:noProof/>
              </w:rPr>
              <w:t xml:space="preserve"> 0</w:t>
            </w:r>
          </w:p>
        </w:tc>
      </w:tr>
      <w:tr w:rsidR="0009398B" w:rsidRPr="004A2804" w14:paraId="35F01D14" w14:textId="77777777" w:rsidTr="007D42D1">
        <w:trPr>
          <w:jc w:val="center"/>
        </w:trPr>
        <w:tc>
          <w:tcPr>
            <w:tcW w:w="2547" w:type="dxa"/>
          </w:tcPr>
          <w:p w14:paraId="20BECD48" w14:textId="77777777" w:rsidR="0009398B" w:rsidRDefault="0009398B" w:rsidP="0009398B">
            <w:pPr>
              <w:rPr>
                <w:rFonts w:cstheme="minorHAnsi"/>
                <w:noProof/>
              </w:rPr>
            </w:pPr>
            <w:r>
              <w:rPr>
                <w:rFonts w:cstheme="minorHAnsi"/>
                <w:noProof/>
              </w:rPr>
              <w:lastRenderedPageBreak/>
              <w:t>key6</w:t>
            </w:r>
          </w:p>
        </w:tc>
        <w:tc>
          <w:tcPr>
            <w:tcW w:w="992" w:type="dxa"/>
          </w:tcPr>
          <w:p w14:paraId="52D60265" w14:textId="77777777" w:rsidR="0009398B" w:rsidRPr="004A2804" w:rsidRDefault="0009398B" w:rsidP="0009398B">
            <w:pPr>
              <w:jc w:val="center"/>
              <w:rPr>
                <w:rFonts w:cstheme="minorHAnsi"/>
                <w:noProof/>
              </w:rPr>
            </w:pPr>
            <w:r w:rsidRPr="004A2804">
              <w:rPr>
                <w:rFonts w:cstheme="minorHAnsi"/>
                <w:noProof/>
              </w:rPr>
              <w:t>String</w:t>
            </w:r>
          </w:p>
        </w:tc>
        <w:tc>
          <w:tcPr>
            <w:tcW w:w="709" w:type="dxa"/>
          </w:tcPr>
          <w:p w14:paraId="7726C237" w14:textId="77777777" w:rsidR="0009398B" w:rsidRPr="004A2804" w:rsidRDefault="0009398B" w:rsidP="0009398B">
            <w:pPr>
              <w:jc w:val="center"/>
              <w:rPr>
                <w:rFonts w:cstheme="minorHAnsi"/>
                <w:noProof/>
              </w:rPr>
            </w:pPr>
            <w:r w:rsidRPr="004A2804">
              <w:rPr>
                <w:rFonts w:cstheme="minorHAnsi"/>
                <w:noProof/>
              </w:rPr>
              <w:t>M</w:t>
            </w:r>
          </w:p>
        </w:tc>
        <w:tc>
          <w:tcPr>
            <w:tcW w:w="992" w:type="dxa"/>
          </w:tcPr>
          <w:p w14:paraId="24F5BCE8" w14:textId="77777777" w:rsidR="0009398B" w:rsidRDefault="0009398B" w:rsidP="0009398B">
            <w:pPr>
              <w:jc w:val="center"/>
            </w:pPr>
            <w:r w:rsidRPr="00265589">
              <w:rPr>
                <w:rFonts w:cstheme="minorHAnsi"/>
                <w:noProof/>
              </w:rPr>
              <w:t>SV</w:t>
            </w:r>
          </w:p>
        </w:tc>
        <w:tc>
          <w:tcPr>
            <w:tcW w:w="3969" w:type="dxa"/>
          </w:tcPr>
          <w:p w14:paraId="025CCCC1" w14:textId="77777777" w:rsidR="0009398B" w:rsidRDefault="0009398B" w:rsidP="0009398B">
            <w:pPr>
              <w:rPr>
                <w:rFonts w:cstheme="minorHAnsi"/>
                <w:noProof/>
              </w:rPr>
            </w:pPr>
            <w:r>
              <w:rPr>
                <w:rFonts w:cstheme="minorHAnsi"/>
                <w:noProof/>
              </w:rPr>
              <w:t xml:space="preserve">Get value </w:t>
            </w:r>
            <w:r w:rsidR="00FA552E">
              <w:rPr>
                <w:rFonts w:cstheme="minorHAnsi"/>
                <w:noProof/>
              </w:rPr>
              <w:t>from subPath level 5</w:t>
            </w:r>
          </w:p>
          <w:p w14:paraId="3D27ABA1" w14:textId="77777777" w:rsidR="0009398B" w:rsidRPr="0009398B" w:rsidRDefault="0009398B" w:rsidP="0009398B">
            <w:pPr>
              <w:rPr>
                <w:rFonts w:cstheme="minorHAnsi"/>
                <w:noProof/>
              </w:rPr>
            </w:pPr>
            <w:r w:rsidRPr="0009398B">
              <w:rPr>
                <w:rFonts w:cstheme="minorHAnsi"/>
                <w:b/>
                <w:bCs/>
                <w:noProof/>
              </w:rPr>
              <w:t>Example:</w:t>
            </w:r>
            <w:r>
              <w:rPr>
                <w:rFonts w:cstheme="minorHAnsi"/>
                <w:noProof/>
              </w:rPr>
              <w:t xml:space="preserve"> </w:t>
            </w:r>
            <w:r w:rsidRPr="00BC67DE">
              <w:rPr>
                <w:rFonts w:ascii="Calibri" w:eastAsia="Times New Roman" w:hAnsi="Calibri" w:cs="Calibri"/>
                <w:color w:val="222222"/>
              </w:rPr>
              <w:t>images</w:t>
            </w:r>
          </w:p>
        </w:tc>
      </w:tr>
      <w:tr w:rsidR="0009398B" w:rsidRPr="004A2804" w14:paraId="7A2D8572" w14:textId="77777777" w:rsidTr="007D42D1">
        <w:trPr>
          <w:jc w:val="center"/>
        </w:trPr>
        <w:tc>
          <w:tcPr>
            <w:tcW w:w="2547" w:type="dxa"/>
          </w:tcPr>
          <w:p w14:paraId="57984DB9" w14:textId="77777777" w:rsidR="0009398B" w:rsidRDefault="0009398B" w:rsidP="0009398B">
            <w:pPr>
              <w:rPr>
                <w:rFonts w:cstheme="minorHAnsi"/>
                <w:noProof/>
              </w:rPr>
            </w:pPr>
            <w:r>
              <w:rPr>
                <w:rFonts w:cstheme="minorHAnsi"/>
                <w:noProof/>
              </w:rPr>
              <w:t>key7</w:t>
            </w:r>
          </w:p>
        </w:tc>
        <w:tc>
          <w:tcPr>
            <w:tcW w:w="992" w:type="dxa"/>
          </w:tcPr>
          <w:p w14:paraId="08EA9AA9" w14:textId="77777777" w:rsidR="0009398B" w:rsidRPr="004A2804" w:rsidRDefault="0009398B" w:rsidP="0009398B">
            <w:pPr>
              <w:jc w:val="center"/>
              <w:rPr>
                <w:rFonts w:cstheme="minorHAnsi"/>
                <w:noProof/>
              </w:rPr>
            </w:pPr>
            <w:r w:rsidRPr="004A2804">
              <w:rPr>
                <w:rFonts w:cstheme="minorHAnsi"/>
                <w:noProof/>
              </w:rPr>
              <w:t>String</w:t>
            </w:r>
          </w:p>
        </w:tc>
        <w:tc>
          <w:tcPr>
            <w:tcW w:w="709" w:type="dxa"/>
          </w:tcPr>
          <w:p w14:paraId="2B3C00D0" w14:textId="77777777" w:rsidR="0009398B" w:rsidRPr="004A2804" w:rsidRDefault="0009398B" w:rsidP="0009398B">
            <w:pPr>
              <w:jc w:val="center"/>
              <w:rPr>
                <w:rFonts w:cstheme="minorHAnsi"/>
                <w:noProof/>
              </w:rPr>
            </w:pPr>
            <w:r w:rsidRPr="004A2804">
              <w:rPr>
                <w:rFonts w:cstheme="minorHAnsi"/>
                <w:noProof/>
              </w:rPr>
              <w:t>M</w:t>
            </w:r>
          </w:p>
        </w:tc>
        <w:tc>
          <w:tcPr>
            <w:tcW w:w="992" w:type="dxa"/>
          </w:tcPr>
          <w:p w14:paraId="37F806FA" w14:textId="77777777" w:rsidR="0009398B" w:rsidRDefault="0009398B" w:rsidP="0009398B">
            <w:pPr>
              <w:jc w:val="center"/>
            </w:pPr>
            <w:r w:rsidRPr="00265589">
              <w:rPr>
                <w:rFonts w:cstheme="minorHAnsi"/>
                <w:noProof/>
              </w:rPr>
              <w:t>SV</w:t>
            </w:r>
          </w:p>
        </w:tc>
        <w:tc>
          <w:tcPr>
            <w:tcW w:w="3969" w:type="dxa"/>
          </w:tcPr>
          <w:p w14:paraId="41306F60" w14:textId="77777777" w:rsidR="0009398B" w:rsidRPr="0009398B" w:rsidRDefault="0009398B" w:rsidP="0009398B">
            <w:pPr>
              <w:rPr>
                <w:rFonts w:cstheme="minorHAnsi"/>
                <w:noProof/>
              </w:rPr>
            </w:pPr>
            <w:r w:rsidRPr="0009398B">
              <w:rPr>
                <w:rFonts w:cstheme="minorHAnsi"/>
                <w:b/>
                <w:bCs/>
                <w:noProof/>
              </w:rPr>
              <w:t>Set:</w:t>
            </w:r>
            <w:r>
              <w:rPr>
                <w:rFonts w:cstheme="minorHAnsi"/>
                <w:noProof/>
              </w:rPr>
              <w:t xml:space="preserve"> "" (empty)</w:t>
            </w:r>
          </w:p>
        </w:tc>
      </w:tr>
      <w:tr w:rsidR="0009398B" w:rsidRPr="004A2804" w14:paraId="45A3C353" w14:textId="77777777" w:rsidTr="007D42D1">
        <w:trPr>
          <w:jc w:val="center"/>
        </w:trPr>
        <w:tc>
          <w:tcPr>
            <w:tcW w:w="2547" w:type="dxa"/>
          </w:tcPr>
          <w:p w14:paraId="3F6562DF" w14:textId="77777777" w:rsidR="0009398B" w:rsidRDefault="0009398B" w:rsidP="0009398B">
            <w:pPr>
              <w:rPr>
                <w:rFonts w:cstheme="minorHAnsi"/>
                <w:noProof/>
              </w:rPr>
            </w:pPr>
            <w:r>
              <w:rPr>
                <w:rFonts w:cstheme="minorHAnsi"/>
                <w:noProof/>
              </w:rPr>
              <w:t>key8</w:t>
            </w:r>
          </w:p>
        </w:tc>
        <w:tc>
          <w:tcPr>
            <w:tcW w:w="992" w:type="dxa"/>
          </w:tcPr>
          <w:p w14:paraId="2F8ED39D" w14:textId="77777777" w:rsidR="0009398B" w:rsidRPr="004A2804" w:rsidRDefault="0009398B" w:rsidP="0009398B">
            <w:pPr>
              <w:jc w:val="center"/>
              <w:rPr>
                <w:rFonts w:cstheme="minorHAnsi"/>
                <w:noProof/>
              </w:rPr>
            </w:pPr>
            <w:r w:rsidRPr="004A2804">
              <w:rPr>
                <w:rFonts w:cstheme="minorHAnsi"/>
                <w:noProof/>
              </w:rPr>
              <w:t>String</w:t>
            </w:r>
          </w:p>
        </w:tc>
        <w:tc>
          <w:tcPr>
            <w:tcW w:w="709" w:type="dxa"/>
          </w:tcPr>
          <w:p w14:paraId="1558F645" w14:textId="77777777" w:rsidR="0009398B" w:rsidRPr="004A2804" w:rsidRDefault="0009398B" w:rsidP="0009398B">
            <w:pPr>
              <w:jc w:val="center"/>
              <w:rPr>
                <w:rFonts w:cstheme="minorHAnsi"/>
                <w:noProof/>
              </w:rPr>
            </w:pPr>
            <w:r w:rsidRPr="004A2804">
              <w:rPr>
                <w:rFonts w:cstheme="minorHAnsi"/>
                <w:noProof/>
              </w:rPr>
              <w:t>M</w:t>
            </w:r>
          </w:p>
        </w:tc>
        <w:tc>
          <w:tcPr>
            <w:tcW w:w="992" w:type="dxa"/>
          </w:tcPr>
          <w:p w14:paraId="10EC6C71" w14:textId="77777777" w:rsidR="0009398B" w:rsidRDefault="0009398B" w:rsidP="0009398B">
            <w:pPr>
              <w:jc w:val="center"/>
            </w:pPr>
            <w:r w:rsidRPr="00265589">
              <w:rPr>
                <w:rFonts w:cstheme="minorHAnsi"/>
                <w:noProof/>
              </w:rPr>
              <w:t>SV</w:t>
            </w:r>
          </w:p>
        </w:tc>
        <w:tc>
          <w:tcPr>
            <w:tcW w:w="3969" w:type="dxa"/>
          </w:tcPr>
          <w:p w14:paraId="5908E771" w14:textId="77777777" w:rsidR="0009398B" w:rsidRDefault="0009398B" w:rsidP="0009398B">
            <w:r w:rsidRPr="00B529BB">
              <w:rPr>
                <w:rFonts w:cstheme="minorHAnsi"/>
                <w:b/>
                <w:bCs/>
                <w:noProof/>
              </w:rPr>
              <w:t>Set:</w:t>
            </w:r>
            <w:r w:rsidRPr="00B529BB">
              <w:rPr>
                <w:rFonts w:cstheme="minorHAnsi"/>
                <w:noProof/>
              </w:rPr>
              <w:t xml:space="preserve"> "" (empty)</w:t>
            </w:r>
          </w:p>
        </w:tc>
      </w:tr>
      <w:tr w:rsidR="0009398B" w:rsidRPr="004A2804" w14:paraId="2B1F7955" w14:textId="77777777" w:rsidTr="007D42D1">
        <w:trPr>
          <w:jc w:val="center"/>
        </w:trPr>
        <w:tc>
          <w:tcPr>
            <w:tcW w:w="2547" w:type="dxa"/>
          </w:tcPr>
          <w:p w14:paraId="368928DC" w14:textId="77777777" w:rsidR="0009398B" w:rsidRDefault="0009398B" w:rsidP="0009398B">
            <w:pPr>
              <w:rPr>
                <w:rFonts w:cstheme="minorHAnsi"/>
                <w:noProof/>
              </w:rPr>
            </w:pPr>
            <w:r>
              <w:rPr>
                <w:rFonts w:cstheme="minorHAnsi"/>
                <w:noProof/>
              </w:rPr>
              <w:t>key9</w:t>
            </w:r>
          </w:p>
        </w:tc>
        <w:tc>
          <w:tcPr>
            <w:tcW w:w="992" w:type="dxa"/>
          </w:tcPr>
          <w:p w14:paraId="46F1545E" w14:textId="77777777" w:rsidR="0009398B" w:rsidRPr="004A2804" w:rsidRDefault="0009398B" w:rsidP="0009398B">
            <w:pPr>
              <w:jc w:val="center"/>
              <w:rPr>
                <w:rFonts w:cstheme="minorHAnsi"/>
                <w:noProof/>
              </w:rPr>
            </w:pPr>
            <w:r w:rsidRPr="004A2804">
              <w:rPr>
                <w:rFonts w:cstheme="minorHAnsi"/>
                <w:noProof/>
              </w:rPr>
              <w:t>String</w:t>
            </w:r>
          </w:p>
        </w:tc>
        <w:tc>
          <w:tcPr>
            <w:tcW w:w="709" w:type="dxa"/>
          </w:tcPr>
          <w:p w14:paraId="333E68D3" w14:textId="77777777" w:rsidR="0009398B" w:rsidRPr="004A2804" w:rsidRDefault="0009398B" w:rsidP="0009398B">
            <w:pPr>
              <w:jc w:val="center"/>
              <w:rPr>
                <w:rFonts w:cstheme="minorHAnsi"/>
                <w:noProof/>
              </w:rPr>
            </w:pPr>
            <w:r w:rsidRPr="004A2804">
              <w:rPr>
                <w:rFonts w:cstheme="minorHAnsi"/>
                <w:noProof/>
              </w:rPr>
              <w:t>M</w:t>
            </w:r>
          </w:p>
        </w:tc>
        <w:tc>
          <w:tcPr>
            <w:tcW w:w="992" w:type="dxa"/>
          </w:tcPr>
          <w:p w14:paraId="7C4835D9" w14:textId="77777777" w:rsidR="0009398B" w:rsidRDefault="0009398B" w:rsidP="0009398B">
            <w:pPr>
              <w:jc w:val="center"/>
            </w:pPr>
            <w:r w:rsidRPr="00265589">
              <w:rPr>
                <w:rFonts w:cstheme="minorHAnsi"/>
                <w:noProof/>
              </w:rPr>
              <w:t>SV</w:t>
            </w:r>
          </w:p>
        </w:tc>
        <w:tc>
          <w:tcPr>
            <w:tcW w:w="3969" w:type="dxa"/>
          </w:tcPr>
          <w:p w14:paraId="7946C5CE" w14:textId="77777777" w:rsidR="0009398B" w:rsidRDefault="0009398B" w:rsidP="0009398B">
            <w:r w:rsidRPr="00B529BB">
              <w:rPr>
                <w:rFonts w:cstheme="minorHAnsi"/>
                <w:b/>
                <w:bCs/>
                <w:noProof/>
              </w:rPr>
              <w:t>Set:</w:t>
            </w:r>
            <w:r w:rsidRPr="00B529BB">
              <w:rPr>
                <w:rFonts w:cstheme="minorHAnsi"/>
                <w:noProof/>
              </w:rPr>
              <w:t xml:space="preserve"> "" (empty)</w:t>
            </w:r>
          </w:p>
        </w:tc>
      </w:tr>
    </w:tbl>
    <w:p w14:paraId="717E7157" w14:textId="77777777" w:rsidR="00A31934" w:rsidRPr="004A2804" w:rsidRDefault="00A31934" w:rsidP="00EC42EB">
      <w:pPr>
        <w:spacing w:before="240"/>
        <w:rPr>
          <w:b/>
          <w:bCs/>
          <w:szCs w:val="22"/>
        </w:rPr>
      </w:pPr>
      <w:r w:rsidRPr="004A2804">
        <w:rPr>
          <w:b/>
          <w:bCs/>
          <w:szCs w:val="22"/>
        </w:rPr>
        <w:t>Example:</w:t>
      </w:r>
    </w:p>
    <w:p w14:paraId="1ACF110A" w14:textId="77777777" w:rsidR="00A31934" w:rsidRPr="004A2804" w:rsidRDefault="00A31934" w:rsidP="004C1330">
      <w:pPr>
        <w:pBdr>
          <w:top w:val="single" w:sz="4" w:space="1" w:color="auto"/>
          <w:left w:val="single" w:sz="4" w:space="4" w:color="auto"/>
          <w:bottom w:val="single" w:sz="4" w:space="1" w:color="auto"/>
          <w:right w:val="single" w:sz="4" w:space="4" w:color="auto"/>
        </w:pBdr>
        <w:rPr>
          <w:szCs w:val="22"/>
        </w:rPr>
      </w:pPr>
      <w:r w:rsidRPr="004A2804">
        <w:rPr>
          <w:szCs w:val="22"/>
        </w:rPr>
        <w:t>&lt;</w:t>
      </w:r>
      <w:r w:rsidR="004C1330">
        <w:rPr>
          <w:szCs w:val="22"/>
        </w:rPr>
        <w:t>ext-</w:t>
      </w:r>
      <w:r w:rsidRPr="004A2804">
        <w:rPr>
          <w:szCs w:val="22"/>
        </w:rPr>
        <w:t>message command=</w:t>
      </w:r>
      <w:r w:rsidR="00D16D05">
        <w:rPr>
          <w:szCs w:val="22"/>
        </w:rPr>
        <w:t>"</w:t>
      </w:r>
      <w:r w:rsidRPr="004A2804">
        <w:rPr>
          <w:szCs w:val="22"/>
        </w:rPr>
        <w:t>search</w:t>
      </w:r>
      <w:r w:rsidR="00D16D05">
        <w:rPr>
          <w:szCs w:val="22"/>
        </w:rPr>
        <w:t>"</w:t>
      </w:r>
      <w:r w:rsidRPr="004A2804">
        <w:rPr>
          <w:szCs w:val="22"/>
        </w:rPr>
        <w:t xml:space="preserve"> id=</w:t>
      </w:r>
      <w:r w:rsidR="00D16D05">
        <w:rPr>
          <w:szCs w:val="22"/>
        </w:rPr>
        <w:t>"</w:t>
      </w:r>
      <w:r w:rsidRPr="004A2804">
        <w:rPr>
          <w:szCs w:val="22"/>
        </w:rPr>
        <w:t>4e3408</w:t>
      </w:r>
      <w:r w:rsidR="00D16D05">
        <w:rPr>
          <w:szCs w:val="22"/>
        </w:rPr>
        <w:t>"</w:t>
      </w:r>
      <w:r w:rsidRPr="004A2804">
        <w:rPr>
          <w:szCs w:val="22"/>
        </w:rPr>
        <w:t xml:space="preserve"> objecttype =</w:t>
      </w:r>
      <w:r w:rsidR="00D16D05">
        <w:rPr>
          <w:szCs w:val="22"/>
        </w:rPr>
        <w:t>"</w:t>
      </w:r>
      <w:r w:rsidRPr="004A2804">
        <w:rPr>
          <w:szCs w:val="22"/>
        </w:rPr>
        <w:t>DNSPartner</w:t>
      </w:r>
      <w:r w:rsidR="00D16D05">
        <w:rPr>
          <w:szCs w:val="22"/>
        </w:rPr>
        <w:t>"</w:t>
      </w:r>
      <w:r w:rsidR="004C1330">
        <w:rPr>
          <w:szCs w:val="22"/>
        </w:rPr>
        <w:t xml:space="preserve"> key</w:t>
      </w:r>
      <w:r w:rsidRPr="004A2804">
        <w:rPr>
          <w:szCs w:val="22"/>
        </w:rPr>
        <w:t>=</w:t>
      </w:r>
      <w:r w:rsidR="00D16D05">
        <w:rPr>
          <w:szCs w:val="22"/>
        </w:rPr>
        <w:t>"</w:t>
      </w:r>
      <w:r w:rsidRPr="004A2804">
        <w:rPr>
          <w:szCs w:val="22"/>
        </w:rPr>
        <w:t>0</w:t>
      </w:r>
      <w:r w:rsidR="004C1330">
        <w:rPr>
          <w:szCs w:val="22"/>
        </w:rPr>
        <w:t>,IBM,</w:t>
      </w:r>
      <w:r w:rsidR="0009398B" w:rsidRPr="00BC67DE">
        <w:rPr>
          <w:rFonts w:ascii="Calibri" w:eastAsia="Times New Roman" w:hAnsi="Calibri" w:cs="Calibri"/>
          <w:color w:val="222222"/>
          <w:szCs w:val="22"/>
        </w:rPr>
        <w:t>VisualRecognition</w:t>
      </w:r>
      <w:r w:rsidR="004C1330">
        <w:rPr>
          <w:szCs w:val="22"/>
        </w:rPr>
        <w:t>,</w:t>
      </w:r>
      <w:r w:rsidR="0009398B" w:rsidRPr="0009398B">
        <w:rPr>
          <w:rFonts w:ascii="Calibri" w:eastAsia="Times New Roman" w:hAnsi="Calibri" w:cs="Calibri"/>
          <w:color w:val="222222"/>
          <w:szCs w:val="22"/>
        </w:rPr>
        <w:t xml:space="preserve"> </w:t>
      </w:r>
      <w:r w:rsidR="0009398B" w:rsidRPr="00BC67DE">
        <w:rPr>
          <w:rFonts w:ascii="Calibri" w:eastAsia="Times New Roman" w:hAnsi="Calibri" w:cs="Calibri"/>
          <w:color w:val="222222"/>
          <w:szCs w:val="22"/>
        </w:rPr>
        <w:t>collection</w:t>
      </w:r>
      <w:r w:rsidR="004C1330">
        <w:rPr>
          <w:szCs w:val="22"/>
        </w:rPr>
        <w:t>,</w:t>
      </w:r>
      <w:r w:rsidR="0009398B">
        <w:rPr>
          <w:szCs w:val="22"/>
        </w:rPr>
        <w:t>1234,0,image,,,</w:t>
      </w:r>
      <w:r w:rsidR="00D16D05">
        <w:rPr>
          <w:szCs w:val="22"/>
        </w:rPr>
        <w:t>"</w:t>
      </w:r>
      <w:r w:rsidR="004C1330">
        <w:rPr>
          <w:szCs w:val="22"/>
        </w:rPr>
        <w:t xml:space="preserve"> data="" /</w:t>
      </w:r>
      <w:r w:rsidRPr="00321CAD">
        <w:rPr>
          <w:szCs w:val="22"/>
        </w:rPr>
        <w:t>&gt;</w:t>
      </w:r>
    </w:p>
    <w:p w14:paraId="14CD7EFB" w14:textId="77777777" w:rsidR="0009398B" w:rsidRPr="0009398B" w:rsidRDefault="0009398B" w:rsidP="005B5E4A">
      <w:pPr>
        <w:shd w:val="clear" w:color="auto" w:fill="BDD6EE" w:themeFill="accent1" w:themeFillTint="66"/>
        <w:spacing w:before="240" w:after="0"/>
      </w:pPr>
      <w:r w:rsidRPr="00BC67DE">
        <w:rPr>
          <w:b/>
          <w:bCs/>
        </w:rPr>
        <w:t>Example-0</w:t>
      </w:r>
      <w:r>
        <w:rPr>
          <w:b/>
          <w:bCs/>
        </w:rPr>
        <w:t xml:space="preserve">2: </w:t>
      </w:r>
      <w:r>
        <w:t>URL define 3 subPath</w:t>
      </w:r>
    </w:p>
    <w:p w14:paraId="2A8D2E90" w14:textId="77777777" w:rsidR="0009398B" w:rsidRPr="00BC67DE" w:rsidRDefault="0009398B" w:rsidP="0009398B">
      <w:pPr>
        <w:shd w:val="clear" w:color="auto" w:fill="FFFFFF"/>
        <w:spacing w:before="240"/>
        <w:rPr>
          <w:rFonts w:ascii="Calibri" w:eastAsia="Times New Roman" w:hAnsi="Calibri" w:cs="Calibri"/>
          <w:color w:val="222222"/>
          <w:szCs w:val="22"/>
        </w:rPr>
      </w:pPr>
      <w:r>
        <w:t>URL: "</w:t>
      </w:r>
      <w:r w:rsidRPr="004A2804">
        <w:t>/v1/ExternalAPI/</w:t>
      </w:r>
      <w:r w:rsidRPr="0009398B">
        <w:rPr>
          <w:b/>
          <w:bCs/>
          <w:color w:val="5B9BD5" w:themeColor="accent1"/>
        </w:rPr>
        <w:t>IBM/PersonalityInsights/profile</w:t>
      </w:r>
      <w:r w:rsidRPr="004A2804">
        <w:t>?version=2017-10-20</w:t>
      </w:r>
      <w:r>
        <w:t>"</w:t>
      </w:r>
    </w:p>
    <w:tbl>
      <w:tblPr>
        <w:tblStyle w:val="TableGridLight"/>
        <w:tblW w:w="5524" w:type="dxa"/>
        <w:jc w:val="center"/>
        <w:tblLayout w:type="fixed"/>
        <w:tblLook w:val="04A0" w:firstRow="1" w:lastRow="0" w:firstColumn="1" w:lastColumn="0" w:noHBand="0" w:noVBand="1"/>
      </w:tblPr>
      <w:tblGrid>
        <w:gridCol w:w="2830"/>
        <w:gridCol w:w="2694"/>
      </w:tblGrid>
      <w:tr w:rsidR="0009398B" w:rsidRPr="004A2804" w14:paraId="1A05A596" w14:textId="77777777" w:rsidTr="00E119DE">
        <w:trPr>
          <w:jc w:val="center"/>
        </w:trPr>
        <w:tc>
          <w:tcPr>
            <w:tcW w:w="2830" w:type="dxa"/>
            <w:shd w:val="clear" w:color="auto" w:fill="D9D9D9" w:themeFill="background1" w:themeFillShade="D9"/>
          </w:tcPr>
          <w:p w14:paraId="054019D1" w14:textId="77777777" w:rsidR="0009398B" w:rsidRPr="00BC67DE" w:rsidRDefault="0009398B" w:rsidP="00D51CBF">
            <w:pPr>
              <w:rPr>
                <w:rFonts w:cstheme="minorHAnsi"/>
                <w:b/>
                <w:bCs/>
                <w:noProof/>
              </w:rPr>
            </w:pPr>
            <w:r w:rsidRPr="00BC67DE">
              <w:rPr>
                <w:b/>
                <w:bCs/>
              </w:rPr>
              <w:t>subPath</w:t>
            </w:r>
          </w:p>
        </w:tc>
        <w:tc>
          <w:tcPr>
            <w:tcW w:w="2694" w:type="dxa"/>
            <w:shd w:val="clear" w:color="auto" w:fill="D9D9D9" w:themeFill="background1" w:themeFillShade="D9"/>
          </w:tcPr>
          <w:p w14:paraId="072B0FB1" w14:textId="77777777" w:rsidR="0009398B" w:rsidRPr="00BC67DE" w:rsidRDefault="00FA552E" w:rsidP="00D51CBF">
            <w:pPr>
              <w:jc w:val="center"/>
              <w:rPr>
                <w:rFonts w:cstheme="minorHAnsi"/>
                <w:b/>
                <w:bCs/>
                <w:noProof/>
              </w:rPr>
            </w:pPr>
            <w:r>
              <w:rPr>
                <w:b/>
                <w:bCs/>
              </w:rPr>
              <w:t>Level</w:t>
            </w:r>
            <w:r w:rsidR="0009398B" w:rsidRPr="00BC67DE">
              <w:rPr>
                <w:b/>
                <w:bCs/>
              </w:rPr>
              <w:t xml:space="preserve"> of subPath</w:t>
            </w:r>
          </w:p>
        </w:tc>
      </w:tr>
      <w:tr w:rsidR="0009398B" w:rsidRPr="004A2804" w14:paraId="46AC0005" w14:textId="77777777" w:rsidTr="00E119DE">
        <w:trPr>
          <w:jc w:val="center"/>
        </w:trPr>
        <w:tc>
          <w:tcPr>
            <w:tcW w:w="2830" w:type="dxa"/>
            <w:shd w:val="clear" w:color="auto" w:fill="auto"/>
          </w:tcPr>
          <w:p w14:paraId="65AE2C61" w14:textId="77777777" w:rsidR="0009398B" w:rsidRPr="004A2804" w:rsidRDefault="0009398B" w:rsidP="00E119DE">
            <w:pPr>
              <w:rPr>
                <w:rFonts w:cstheme="minorHAnsi"/>
                <w:noProof/>
              </w:rPr>
            </w:pPr>
            <w:r w:rsidRPr="00BC67DE">
              <w:rPr>
                <w:rFonts w:ascii="Calibri" w:eastAsia="Times New Roman" w:hAnsi="Calibri" w:cs="Calibri"/>
                <w:color w:val="222222"/>
              </w:rPr>
              <w:t>IBM</w:t>
            </w:r>
          </w:p>
        </w:tc>
        <w:tc>
          <w:tcPr>
            <w:tcW w:w="2694" w:type="dxa"/>
            <w:shd w:val="clear" w:color="auto" w:fill="auto"/>
          </w:tcPr>
          <w:p w14:paraId="65E96A9D" w14:textId="77777777" w:rsidR="0009398B" w:rsidRPr="004A2804" w:rsidRDefault="00FA552E" w:rsidP="00E119DE">
            <w:pPr>
              <w:jc w:val="center"/>
              <w:rPr>
                <w:rFonts w:cstheme="minorHAnsi"/>
                <w:noProof/>
              </w:rPr>
            </w:pPr>
            <w:r>
              <w:rPr>
                <w:rFonts w:cstheme="minorHAnsi"/>
                <w:noProof/>
              </w:rPr>
              <w:t>1</w:t>
            </w:r>
          </w:p>
        </w:tc>
      </w:tr>
      <w:tr w:rsidR="0009398B" w:rsidRPr="004A2804" w14:paraId="025D88DB" w14:textId="77777777" w:rsidTr="00E119DE">
        <w:trPr>
          <w:jc w:val="center"/>
        </w:trPr>
        <w:tc>
          <w:tcPr>
            <w:tcW w:w="2830" w:type="dxa"/>
            <w:shd w:val="clear" w:color="auto" w:fill="auto"/>
          </w:tcPr>
          <w:p w14:paraId="4F89AABD" w14:textId="77777777" w:rsidR="0009398B" w:rsidRPr="00BC67DE" w:rsidRDefault="0009398B" w:rsidP="00E119DE">
            <w:pPr>
              <w:rPr>
                <w:rFonts w:ascii="Calibri" w:eastAsia="Times New Roman" w:hAnsi="Calibri" w:cs="Calibri"/>
                <w:color w:val="222222"/>
              </w:rPr>
            </w:pPr>
            <w:r w:rsidRPr="0009398B">
              <w:rPr>
                <w:rFonts w:ascii="Calibri" w:eastAsia="Times New Roman" w:hAnsi="Calibri" w:cs="Calibri"/>
                <w:color w:val="222222"/>
              </w:rPr>
              <w:t>PersonalityInsights</w:t>
            </w:r>
          </w:p>
        </w:tc>
        <w:tc>
          <w:tcPr>
            <w:tcW w:w="2694" w:type="dxa"/>
            <w:shd w:val="clear" w:color="auto" w:fill="auto"/>
          </w:tcPr>
          <w:p w14:paraId="6F67F637" w14:textId="77777777" w:rsidR="0009398B" w:rsidRPr="004A2804" w:rsidRDefault="00FA552E" w:rsidP="00E119DE">
            <w:pPr>
              <w:jc w:val="center"/>
              <w:rPr>
                <w:rFonts w:cstheme="minorHAnsi"/>
                <w:noProof/>
              </w:rPr>
            </w:pPr>
            <w:r>
              <w:rPr>
                <w:rFonts w:cstheme="minorHAnsi"/>
                <w:noProof/>
              </w:rPr>
              <w:t>2</w:t>
            </w:r>
          </w:p>
        </w:tc>
      </w:tr>
      <w:tr w:rsidR="0009398B" w:rsidRPr="004A2804" w14:paraId="0E20AD1A" w14:textId="77777777" w:rsidTr="00E119DE">
        <w:trPr>
          <w:jc w:val="center"/>
        </w:trPr>
        <w:tc>
          <w:tcPr>
            <w:tcW w:w="2830" w:type="dxa"/>
            <w:shd w:val="clear" w:color="auto" w:fill="auto"/>
          </w:tcPr>
          <w:p w14:paraId="5957EA30" w14:textId="77777777" w:rsidR="0009398B" w:rsidRPr="00BC67DE" w:rsidRDefault="0009398B" w:rsidP="00E119DE">
            <w:pPr>
              <w:rPr>
                <w:rFonts w:ascii="Calibri" w:eastAsia="Times New Roman" w:hAnsi="Calibri" w:cs="Calibri"/>
                <w:color w:val="222222"/>
              </w:rPr>
            </w:pPr>
            <w:r>
              <w:rPr>
                <w:rFonts w:ascii="Calibri" w:eastAsia="Times New Roman" w:hAnsi="Calibri" w:cs="Calibri"/>
                <w:color w:val="222222"/>
              </w:rPr>
              <w:t>profile</w:t>
            </w:r>
          </w:p>
        </w:tc>
        <w:tc>
          <w:tcPr>
            <w:tcW w:w="2694" w:type="dxa"/>
            <w:shd w:val="clear" w:color="auto" w:fill="auto"/>
          </w:tcPr>
          <w:p w14:paraId="1CC008DC" w14:textId="77777777" w:rsidR="0009398B" w:rsidRPr="004A2804" w:rsidRDefault="00FA552E" w:rsidP="00E119DE">
            <w:pPr>
              <w:jc w:val="center"/>
              <w:rPr>
                <w:rFonts w:cstheme="minorHAnsi"/>
                <w:noProof/>
              </w:rPr>
            </w:pPr>
            <w:r>
              <w:rPr>
                <w:rFonts w:cstheme="minorHAnsi"/>
                <w:noProof/>
              </w:rPr>
              <w:t>3</w:t>
            </w:r>
          </w:p>
        </w:tc>
      </w:tr>
    </w:tbl>
    <w:p w14:paraId="169D755F" w14:textId="77777777" w:rsidR="0009398B" w:rsidRDefault="0009398B" w:rsidP="0009398B">
      <w:pPr>
        <w:pStyle w:val="NoSpacing"/>
      </w:pPr>
      <w:r>
        <w:tab/>
      </w:r>
    </w:p>
    <w:p w14:paraId="31AC7675" w14:textId="77777777" w:rsidR="0009398B" w:rsidRDefault="0009398B" w:rsidP="0009398B">
      <w:pPr>
        <w:rPr>
          <w:szCs w:val="22"/>
        </w:rPr>
      </w:pPr>
      <w:r>
        <w:rPr>
          <w:szCs w:val="22"/>
        </w:rPr>
        <w:tab/>
        <w:t xml:space="preserve">Then the application shall mapping key filters by the </w:t>
      </w:r>
      <w:r w:rsidR="00FA552E">
        <w:rPr>
          <w:szCs w:val="22"/>
        </w:rPr>
        <w:t>level</w:t>
      </w:r>
      <w:r w:rsidRPr="00BC67DE">
        <w:rPr>
          <w:szCs w:val="22"/>
        </w:rPr>
        <w:t xml:space="preserve"> of subPath</w:t>
      </w:r>
      <w:r w:rsidR="00816835">
        <w:rPr>
          <w:szCs w:val="22"/>
        </w:rPr>
        <w:t xml:space="preserve"> as below:</w:t>
      </w:r>
    </w:p>
    <w:tbl>
      <w:tblPr>
        <w:tblStyle w:val="TableGridLight"/>
        <w:tblW w:w="9209" w:type="dxa"/>
        <w:jc w:val="center"/>
        <w:tblLayout w:type="fixed"/>
        <w:tblLook w:val="04A0" w:firstRow="1" w:lastRow="0" w:firstColumn="1" w:lastColumn="0" w:noHBand="0" w:noVBand="1"/>
      </w:tblPr>
      <w:tblGrid>
        <w:gridCol w:w="2547"/>
        <w:gridCol w:w="992"/>
        <w:gridCol w:w="709"/>
        <w:gridCol w:w="992"/>
        <w:gridCol w:w="3969"/>
      </w:tblGrid>
      <w:tr w:rsidR="0009398B" w:rsidRPr="004A2804" w14:paraId="09D36C3B" w14:textId="77777777" w:rsidTr="00E119DE">
        <w:trPr>
          <w:jc w:val="center"/>
        </w:trPr>
        <w:tc>
          <w:tcPr>
            <w:tcW w:w="2547" w:type="dxa"/>
            <w:shd w:val="clear" w:color="auto" w:fill="D9D9D9" w:themeFill="background1" w:themeFillShade="D9"/>
          </w:tcPr>
          <w:p w14:paraId="40494224" w14:textId="77777777" w:rsidR="0009398B" w:rsidRPr="004A2804" w:rsidRDefault="0009398B" w:rsidP="00E119DE">
            <w:pPr>
              <w:rPr>
                <w:rFonts w:cstheme="minorHAnsi"/>
                <w:b/>
                <w:bCs/>
                <w:noProof/>
              </w:rPr>
            </w:pPr>
            <w:r w:rsidRPr="004A2804">
              <w:rPr>
                <w:rFonts w:cstheme="minorHAnsi"/>
                <w:b/>
                <w:bCs/>
                <w:noProof/>
              </w:rPr>
              <w:t>Element</w:t>
            </w:r>
          </w:p>
        </w:tc>
        <w:tc>
          <w:tcPr>
            <w:tcW w:w="992" w:type="dxa"/>
            <w:shd w:val="clear" w:color="auto" w:fill="D9D9D9" w:themeFill="background1" w:themeFillShade="D9"/>
          </w:tcPr>
          <w:p w14:paraId="557B3E89" w14:textId="77777777" w:rsidR="0009398B" w:rsidRPr="004A2804" w:rsidRDefault="0009398B" w:rsidP="00E119DE">
            <w:pPr>
              <w:jc w:val="center"/>
              <w:rPr>
                <w:rFonts w:cstheme="minorHAnsi"/>
                <w:b/>
                <w:bCs/>
                <w:noProof/>
              </w:rPr>
            </w:pPr>
            <w:r w:rsidRPr="004A2804">
              <w:rPr>
                <w:rFonts w:cstheme="minorHAnsi"/>
                <w:b/>
                <w:bCs/>
                <w:noProof/>
              </w:rPr>
              <w:t>Type</w:t>
            </w:r>
          </w:p>
        </w:tc>
        <w:tc>
          <w:tcPr>
            <w:tcW w:w="709" w:type="dxa"/>
            <w:shd w:val="clear" w:color="auto" w:fill="D9D9D9" w:themeFill="background1" w:themeFillShade="D9"/>
          </w:tcPr>
          <w:p w14:paraId="741AF757" w14:textId="77777777" w:rsidR="0009398B" w:rsidRPr="004A2804" w:rsidRDefault="0009398B" w:rsidP="00E119DE">
            <w:pPr>
              <w:jc w:val="center"/>
              <w:rPr>
                <w:rFonts w:cstheme="minorHAnsi"/>
                <w:b/>
                <w:bCs/>
                <w:noProof/>
              </w:rPr>
            </w:pPr>
            <w:r w:rsidRPr="004A2804">
              <w:rPr>
                <w:rFonts w:cstheme="minorHAnsi"/>
                <w:b/>
                <w:bCs/>
                <w:noProof/>
              </w:rPr>
              <w:t>M/O</w:t>
            </w:r>
          </w:p>
        </w:tc>
        <w:tc>
          <w:tcPr>
            <w:tcW w:w="992" w:type="dxa"/>
            <w:shd w:val="clear" w:color="auto" w:fill="D9D9D9" w:themeFill="background1" w:themeFillShade="D9"/>
          </w:tcPr>
          <w:p w14:paraId="498FC22F" w14:textId="77777777" w:rsidR="0009398B" w:rsidRPr="004A2804" w:rsidRDefault="0009398B" w:rsidP="00E119DE">
            <w:pPr>
              <w:jc w:val="center"/>
              <w:rPr>
                <w:rFonts w:cstheme="minorHAnsi"/>
                <w:b/>
                <w:bCs/>
                <w:noProof/>
              </w:rPr>
            </w:pPr>
            <w:r>
              <w:rPr>
                <w:rFonts w:cstheme="minorHAnsi"/>
                <w:b/>
                <w:bCs/>
                <w:noProof/>
              </w:rPr>
              <w:t>SV/MV</w:t>
            </w:r>
          </w:p>
        </w:tc>
        <w:tc>
          <w:tcPr>
            <w:tcW w:w="3969" w:type="dxa"/>
            <w:shd w:val="clear" w:color="auto" w:fill="D9D9D9" w:themeFill="background1" w:themeFillShade="D9"/>
          </w:tcPr>
          <w:p w14:paraId="2B196F66" w14:textId="77777777" w:rsidR="0009398B" w:rsidRPr="004A2804" w:rsidRDefault="0009398B" w:rsidP="00E119DE">
            <w:pPr>
              <w:rPr>
                <w:b/>
                <w:bCs/>
                <w:noProof/>
                <w:cs/>
                <w:lang w:bidi="th-TH"/>
              </w:rPr>
            </w:pPr>
            <w:r w:rsidRPr="004A2804">
              <w:rPr>
                <w:rFonts w:cstheme="minorHAnsi"/>
                <w:b/>
                <w:bCs/>
                <w:noProof/>
              </w:rPr>
              <w:t>Description / Example</w:t>
            </w:r>
          </w:p>
        </w:tc>
      </w:tr>
      <w:tr w:rsidR="0009398B" w:rsidRPr="004A2804" w14:paraId="27CD876D" w14:textId="77777777" w:rsidTr="00E119DE">
        <w:trPr>
          <w:jc w:val="center"/>
        </w:trPr>
        <w:tc>
          <w:tcPr>
            <w:tcW w:w="2547" w:type="dxa"/>
            <w:shd w:val="clear" w:color="auto" w:fill="auto"/>
          </w:tcPr>
          <w:p w14:paraId="0EEBD48D" w14:textId="77777777" w:rsidR="0009398B" w:rsidRPr="004A2804" w:rsidRDefault="0009398B" w:rsidP="00E119DE">
            <w:pPr>
              <w:rPr>
                <w:rFonts w:cstheme="minorHAnsi"/>
                <w:noProof/>
              </w:rPr>
            </w:pPr>
            <w:r w:rsidRPr="004A2804">
              <w:rPr>
                <w:rFonts w:cstheme="minorHAnsi"/>
                <w:noProof/>
              </w:rPr>
              <w:t>Command</w:t>
            </w:r>
          </w:p>
        </w:tc>
        <w:tc>
          <w:tcPr>
            <w:tcW w:w="992" w:type="dxa"/>
            <w:shd w:val="clear" w:color="auto" w:fill="auto"/>
          </w:tcPr>
          <w:p w14:paraId="0845D2C8" w14:textId="77777777" w:rsidR="0009398B" w:rsidRPr="004A2804" w:rsidRDefault="0009398B" w:rsidP="00E119DE">
            <w:pPr>
              <w:jc w:val="center"/>
              <w:rPr>
                <w:rFonts w:cstheme="minorHAnsi"/>
                <w:noProof/>
              </w:rPr>
            </w:pPr>
            <w:r w:rsidRPr="004A2804">
              <w:rPr>
                <w:rFonts w:cstheme="minorHAnsi"/>
                <w:noProof/>
              </w:rPr>
              <w:t>String</w:t>
            </w:r>
          </w:p>
        </w:tc>
        <w:tc>
          <w:tcPr>
            <w:tcW w:w="709" w:type="dxa"/>
          </w:tcPr>
          <w:p w14:paraId="79B406EA" w14:textId="77777777" w:rsidR="0009398B" w:rsidRPr="004A2804" w:rsidRDefault="0009398B" w:rsidP="00E119DE">
            <w:pPr>
              <w:jc w:val="center"/>
              <w:rPr>
                <w:rFonts w:cstheme="minorHAnsi"/>
                <w:noProof/>
              </w:rPr>
            </w:pPr>
            <w:r w:rsidRPr="004A2804">
              <w:rPr>
                <w:rFonts w:cstheme="minorHAnsi"/>
                <w:noProof/>
              </w:rPr>
              <w:t>M</w:t>
            </w:r>
          </w:p>
        </w:tc>
        <w:tc>
          <w:tcPr>
            <w:tcW w:w="992" w:type="dxa"/>
            <w:shd w:val="clear" w:color="auto" w:fill="auto"/>
          </w:tcPr>
          <w:p w14:paraId="0A7A2B0F" w14:textId="77777777" w:rsidR="0009398B" w:rsidRPr="004A2804" w:rsidRDefault="0009398B" w:rsidP="00E119DE">
            <w:pPr>
              <w:jc w:val="center"/>
              <w:rPr>
                <w:rFonts w:cstheme="minorHAnsi"/>
                <w:noProof/>
              </w:rPr>
            </w:pPr>
            <w:r>
              <w:rPr>
                <w:rFonts w:cstheme="minorHAnsi"/>
                <w:noProof/>
              </w:rPr>
              <w:t>SV</w:t>
            </w:r>
          </w:p>
        </w:tc>
        <w:tc>
          <w:tcPr>
            <w:tcW w:w="3969" w:type="dxa"/>
            <w:shd w:val="clear" w:color="auto" w:fill="auto"/>
          </w:tcPr>
          <w:p w14:paraId="0BD28F3B" w14:textId="77777777" w:rsidR="0009398B" w:rsidRPr="004A2804" w:rsidRDefault="0009398B" w:rsidP="00E119DE">
            <w:pPr>
              <w:rPr>
                <w:rFonts w:cstheme="minorHAnsi"/>
                <w:noProof/>
              </w:rPr>
            </w:pPr>
            <w:r w:rsidRPr="004A2804">
              <w:rPr>
                <w:rFonts w:cstheme="minorHAnsi"/>
                <w:noProof/>
              </w:rPr>
              <w:t>Search</w:t>
            </w:r>
          </w:p>
        </w:tc>
      </w:tr>
      <w:tr w:rsidR="0009398B" w:rsidRPr="004A2804" w14:paraId="18D34161" w14:textId="77777777" w:rsidTr="00E119DE">
        <w:trPr>
          <w:jc w:val="center"/>
        </w:trPr>
        <w:tc>
          <w:tcPr>
            <w:tcW w:w="2547" w:type="dxa"/>
          </w:tcPr>
          <w:p w14:paraId="12D134E5" w14:textId="77777777" w:rsidR="0009398B" w:rsidRPr="004A2804" w:rsidRDefault="0009398B" w:rsidP="00E119DE">
            <w:pPr>
              <w:rPr>
                <w:rFonts w:cstheme="minorHAnsi"/>
                <w:noProof/>
              </w:rPr>
            </w:pPr>
            <w:r w:rsidRPr="004A2804">
              <w:rPr>
                <w:rFonts w:cstheme="minorHAnsi"/>
                <w:noProof/>
              </w:rPr>
              <w:t>ObjectType</w:t>
            </w:r>
          </w:p>
        </w:tc>
        <w:tc>
          <w:tcPr>
            <w:tcW w:w="992" w:type="dxa"/>
          </w:tcPr>
          <w:p w14:paraId="7EE6F5ED" w14:textId="77777777" w:rsidR="0009398B" w:rsidRPr="004A2804" w:rsidRDefault="0009398B" w:rsidP="00E119DE">
            <w:pPr>
              <w:jc w:val="center"/>
              <w:rPr>
                <w:rFonts w:cstheme="minorHAnsi"/>
                <w:noProof/>
              </w:rPr>
            </w:pPr>
            <w:r w:rsidRPr="004A2804">
              <w:rPr>
                <w:rFonts w:cstheme="minorHAnsi"/>
                <w:noProof/>
              </w:rPr>
              <w:t>String</w:t>
            </w:r>
          </w:p>
        </w:tc>
        <w:tc>
          <w:tcPr>
            <w:tcW w:w="709" w:type="dxa"/>
          </w:tcPr>
          <w:p w14:paraId="7D7582E6" w14:textId="77777777" w:rsidR="0009398B" w:rsidRPr="004A2804" w:rsidRDefault="0009398B" w:rsidP="00E119DE">
            <w:pPr>
              <w:jc w:val="center"/>
              <w:rPr>
                <w:rFonts w:cstheme="minorHAnsi"/>
                <w:noProof/>
              </w:rPr>
            </w:pPr>
            <w:r w:rsidRPr="004A2804">
              <w:rPr>
                <w:rFonts w:cstheme="minorHAnsi"/>
                <w:noProof/>
              </w:rPr>
              <w:t>M</w:t>
            </w:r>
          </w:p>
        </w:tc>
        <w:tc>
          <w:tcPr>
            <w:tcW w:w="992" w:type="dxa"/>
          </w:tcPr>
          <w:p w14:paraId="202BB0DC" w14:textId="77777777" w:rsidR="0009398B" w:rsidRDefault="0009398B" w:rsidP="00E119DE">
            <w:pPr>
              <w:jc w:val="center"/>
            </w:pPr>
            <w:r w:rsidRPr="00265589">
              <w:rPr>
                <w:rFonts w:cstheme="minorHAnsi"/>
                <w:noProof/>
              </w:rPr>
              <w:t>SV</w:t>
            </w:r>
          </w:p>
        </w:tc>
        <w:tc>
          <w:tcPr>
            <w:tcW w:w="3969" w:type="dxa"/>
          </w:tcPr>
          <w:p w14:paraId="472CB2C6" w14:textId="77777777" w:rsidR="0009398B" w:rsidRPr="004A2804" w:rsidRDefault="0009398B" w:rsidP="00E119DE">
            <w:pPr>
              <w:rPr>
                <w:rFonts w:cstheme="minorHAnsi"/>
                <w:noProof/>
              </w:rPr>
            </w:pPr>
            <w:r w:rsidRPr="004A2804">
              <w:rPr>
                <w:rFonts w:cstheme="minorHAnsi"/>
                <w:b/>
                <w:bCs/>
                <w:noProof/>
              </w:rPr>
              <w:t xml:space="preserve">Set: </w:t>
            </w:r>
            <w:r w:rsidRPr="004A2804">
              <w:rPr>
                <w:rFonts w:cstheme="minorHAnsi"/>
                <w:noProof/>
              </w:rPr>
              <w:t>DNSPartner</w:t>
            </w:r>
          </w:p>
        </w:tc>
      </w:tr>
      <w:tr w:rsidR="0009398B" w:rsidRPr="004A2804" w14:paraId="66F1708A" w14:textId="77777777" w:rsidTr="00E119DE">
        <w:trPr>
          <w:jc w:val="center"/>
        </w:trPr>
        <w:tc>
          <w:tcPr>
            <w:tcW w:w="2547" w:type="dxa"/>
          </w:tcPr>
          <w:p w14:paraId="7B7FEBD8" w14:textId="77777777" w:rsidR="0009398B" w:rsidRPr="004A2804" w:rsidRDefault="0009398B" w:rsidP="00E119DE">
            <w:pPr>
              <w:rPr>
                <w:rFonts w:cstheme="minorHAnsi"/>
                <w:noProof/>
              </w:rPr>
            </w:pPr>
            <w:r w:rsidRPr="004A2804">
              <w:rPr>
                <w:rFonts w:cstheme="minorHAnsi"/>
                <w:noProof/>
              </w:rPr>
              <w:t>key0</w:t>
            </w:r>
          </w:p>
        </w:tc>
        <w:tc>
          <w:tcPr>
            <w:tcW w:w="992" w:type="dxa"/>
          </w:tcPr>
          <w:p w14:paraId="7587B3DA" w14:textId="77777777" w:rsidR="0009398B" w:rsidRPr="004A2804" w:rsidRDefault="0009398B" w:rsidP="00E119DE">
            <w:pPr>
              <w:jc w:val="center"/>
              <w:rPr>
                <w:rFonts w:cstheme="minorHAnsi"/>
                <w:noProof/>
              </w:rPr>
            </w:pPr>
            <w:r w:rsidRPr="004A2804">
              <w:rPr>
                <w:rFonts w:cstheme="minorHAnsi"/>
                <w:noProof/>
              </w:rPr>
              <w:t>String</w:t>
            </w:r>
          </w:p>
        </w:tc>
        <w:tc>
          <w:tcPr>
            <w:tcW w:w="709" w:type="dxa"/>
          </w:tcPr>
          <w:p w14:paraId="720BB218" w14:textId="77777777" w:rsidR="0009398B" w:rsidRPr="004A2804" w:rsidRDefault="0009398B" w:rsidP="00E119DE">
            <w:pPr>
              <w:jc w:val="center"/>
              <w:rPr>
                <w:rFonts w:cstheme="minorHAnsi"/>
                <w:noProof/>
              </w:rPr>
            </w:pPr>
            <w:r w:rsidRPr="004A2804">
              <w:rPr>
                <w:rFonts w:cstheme="minorHAnsi"/>
                <w:noProof/>
              </w:rPr>
              <w:t>M</w:t>
            </w:r>
          </w:p>
        </w:tc>
        <w:tc>
          <w:tcPr>
            <w:tcW w:w="992" w:type="dxa"/>
          </w:tcPr>
          <w:p w14:paraId="45BC4552" w14:textId="77777777" w:rsidR="0009398B" w:rsidRDefault="0009398B" w:rsidP="00E119DE">
            <w:pPr>
              <w:jc w:val="center"/>
            </w:pPr>
            <w:r w:rsidRPr="00265589">
              <w:rPr>
                <w:rFonts w:cstheme="minorHAnsi"/>
                <w:noProof/>
              </w:rPr>
              <w:t>SV</w:t>
            </w:r>
          </w:p>
        </w:tc>
        <w:tc>
          <w:tcPr>
            <w:tcW w:w="3969" w:type="dxa"/>
          </w:tcPr>
          <w:p w14:paraId="62BC2557" w14:textId="77777777" w:rsidR="0009398B" w:rsidRPr="004A2804" w:rsidRDefault="0009398B" w:rsidP="00E119DE">
            <w:pPr>
              <w:rPr>
                <w:rFonts w:cstheme="minorHAnsi"/>
                <w:noProof/>
              </w:rPr>
            </w:pPr>
            <w:r w:rsidRPr="004A2804">
              <w:rPr>
                <w:rFonts w:cstheme="minorHAnsi"/>
                <w:b/>
                <w:bCs/>
                <w:noProof/>
              </w:rPr>
              <w:t>Set:</w:t>
            </w:r>
            <w:r w:rsidRPr="004A2804">
              <w:rPr>
                <w:rFonts w:cstheme="minorHAnsi"/>
                <w:noProof/>
              </w:rPr>
              <w:t xml:space="preserve"> 0</w:t>
            </w:r>
          </w:p>
        </w:tc>
      </w:tr>
      <w:tr w:rsidR="0009398B" w:rsidRPr="004A2804" w14:paraId="33C476CB" w14:textId="77777777" w:rsidTr="00E119DE">
        <w:trPr>
          <w:jc w:val="center"/>
        </w:trPr>
        <w:tc>
          <w:tcPr>
            <w:tcW w:w="2547" w:type="dxa"/>
          </w:tcPr>
          <w:p w14:paraId="57775A96" w14:textId="77777777" w:rsidR="0009398B" w:rsidRPr="004A2804" w:rsidRDefault="0009398B" w:rsidP="00E119DE">
            <w:pPr>
              <w:rPr>
                <w:rFonts w:cstheme="minorHAnsi"/>
                <w:noProof/>
              </w:rPr>
            </w:pPr>
            <w:r w:rsidRPr="004A2804">
              <w:rPr>
                <w:rFonts w:cstheme="minorHAnsi"/>
                <w:noProof/>
              </w:rPr>
              <w:t>key1</w:t>
            </w:r>
          </w:p>
        </w:tc>
        <w:tc>
          <w:tcPr>
            <w:tcW w:w="992" w:type="dxa"/>
          </w:tcPr>
          <w:p w14:paraId="18DB2162" w14:textId="77777777" w:rsidR="0009398B" w:rsidRPr="004A2804" w:rsidRDefault="0009398B" w:rsidP="00E119DE">
            <w:pPr>
              <w:jc w:val="center"/>
              <w:rPr>
                <w:rFonts w:cstheme="minorHAnsi"/>
                <w:noProof/>
              </w:rPr>
            </w:pPr>
            <w:r w:rsidRPr="004A2804">
              <w:rPr>
                <w:rFonts w:cstheme="minorHAnsi"/>
                <w:noProof/>
              </w:rPr>
              <w:t>String</w:t>
            </w:r>
          </w:p>
        </w:tc>
        <w:tc>
          <w:tcPr>
            <w:tcW w:w="709" w:type="dxa"/>
          </w:tcPr>
          <w:p w14:paraId="299C6DDE" w14:textId="77777777" w:rsidR="0009398B" w:rsidRPr="004A2804" w:rsidRDefault="0009398B" w:rsidP="00E119DE">
            <w:pPr>
              <w:jc w:val="center"/>
              <w:rPr>
                <w:rFonts w:cstheme="minorHAnsi"/>
                <w:noProof/>
              </w:rPr>
            </w:pPr>
            <w:r w:rsidRPr="004A2804">
              <w:rPr>
                <w:rFonts w:cstheme="minorHAnsi"/>
                <w:noProof/>
              </w:rPr>
              <w:t>M</w:t>
            </w:r>
          </w:p>
        </w:tc>
        <w:tc>
          <w:tcPr>
            <w:tcW w:w="992" w:type="dxa"/>
          </w:tcPr>
          <w:p w14:paraId="712F9924" w14:textId="77777777" w:rsidR="0009398B" w:rsidRDefault="0009398B" w:rsidP="00E119DE">
            <w:pPr>
              <w:jc w:val="center"/>
            </w:pPr>
            <w:r w:rsidRPr="00265589">
              <w:rPr>
                <w:rFonts w:cstheme="minorHAnsi"/>
                <w:noProof/>
              </w:rPr>
              <w:t>SV</w:t>
            </w:r>
          </w:p>
        </w:tc>
        <w:tc>
          <w:tcPr>
            <w:tcW w:w="3969" w:type="dxa"/>
          </w:tcPr>
          <w:p w14:paraId="4A12DC75" w14:textId="77777777" w:rsidR="0009398B" w:rsidRDefault="0009398B" w:rsidP="00E119DE">
            <w:pPr>
              <w:rPr>
                <w:rFonts w:cstheme="minorHAnsi"/>
                <w:noProof/>
              </w:rPr>
            </w:pPr>
            <w:r>
              <w:rPr>
                <w:rFonts w:cstheme="minorHAnsi"/>
                <w:noProof/>
              </w:rPr>
              <w:t xml:space="preserve">Get value </w:t>
            </w:r>
            <w:r w:rsidR="00FA552E">
              <w:rPr>
                <w:rFonts w:cstheme="minorHAnsi"/>
                <w:noProof/>
              </w:rPr>
              <w:t>from subPath level 1</w:t>
            </w:r>
          </w:p>
          <w:p w14:paraId="50A06160" w14:textId="77777777" w:rsidR="0009398B" w:rsidRPr="004A2804" w:rsidRDefault="0009398B" w:rsidP="00E119DE">
            <w:pPr>
              <w:rPr>
                <w:rFonts w:cstheme="minorHAnsi"/>
                <w:noProof/>
              </w:rPr>
            </w:pPr>
            <w:r w:rsidRPr="0009398B">
              <w:rPr>
                <w:rFonts w:cstheme="minorHAnsi"/>
                <w:b/>
                <w:bCs/>
                <w:noProof/>
              </w:rPr>
              <w:t>Example:</w:t>
            </w:r>
            <w:r>
              <w:rPr>
                <w:rFonts w:cstheme="minorHAnsi"/>
                <w:noProof/>
              </w:rPr>
              <w:t xml:space="preserve"> IBM</w:t>
            </w:r>
          </w:p>
        </w:tc>
      </w:tr>
      <w:tr w:rsidR="0009398B" w:rsidRPr="004A2804" w14:paraId="75BA4A6A" w14:textId="77777777" w:rsidTr="00E119DE">
        <w:trPr>
          <w:jc w:val="center"/>
        </w:trPr>
        <w:tc>
          <w:tcPr>
            <w:tcW w:w="2547" w:type="dxa"/>
          </w:tcPr>
          <w:p w14:paraId="130E1833" w14:textId="77777777" w:rsidR="0009398B" w:rsidRPr="004A2804" w:rsidRDefault="0009398B" w:rsidP="00E119DE">
            <w:pPr>
              <w:rPr>
                <w:rFonts w:cstheme="minorHAnsi"/>
                <w:noProof/>
              </w:rPr>
            </w:pPr>
            <w:r w:rsidRPr="004A2804">
              <w:rPr>
                <w:rFonts w:cstheme="minorHAnsi"/>
                <w:noProof/>
              </w:rPr>
              <w:t>key2</w:t>
            </w:r>
          </w:p>
        </w:tc>
        <w:tc>
          <w:tcPr>
            <w:tcW w:w="992" w:type="dxa"/>
          </w:tcPr>
          <w:p w14:paraId="1EC316D3" w14:textId="77777777" w:rsidR="0009398B" w:rsidRPr="004A2804" w:rsidRDefault="0009398B" w:rsidP="00E119DE">
            <w:pPr>
              <w:jc w:val="center"/>
              <w:rPr>
                <w:rFonts w:cstheme="minorHAnsi"/>
                <w:noProof/>
              </w:rPr>
            </w:pPr>
            <w:r w:rsidRPr="004A2804">
              <w:rPr>
                <w:rFonts w:cstheme="minorHAnsi"/>
                <w:noProof/>
              </w:rPr>
              <w:t>String</w:t>
            </w:r>
          </w:p>
        </w:tc>
        <w:tc>
          <w:tcPr>
            <w:tcW w:w="709" w:type="dxa"/>
          </w:tcPr>
          <w:p w14:paraId="3D4F5C44" w14:textId="77777777" w:rsidR="0009398B" w:rsidRPr="004A2804" w:rsidRDefault="0009398B" w:rsidP="00E119DE">
            <w:pPr>
              <w:jc w:val="center"/>
              <w:rPr>
                <w:rFonts w:cstheme="minorHAnsi"/>
                <w:noProof/>
              </w:rPr>
            </w:pPr>
            <w:r w:rsidRPr="004A2804">
              <w:rPr>
                <w:rFonts w:cstheme="minorHAnsi"/>
                <w:noProof/>
              </w:rPr>
              <w:t>M</w:t>
            </w:r>
          </w:p>
        </w:tc>
        <w:tc>
          <w:tcPr>
            <w:tcW w:w="992" w:type="dxa"/>
          </w:tcPr>
          <w:p w14:paraId="28937EB6" w14:textId="77777777" w:rsidR="0009398B" w:rsidRDefault="0009398B" w:rsidP="00E119DE">
            <w:pPr>
              <w:jc w:val="center"/>
            </w:pPr>
            <w:r w:rsidRPr="00265589">
              <w:rPr>
                <w:rFonts w:cstheme="minorHAnsi"/>
                <w:noProof/>
              </w:rPr>
              <w:t>SV</w:t>
            </w:r>
          </w:p>
        </w:tc>
        <w:tc>
          <w:tcPr>
            <w:tcW w:w="3969" w:type="dxa"/>
          </w:tcPr>
          <w:p w14:paraId="3D70D612" w14:textId="77777777" w:rsidR="0009398B" w:rsidRDefault="0009398B" w:rsidP="00E119DE">
            <w:pPr>
              <w:rPr>
                <w:rFonts w:cstheme="minorHAnsi"/>
                <w:noProof/>
              </w:rPr>
            </w:pPr>
            <w:r>
              <w:rPr>
                <w:rFonts w:cstheme="minorHAnsi"/>
                <w:noProof/>
              </w:rPr>
              <w:t xml:space="preserve">Get value </w:t>
            </w:r>
            <w:r w:rsidR="00FA552E">
              <w:rPr>
                <w:rFonts w:cstheme="minorHAnsi"/>
                <w:noProof/>
              </w:rPr>
              <w:t>from subPath level 2</w:t>
            </w:r>
          </w:p>
          <w:p w14:paraId="2CD15518" w14:textId="77777777" w:rsidR="0009398B" w:rsidRPr="004A2804" w:rsidRDefault="0009398B" w:rsidP="00E119DE">
            <w:pPr>
              <w:rPr>
                <w:rFonts w:cstheme="minorHAnsi"/>
                <w:noProof/>
              </w:rPr>
            </w:pPr>
            <w:r w:rsidRPr="0009398B">
              <w:rPr>
                <w:rFonts w:cstheme="minorHAnsi"/>
                <w:b/>
                <w:bCs/>
                <w:noProof/>
              </w:rPr>
              <w:t>Example:</w:t>
            </w:r>
            <w:r>
              <w:rPr>
                <w:rFonts w:cstheme="minorHAnsi"/>
                <w:noProof/>
              </w:rPr>
              <w:t xml:space="preserve"> </w:t>
            </w:r>
            <w:r w:rsidR="008C5511" w:rsidRPr="0009398B">
              <w:rPr>
                <w:rFonts w:ascii="Calibri" w:eastAsia="Times New Roman" w:hAnsi="Calibri" w:cs="Calibri"/>
                <w:color w:val="222222"/>
              </w:rPr>
              <w:t>PersonalityInsights</w:t>
            </w:r>
          </w:p>
        </w:tc>
      </w:tr>
      <w:tr w:rsidR="0009398B" w:rsidRPr="004A2804" w14:paraId="6B09C084" w14:textId="77777777" w:rsidTr="00E119DE">
        <w:trPr>
          <w:jc w:val="center"/>
        </w:trPr>
        <w:tc>
          <w:tcPr>
            <w:tcW w:w="2547" w:type="dxa"/>
          </w:tcPr>
          <w:p w14:paraId="06C5B667" w14:textId="77777777" w:rsidR="0009398B" w:rsidRPr="004A2804" w:rsidRDefault="0009398B" w:rsidP="00E119DE">
            <w:pPr>
              <w:rPr>
                <w:rFonts w:cstheme="minorHAnsi"/>
                <w:noProof/>
              </w:rPr>
            </w:pPr>
            <w:r w:rsidRPr="004A2804">
              <w:rPr>
                <w:rFonts w:cstheme="minorHAnsi"/>
                <w:noProof/>
              </w:rPr>
              <w:t>key3</w:t>
            </w:r>
          </w:p>
        </w:tc>
        <w:tc>
          <w:tcPr>
            <w:tcW w:w="992" w:type="dxa"/>
          </w:tcPr>
          <w:p w14:paraId="69F3447D" w14:textId="77777777" w:rsidR="0009398B" w:rsidRPr="004A2804" w:rsidRDefault="0009398B" w:rsidP="00E119DE">
            <w:pPr>
              <w:jc w:val="center"/>
              <w:rPr>
                <w:rFonts w:cstheme="minorHAnsi"/>
                <w:noProof/>
              </w:rPr>
            </w:pPr>
            <w:r w:rsidRPr="004A2804">
              <w:rPr>
                <w:rFonts w:cstheme="minorHAnsi"/>
                <w:noProof/>
              </w:rPr>
              <w:t>String</w:t>
            </w:r>
          </w:p>
        </w:tc>
        <w:tc>
          <w:tcPr>
            <w:tcW w:w="709" w:type="dxa"/>
          </w:tcPr>
          <w:p w14:paraId="34975CA8" w14:textId="77777777" w:rsidR="0009398B" w:rsidRPr="004A2804" w:rsidRDefault="0009398B" w:rsidP="00E119DE">
            <w:pPr>
              <w:jc w:val="center"/>
              <w:rPr>
                <w:rFonts w:cstheme="minorHAnsi"/>
                <w:noProof/>
              </w:rPr>
            </w:pPr>
            <w:r w:rsidRPr="004A2804">
              <w:rPr>
                <w:rFonts w:cstheme="minorHAnsi"/>
                <w:noProof/>
              </w:rPr>
              <w:t>M</w:t>
            </w:r>
          </w:p>
        </w:tc>
        <w:tc>
          <w:tcPr>
            <w:tcW w:w="992" w:type="dxa"/>
          </w:tcPr>
          <w:p w14:paraId="2DCA6C6E" w14:textId="77777777" w:rsidR="0009398B" w:rsidRDefault="0009398B" w:rsidP="00E119DE">
            <w:pPr>
              <w:jc w:val="center"/>
            </w:pPr>
            <w:r w:rsidRPr="00265589">
              <w:rPr>
                <w:rFonts w:cstheme="minorHAnsi"/>
                <w:noProof/>
              </w:rPr>
              <w:t>SV</w:t>
            </w:r>
          </w:p>
        </w:tc>
        <w:tc>
          <w:tcPr>
            <w:tcW w:w="3969" w:type="dxa"/>
          </w:tcPr>
          <w:p w14:paraId="49AE71CE" w14:textId="77777777" w:rsidR="0009398B" w:rsidRDefault="0009398B" w:rsidP="00E119DE">
            <w:pPr>
              <w:rPr>
                <w:rFonts w:cstheme="minorHAnsi"/>
                <w:noProof/>
              </w:rPr>
            </w:pPr>
            <w:r>
              <w:rPr>
                <w:rFonts w:cstheme="minorHAnsi"/>
                <w:noProof/>
              </w:rPr>
              <w:t xml:space="preserve">Get value </w:t>
            </w:r>
            <w:r w:rsidR="00FA552E">
              <w:rPr>
                <w:rFonts w:cstheme="minorHAnsi"/>
                <w:noProof/>
              </w:rPr>
              <w:t>from subPath level 3</w:t>
            </w:r>
          </w:p>
          <w:p w14:paraId="4450CE5E" w14:textId="77777777" w:rsidR="0009398B" w:rsidRPr="004A2804" w:rsidRDefault="0009398B" w:rsidP="00E119DE">
            <w:pPr>
              <w:rPr>
                <w:rFonts w:cstheme="minorHAnsi"/>
                <w:noProof/>
              </w:rPr>
            </w:pPr>
            <w:r w:rsidRPr="0009398B">
              <w:rPr>
                <w:rFonts w:cstheme="minorHAnsi"/>
                <w:b/>
                <w:bCs/>
                <w:noProof/>
              </w:rPr>
              <w:t>Example:</w:t>
            </w:r>
            <w:r>
              <w:rPr>
                <w:rFonts w:cstheme="minorHAnsi"/>
                <w:noProof/>
              </w:rPr>
              <w:t xml:space="preserve"> </w:t>
            </w:r>
            <w:r w:rsidR="008C5511">
              <w:rPr>
                <w:rFonts w:ascii="Calibri" w:eastAsia="Times New Roman" w:hAnsi="Calibri" w:cs="Calibri"/>
                <w:color w:val="222222"/>
              </w:rPr>
              <w:t>profile</w:t>
            </w:r>
          </w:p>
        </w:tc>
      </w:tr>
      <w:tr w:rsidR="0009398B" w:rsidRPr="004A2804" w14:paraId="7A184A52" w14:textId="77777777" w:rsidTr="00E119DE">
        <w:trPr>
          <w:jc w:val="center"/>
        </w:trPr>
        <w:tc>
          <w:tcPr>
            <w:tcW w:w="2547" w:type="dxa"/>
          </w:tcPr>
          <w:p w14:paraId="702B7605" w14:textId="77777777" w:rsidR="0009398B" w:rsidRPr="004A2804" w:rsidRDefault="0009398B" w:rsidP="00E119DE">
            <w:pPr>
              <w:rPr>
                <w:rFonts w:cstheme="minorHAnsi"/>
                <w:noProof/>
              </w:rPr>
            </w:pPr>
            <w:r w:rsidRPr="004A2804">
              <w:rPr>
                <w:rFonts w:cstheme="minorHAnsi"/>
                <w:noProof/>
              </w:rPr>
              <w:t>key4</w:t>
            </w:r>
          </w:p>
        </w:tc>
        <w:tc>
          <w:tcPr>
            <w:tcW w:w="992" w:type="dxa"/>
          </w:tcPr>
          <w:p w14:paraId="4E5B9793" w14:textId="77777777" w:rsidR="0009398B" w:rsidRPr="004A2804" w:rsidRDefault="0009398B" w:rsidP="00E119DE">
            <w:pPr>
              <w:jc w:val="center"/>
              <w:rPr>
                <w:rFonts w:cstheme="minorHAnsi"/>
                <w:noProof/>
              </w:rPr>
            </w:pPr>
            <w:r w:rsidRPr="004A2804">
              <w:rPr>
                <w:rFonts w:cstheme="minorHAnsi"/>
                <w:noProof/>
              </w:rPr>
              <w:t>String</w:t>
            </w:r>
          </w:p>
        </w:tc>
        <w:tc>
          <w:tcPr>
            <w:tcW w:w="709" w:type="dxa"/>
          </w:tcPr>
          <w:p w14:paraId="2AD2C2B0" w14:textId="77777777" w:rsidR="0009398B" w:rsidRPr="004A2804" w:rsidRDefault="0009398B" w:rsidP="00E119DE">
            <w:pPr>
              <w:jc w:val="center"/>
              <w:rPr>
                <w:rFonts w:cstheme="minorHAnsi"/>
                <w:noProof/>
              </w:rPr>
            </w:pPr>
            <w:r w:rsidRPr="004A2804">
              <w:rPr>
                <w:rFonts w:cstheme="minorHAnsi"/>
                <w:noProof/>
              </w:rPr>
              <w:t>M</w:t>
            </w:r>
          </w:p>
        </w:tc>
        <w:tc>
          <w:tcPr>
            <w:tcW w:w="992" w:type="dxa"/>
          </w:tcPr>
          <w:p w14:paraId="72839D12" w14:textId="77777777" w:rsidR="0009398B" w:rsidRDefault="0009398B" w:rsidP="00E119DE">
            <w:pPr>
              <w:jc w:val="center"/>
            </w:pPr>
            <w:r w:rsidRPr="00265589">
              <w:rPr>
                <w:rFonts w:cstheme="minorHAnsi"/>
                <w:noProof/>
              </w:rPr>
              <w:t>SV</w:t>
            </w:r>
          </w:p>
        </w:tc>
        <w:tc>
          <w:tcPr>
            <w:tcW w:w="3969" w:type="dxa"/>
          </w:tcPr>
          <w:p w14:paraId="3E2DB227" w14:textId="77777777" w:rsidR="0009398B" w:rsidRPr="004A2804" w:rsidRDefault="008C5511" w:rsidP="00E119DE">
            <w:pPr>
              <w:rPr>
                <w:rFonts w:cstheme="minorHAnsi"/>
                <w:noProof/>
              </w:rPr>
            </w:pPr>
            <w:r>
              <w:rPr>
                <w:rFonts w:cstheme="minorHAnsi"/>
                <w:b/>
                <w:bCs/>
                <w:noProof/>
              </w:rPr>
              <w:t xml:space="preserve">Set: </w:t>
            </w:r>
            <w:r>
              <w:rPr>
                <w:rFonts w:cstheme="minorHAnsi"/>
                <w:noProof/>
              </w:rPr>
              <w:t>"" (empty)</w:t>
            </w:r>
          </w:p>
        </w:tc>
      </w:tr>
    </w:tbl>
    <w:p w14:paraId="10E828EC" w14:textId="77777777" w:rsidR="0009398B" w:rsidRPr="004A2804" w:rsidRDefault="0009398B" w:rsidP="0009398B">
      <w:pPr>
        <w:spacing w:before="240"/>
        <w:rPr>
          <w:b/>
          <w:bCs/>
          <w:szCs w:val="22"/>
        </w:rPr>
      </w:pPr>
      <w:r w:rsidRPr="004A2804">
        <w:rPr>
          <w:b/>
          <w:bCs/>
          <w:szCs w:val="22"/>
        </w:rPr>
        <w:t>Example:</w:t>
      </w:r>
    </w:p>
    <w:p w14:paraId="3576A666" w14:textId="77777777" w:rsidR="0009398B" w:rsidRDefault="0009398B" w:rsidP="00F06B3C">
      <w:pPr>
        <w:pBdr>
          <w:top w:val="single" w:sz="4" w:space="1" w:color="auto"/>
          <w:left w:val="single" w:sz="4" w:space="4" w:color="auto"/>
          <w:bottom w:val="single" w:sz="4" w:space="1" w:color="auto"/>
          <w:right w:val="single" w:sz="4" w:space="4" w:color="auto"/>
        </w:pBdr>
        <w:rPr>
          <w:noProof/>
          <w:szCs w:val="22"/>
        </w:rPr>
      </w:pPr>
      <w:r w:rsidRPr="004A2804">
        <w:rPr>
          <w:szCs w:val="22"/>
        </w:rPr>
        <w:t>&lt;</w:t>
      </w:r>
      <w:r>
        <w:rPr>
          <w:szCs w:val="22"/>
        </w:rPr>
        <w:t>ext-</w:t>
      </w:r>
      <w:r w:rsidRPr="004A2804">
        <w:rPr>
          <w:szCs w:val="22"/>
        </w:rPr>
        <w:t>message command=</w:t>
      </w:r>
      <w:r>
        <w:rPr>
          <w:szCs w:val="22"/>
        </w:rPr>
        <w:t>"</w:t>
      </w:r>
      <w:r w:rsidRPr="004A2804">
        <w:rPr>
          <w:szCs w:val="22"/>
        </w:rPr>
        <w:t>search</w:t>
      </w:r>
      <w:r>
        <w:rPr>
          <w:szCs w:val="22"/>
        </w:rPr>
        <w:t>"</w:t>
      </w:r>
      <w:r w:rsidRPr="004A2804">
        <w:rPr>
          <w:szCs w:val="22"/>
        </w:rPr>
        <w:t xml:space="preserve"> id=</w:t>
      </w:r>
      <w:r>
        <w:rPr>
          <w:szCs w:val="22"/>
        </w:rPr>
        <w:t>"</w:t>
      </w:r>
      <w:r w:rsidRPr="004A2804">
        <w:rPr>
          <w:szCs w:val="22"/>
        </w:rPr>
        <w:t>4e3408</w:t>
      </w:r>
      <w:r>
        <w:rPr>
          <w:szCs w:val="22"/>
        </w:rPr>
        <w:t>"</w:t>
      </w:r>
      <w:r w:rsidRPr="004A2804">
        <w:rPr>
          <w:szCs w:val="22"/>
        </w:rPr>
        <w:t xml:space="preserve"> objecttype =</w:t>
      </w:r>
      <w:r>
        <w:rPr>
          <w:szCs w:val="22"/>
        </w:rPr>
        <w:t>"</w:t>
      </w:r>
      <w:r w:rsidRPr="004A2804">
        <w:rPr>
          <w:szCs w:val="22"/>
        </w:rPr>
        <w:t>DNSPartner</w:t>
      </w:r>
      <w:r>
        <w:rPr>
          <w:szCs w:val="22"/>
        </w:rPr>
        <w:t>" key</w:t>
      </w:r>
      <w:r w:rsidRPr="004A2804">
        <w:rPr>
          <w:szCs w:val="22"/>
        </w:rPr>
        <w:t>=</w:t>
      </w:r>
      <w:r>
        <w:rPr>
          <w:szCs w:val="22"/>
        </w:rPr>
        <w:t>"</w:t>
      </w:r>
      <w:r w:rsidRPr="004A2804">
        <w:rPr>
          <w:szCs w:val="22"/>
        </w:rPr>
        <w:t>0</w:t>
      </w:r>
      <w:r>
        <w:rPr>
          <w:szCs w:val="22"/>
        </w:rPr>
        <w:t>,IBM,</w:t>
      </w:r>
      <w:r w:rsidR="008C5511" w:rsidRPr="0009398B">
        <w:rPr>
          <w:rFonts w:ascii="Calibri" w:eastAsia="Times New Roman" w:hAnsi="Calibri" w:cs="Calibri"/>
          <w:color w:val="222222"/>
        </w:rPr>
        <w:t>PersonalityInsights</w:t>
      </w:r>
      <w:r>
        <w:rPr>
          <w:szCs w:val="22"/>
        </w:rPr>
        <w:t>,</w:t>
      </w:r>
      <w:r w:rsidR="008C5511">
        <w:rPr>
          <w:szCs w:val="22"/>
        </w:rPr>
        <w:t>profile,</w:t>
      </w:r>
      <w:r>
        <w:rPr>
          <w:szCs w:val="22"/>
        </w:rPr>
        <w:t>" data="" /</w:t>
      </w:r>
      <w:r w:rsidRPr="00321CAD">
        <w:rPr>
          <w:szCs w:val="22"/>
        </w:rPr>
        <w:t>&gt;</w:t>
      </w:r>
    </w:p>
    <w:p w14:paraId="23DA6788" w14:textId="77777777" w:rsidR="00A31934" w:rsidRPr="00F06B3C" w:rsidRDefault="00A31934" w:rsidP="00A31934">
      <w:pPr>
        <w:ind w:firstLine="720"/>
      </w:pPr>
      <w:r w:rsidRPr="004A2804">
        <w:rPr>
          <w:noProof/>
          <w:szCs w:val="22"/>
        </w:rPr>
        <w:t>The application shall increment a statistic</w:t>
      </w:r>
      <w:r>
        <w:rPr>
          <w:noProof/>
        </w:rPr>
        <w:t xml:space="preserve">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Sent E01 Search DNSPartner Request</w:t>
      </w:r>
      <w:r w:rsidR="00D16D05">
        <w:rPr>
          <w:noProof/>
          <w:color w:val="538135" w:themeColor="accent6" w:themeShade="BF"/>
        </w:rPr>
        <w:t>"</w:t>
      </w:r>
      <w:r w:rsidR="004C5AF4" w:rsidRPr="00262574">
        <w:rPr>
          <w:noProof/>
          <w:color w:val="538135" w:themeColor="accent6" w:themeShade="BF"/>
        </w:rPr>
        <w:t>.</w:t>
      </w:r>
    </w:p>
    <w:p w14:paraId="0CC28308" w14:textId="77777777" w:rsidR="005B5A95" w:rsidRDefault="005B5A95" w:rsidP="005B5A95">
      <w:pPr>
        <w:pStyle w:val="Heading4"/>
      </w:pPr>
      <w:r>
        <w:t>[ExtAPI1-ExtAPI-03-002-1] retry condition</w:t>
      </w:r>
    </w:p>
    <w:p w14:paraId="1D298D58" w14:textId="77777777" w:rsidR="005B5A95" w:rsidRDefault="005B5A95" w:rsidP="005B5A95">
      <w:pPr>
        <w:rPr>
          <w:szCs w:val="22"/>
        </w:rPr>
      </w:pPr>
      <w:r>
        <w:tab/>
      </w:r>
      <w:r w:rsidRPr="00EB6F63">
        <w:rPr>
          <w:szCs w:val="22"/>
        </w:rPr>
        <w:t xml:space="preserve">The application must be able to retry </w:t>
      </w:r>
      <w:r>
        <w:rPr>
          <w:b/>
          <w:bCs/>
          <w:szCs w:val="22"/>
        </w:rPr>
        <w:t xml:space="preserve">Search </w:t>
      </w:r>
      <w:r w:rsidRPr="005B5A95">
        <w:rPr>
          <w:b/>
          <w:bCs/>
          <w:szCs w:val="22"/>
        </w:rPr>
        <w:t>DNSPartner</w:t>
      </w:r>
      <w:r w:rsidRPr="00EB6F63">
        <w:rPr>
          <w:szCs w:val="22"/>
        </w:rPr>
        <w:t xml:space="preserve"> according to the EC02 configuration named </w:t>
      </w:r>
      <w:r w:rsidR="00D16D05">
        <w:rPr>
          <w:szCs w:val="22"/>
        </w:rPr>
        <w:t>"</w:t>
      </w:r>
      <w:r w:rsidRPr="00EB6F63">
        <w:rPr>
          <w:szCs w:val="22"/>
        </w:rPr>
        <w:t>Enable-To-Retry</w:t>
      </w:r>
      <w:r>
        <w:rPr>
          <w:szCs w:val="22"/>
        </w:rPr>
        <w:t>-SearchDNSPartner</w:t>
      </w:r>
      <w:r w:rsidR="00D16D05">
        <w:rPr>
          <w:szCs w:val="22"/>
        </w:rPr>
        <w:t>"</w:t>
      </w:r>
    </w:p>
    <w:p w14:paraId="5E202EBA" w14:textId="77777777" w:rsidR="005B5A95" w:rsidRPr="00EB6F63" w:rsidRDefault="005B5A95" w:rsidP="005B5A95">
      <w:pPr>
        <w:spacing w:after="0"/>
        <w:rPr>
          <w:b/>
          <w:bCs/>
          <w:szCs w:val="22"/>
        </w:rPr>
      </w:pPr>
      <w:r w:rsidRPr="00EB6F63">
        <w:rPr>
          <w:b/>
          <w:bCs/>
          <w:szCs w:val="22"/>
        </w:rPr>
        <w:t>Example:</w:t>
      </w:r>
    </w:p>
    <w:p w14:paraId="13AD7389" w14:textId="77777777" w:rsidR="005B5A95" w:rsidRDefault="005B5A95" w:rsidP="005B5A95">
      <w:pPr>
        <w:pBdr>
          <w:top w:val="single" w:sz="4" w:space="1" w:color="auto"/>
          <w:left w:val="single" w:sz="4" w:space="4" w:color="auto"/>
          <w:bottom w:val="single" w:sz="4" w:space="1" w:color="auto"/>
          <w:right w:val="single" w:sz="4" w:space="4" w:color="auto"/>
        </w:pBdr>
        <w:rPr>
          <w:szCs w:val="22"/>
        </w:rPr>
      </w:pPr>
      <w:r>
        <w:rPr>
          <w:szCs w:val="22"/>
        </w:rPr>
        <w:t xml:space="preserve">&lt;Enable-To-Retry-SearchDNSPartner value = </w:t>
      </w:r>
      <w:r w:rsidR="00D16D05">
        <w:rPr>
          <w:szCs w:val="22"/>
        </w:rPr>
        <w:t>"</w:t>
      </w:r>
      <w:r>
        <w:rPr>
          <w:szCs w:val="22"/>
        </w:rPr>
        <w:t>1|2|3|4</w:t>
      </w:r>
      <w:r w:rsidR="00D16D05">
        <w:rPr>
          <w:szCs w:val="22"/>
        </w:rPr>
        <w:t>"</w:t>
      </w:r>
      <w:r>
        <w:rPr>
          <w:szCs w:val="22"/>
        </w:rPr>
        <w:t xml:space="preserve"> /&gt;</w:t>
      </w:r>
    </w:p>
    <w:p w14:paraId="0035F9B5" w14:textId="77777777" w:rsidR="005B5A95" w:rsidRDefault="005B5A95" w:rsidP="005B5A95">
      <w:pPr>
        <w:pStyle w:val="NoSpacing"/>
      </w:pPr>
      <w:r w:rsidRPr="00EB6F63">
        <w:rPr>
          <w:b/>
          <w:bCs/>
        </w:rPr>
        <w:t xml:space="preserve">Note: </w:t>
      </w:r>
      <w:r w:rsidRPr="00EB6F63">
        <w:rPr>
          <w:b/>
          <w:bCs/>
        </w:rPr>
        <w:tab/>
      </w:r>
      <w:r w:rsidR="00D16D05">
        <w:t>"</w:t>
      </w:r>
      <w:r>
        <w:t>1</w:t>
      </w:r>
      <w:r w:rsidR="00D16D05">
        <w:t>"</w:t>
      </w:r>
      <w:r>
        <w:t xml:space="preserve"> is means the application shall retry when equinox return Error (ret = 1)</w:t>
      </w:r>
    </w:p>
    <w:p w14:paraId="31B94B4E" w14:textId="77777777" w:rsidR="005B5A95" w:rsidRDefault="00D16D05" w:rsidP="005B5A95">
      <w:pPr>
        <w:pStyle w:val="NoSpacing"/>
        <w:ind w:firstLine="720"/>
      </w:pPr>
      <w:r>
        <w:lastRenderedPageBreak/>
        <w:t>"</w:t>
      </w:r>
      <w:r w:rsidR="005B5A95">
        <w:t>2</w:t>
      </w:r>
      <w:r>
        <w:t>"</w:t>
      </w:r>
      <w:r w:rsidR="005B5A95">
        <w:t xml:space="preserve"> is means the application shall retry when equinox return Reject (ret = 2)</w:t>
      </w:r>
    </w:p>
    <w:p w14:paraId="2C8AABCE" w14:textId="77777777" w:rsidR="005B5A95" w:rsidRDefault="00D16D05" w:rsidP="005B5A95">
      <w:pPr>
        <w:pStyle w:val="NoSpacing"/>
        <w:ind w:firstLine="720"/>
      </w:pPr>
      <w:r>
        <w:t>"</w:t>
      </w:r>
      <w:r w:rsidR="005B5A95">
        <w:t>3</w:t>
      </w:r>
      <w:r>
        <w:t>"</w:t>
      </w:r>
      <w:r w:rsidR="005B5A95">
        <w:t xml:space="preserve"> is means the application shall retry when equinox return Abort (ret = 3)</w:t>
      </w:r>
    </w:p>
    <w:p w14:paraId="5EEDD61A" w14:textId="77777777" w:rsidR="005B5A95" w:rsidRDefault="00D16D05" w:rsidP="005B5A95">
      <w:pPr>
        <w:pStyle w:val="NoSpacing"/>
        <w:spacing w:after="240"/>
        <w:ind w:firstLine="720"/>
      </w:pPr>
      <w:r>
        <w:t>"</w:t>
      </w:r>
      <w:r w:rsidR="005B5A95">
        <w:t>4</w:t>
      </w:r>
      <w:r>
        <w:t>"</w:t>
      </w:r>
      <w:r w:rsidR="005B5A95">
        <w:t xml:space="preserve"> is means the application shall retry when equinox return Timeout (ret = 4)</w:t>
      </w:r>
    </w:p>
    <w:p w14:paraId="653B7C3C" w14:textId="77777777" w:rsidR="005B5A95" w:rsidRDefault="005B5A95" w:rsidP="005B5A95">
      <w:pPr>
        <w:pStyle w:val="NoSpacing"/>
        <w:spacing w:after="240"/>
        <w:ind w:firstLine="720"/>
      </w:pPr>
      <w:r>
        <w:t xml:space="preserve">The application must be able to retry until Search DNSPartner </w:t>
      </w:r>
      <w:r w:rsidR="00FB5E0E">
        <w:t>retry limit exceeded</w:t>
      </w:r>
      <w:r>
        <w:t xml:space="preserve"> according to the EC02 configuration named </w:t>
      </w:r>
      <w:r w:rsidR="00D16D05">
        <w:t>"</w:t>
      </w:r>
      <w:r w:rsidRPr="008B29C8">
        <w:rPr>
          <w:rFonts w:cs="Tahoma"/>
          <w:szCs w:val="20"/>
        </w:rPr>
        <w:t>Maximum-Retry-</w:t>
      </w:r>
      <w:r>
        <w:t>SearchDNSPartner</w:t>
      </w:r>
      <w:r w:rsidR="00D16D05">
        <w:t>"</w:t>
      </w:r>
    </w:p>
    <w:p w14:paraId="3619ED01" w14:textId="77777777" w:rsidR="005B5A95" w:rsidRPr="00EB6F63" w:rsidRDefault="005B5A95" w:rsidP="005B5A95">
      <w:pPr>
        <w:spacing w:after="0"/>
        <w:rPr>
          <w:b/>
          <w:bCs/>
          <w:szCs w:val="22"/>
        </w:rPr>
      </w:pPr>
      <w:r w:rsidRPr="00EB6F63">
        <w:rPr>
          <w:b/>
          <w:bCs/>
          <w:szCs w:val="22"/>
        </w:rPr>
        <w:t>Example:</w:t>
      </w:r>
    </w:p>
    <w:p w14:paraId="1BA605B9" w14:textId="77777777" w:rsidR="005B5A95" w:rsidRDefault="005B5A95" w:rsidP="005B5A95">
      <w:pPr>
        <w:pBdr>
          <w:top w:val="single" w:sz="4" w:space="1" w:color="auto"/>
          <w:left w:val="single" w:sz="4" w:space="4" w:color="auto"/>
          <w:bottom w:val="single" w:sz="4" w:space="1" w:color="auto"/>
          <w:right w:val="single" w:sz="4" w:space="4" w:color="auto"/>
        </w:pBdr>
        <w:rPr>
          <w:szCs w:val="22"/>
        </w:rPr>
      </w:pPr>
      <w:r>
        <w:rPr>
          <w:szCs w:val="22"/>
        </w:rPr>
        <w:t>&lt;</w:t>
      </w:r>
      <w:r w:rsidRPr="008B29C8">
        <w:rPr>
          <w:rFonts w:cs="Tahoma"/>
          <w:szCs w:val="20"/>
        </w:rPr>
        <w:t>Maximum-Retry-</w:t>
      </w:r>
      <w:r>
        <w:rPr>
          <w:szCs w:val="22"/>
        </w:rPr>
        <w:t xml:space="preserve">SearchDNSPartner value = </w:t>
      </w:r>
      <w:r w:rsidR="00D16D05">
        <w:rPr>
          <w:szCs w:val="22"/>
        </w:rPr>
        <w:t>"</w:t>
      </w:r>
      <w:r>
        <w:rPr>
          <w:szCs w:val="22"/>
        </w:rPr>
        <w:t>2</w:t>
      </w:r>
      <w:r w:rsidR="00D16D05">
        <w:rPr>
          <w:szCs w:val="22"/>
        </w:rPr>
        <w:t>"</w:t>
      </w:r>
      <w:r>
        <w:rPr>
          <w:szCs w:val="22"/>
        </w:rPr>
        <w:t xml:space="preserve"> /&gt;</w:t>
      </w:r>
    </w:p>
    <w:p w14:paraId="4B365330" w14:textId="77777777" w:rsidR="00A31934" w:rsidRDefault="009770C7" w:rsidP="00A31934">
      <w:pPr>
        <w:pStyle w:val="Heading4"/>
      </w:pPr>
      <w:r>
        <w:t>[ExtAPI1-ExtAPI</w:t>
      </w:r>
      <w:r w:rsidR="00A31934">
        <w:t>-0</w:t>
      </w:r>
      <w:r w:rsidR="008B29C8">
        <w:t>3</w:t>
      </w:r>
      <w:r w:rsidR="00A31934">
        <w:t>-00</w:t>
      </w:r>
      <w:r w:rsidR="005B5A95">
        <w:t>3</w:t>
      </w:r>
      <w:r w:rsidR="00A31934">
        <w:t>-1]</w:t>
      </w:r>
    </w:p>
    <w:p w14:paraId="7E222F20" w14:textId="77777777" w:rsidR="00A31934" w:rsidRDefault="00A31934" w:rsidP="00A31934">
      <w:pPr>
        <w:ind w:firstLine="720"/>
        <w:rPr>
          <w:sz w:val="20"/>
          <w:szCs w:val="24"/>
        </w:rPr>
      </w:pPr>
      <w:r>
        <w:t xml:space="preserve">If the E01 does not response (ret = 4), t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E01 Search DNSPartner Timeout</w:t>
      </w:r>
      <w:r w:rsidR="00D16D05">
        <w:rPr>
          <w:noProof/>
          <w:color w:val="538135" w:themeColor="accent6" w:themeShade="BF"/>
        </w:rPr>
        <w:t>"</w:t>
      </w:r>
      <w:r w:rsidR="004C5AF4" w:rsidRPr="00262574">
        <w:rPr>
          <w:noProof/>
          <w:color w:val="538135" w:themeColor="accent6" w:themeShade="BF"/>
        </w:rPr>
        <w:t>.</w:t>
      </w:r>
    </w:p>
    <w:p w14:paraId="0076E4E7" w14:textId="77777777" w:rsidR="005B5A95" w:rsidRDefault="00F85680" w:rsidP="005B5A95">
      <w:pPr>
        <w:ind w:firstLine="720"/>
        <w:rPr>
          <w:noProof/>
        </w:rPr>
      </w:pPr>
      <w:r>
        <w:t>The application shall retry by a retry enable</w:t>
      </w:r>
      <w:r w:rsidR="005B5A95">
        <w:t xml:space="preserve"> and retry limit. </w:t>
      </w:r>
    </w:p>
    <w:p w14:paraId="6C381236" w14:textId="77777777" w:rsidR="00A31934" w:rsidRPr="005B5A95" w:rsidRDefault="005B5A95" w:rsidP="005B5A95">
      <w:pPr>
        <w:ind w:firstLine="720"/>
        <w:rPr>
          <w:sz w:val="20"/>
          <w:szCs w:val="24"/>
          <w:cs/>
        </w:rPr>
      </w:pPr>
      <w:r>
        <w:rPr>
          <w:noProof/>
        </w:rPr>
        <w:t xml:space="preserve">If </w:t>
      </w:r>
      <w:r w:rsidR="00FB5E0E">
        <w:rPr>
          <w:noProof/>
        </w:rPr>
        <w:t>retry limit exceeded</w:t>
      </w:r>
      <w:r>
        <w:rPr>
          <w:noProof/>
        </w:rPr>
        <w:t xml:space="preserve"> or </w:t>
      </w:r>
      <w:r w:rsidR="00FB5E0E">
        <w:rPr>
          <w:noProof/>
        </w:rPr>
        <w:t>disable retry</w:t>
      </w:r>
      <w:r>
        <w:rPr>
          <w:noProof/>
        </w:rPr>
        <w:t>,</w:t>
      </w:r>
      <w:r>
        <w:rPr>
          <w:sz w:val="20"/>
          <w:szCs w:val="24"/>
        </w:rPr>
        <w:t xml:space="preserve"> </w:t>
      </w:r>
      <w:r w:rsidR="00A31934">
        <w:t xml:space="preserve">the application shall return error response message back to the requester, with </w:t>
      </w:r>
      <w:r w:rsidR="00987FE7">
        <w:t xml:space="preserve">resultCode </w:t>
      </w:r>
      <w:r w:rsidR="00987FE7">
        <w:rPr>
          <w:color w:val="C00000"/>
        </w:rPr>
        <w:t>"System error</w:t>
      </w:r>
      <w:r w:rsidR="00987FE7" w:rsidRPr="002F12F3">
        <w:rPr>
          <w:color w:val="C00000"/>
        </w:rPr>
        <w:t xml:space="preserve"> </w:t>
      </w:r>
      <w:r w:rsidR="00987FE7">
        <w:rPr>
          <w:color w:val="C00000"/>
        </w:rPr>
        <w:t>(50000)".</w:t>
      </w:r>
      <w:r w:rsidR="00987FE7">
        <w:t xml:space="preserve"> </w:t>
      </w:r>
      <w:r w:rsidR="00A31934">
        <w:t xml:space="preserve">The response body as described in </w:t>
      </w:r>
      <w:r w:rsidR="00A31934" w:rsidRPr="007754D4">
        <w:t xml:space="preserve">section </w:t>
      </w:r>
      <w:hyperlink w:anchor="_5.5.1_Unsuccessful_response" w:history="1">
        <w:r w:rsidR="00DA4618" w:rsidRPr="008B29C8">
          <w:rPr>
            <w:rStyle w:val="Hyperlink"/>
          </w:rPr>
          <w:t>5.5.1 Unsuccessful response message</w:t>
        </w:r>
      </w:hyperlink>
    </w:p>
    <w:p w14:paraId="3E1F8679" w14:textId="77777777" w:rsidR="00A31934" w:rsidRPr="00C869CA" w:rsidRDefault="009770C7" w:rsidP="00A31934">
      <w:pPr>
        <w:pStyle w:val="Heading4"/>
      </w:pPr>
      <w:r>
        <w:t>[ExtAPI1-ExtAPI</w:t>
      </w:r>
      <w:r w:rsidR="00A31934">
        <w:t>-0</w:t>
      </w:r>
      <w:r w:rsidR="008B29C8">
        <w:t>3</w:t>
      </w:r>
      <w:r w:rsidR="00A31934">
        <w:t>-00</w:t>
      </w:r>
      <w:r w:rsidR="005B5A95">
        <w:t>4</w:t>
      </w:r>
      <w:r w:rsidR="00A31934">
        <w:t>-1]</w:t>
      </w:r>
    </w:p>
    <w:p w14:paraId="5A76A1B4" w14:textId="77777777" w:rsidR="00A31934" w:rsidRDefault="00A31934" w:rsidP="00A31934">
      <w:pPr>
        <w:ind w:firstLine="720"/>
      </w:pPr>
      <w:r>
        <w:t xml:space="preserve">If the E01 return Error (ret = 1), t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E01 Search DNSPartner Error</w:t>
      </w:r>
      <w:r w:rsidR="00D16D05">
        <w:rPr>
          <w:noProof/>
          <w:color w:val="538135" w:themeColor="accent6" w:themeShade="BF"/>
        </w:rPr>
        <w:t>"</w:t>
      </w:r>
      <w:r w:rsidR="004C5AF4" w:rsidRPr="00262574">
        <w:rPr>
          <w:noProof/>
          <w:color w:val="538135" w:themeColor="accent6" w:themeShade="BF"/>
        </w:rPr>
        <w:t>.</w:t>
      </w:r>
    </w:p>
    <w:p w14:paraId="142656C0" w14:textId="77777777" w:rsidR="005B5A95" w:rsidRDefault="00F85680" w:rsidP="005B5A95">
      <w:pPr>
        <w:ind w:firstLine="720"/>
        <w:rPr>
          <w:noProof/>
        </w:rPr>
      </w:pPr>
      <w:r>
        <w:t>The application shall retry by a retry enable</w:t>
      </w:r>
      <w:r w:rsidR="005B5A95">
        <w:t xml:space="preserve"> and retry limit. </w:t>
      </w:r>
    </w:p>
    <w:p w14:paraId="1DDACDDB" w14:textId="77777777" w:rsidR="00A31934" w:rsidRDefault="005B5A95" w:rsidP="005B5A95">
      <w:pPr>
        <w:ind w:firstLine="720"/>
      </w:pPr>
      <w:r>
        <w:rPr>
          <w:noProof/>
        </w:rPr>
        <w:t xml:space="preserve">If </w:t>
      </w:r>
      <w:r w:rsidR="00FB5E0E">
        <w:rPr>
          <w:noProof/>
        </w:rPr>
        <w:t>retry limit exceeded</w:t>
      </w:r>
      <w:r>
        <w:rPr>
          <w:noProof/>
        </w:rPr>
        <w:t xml:space="preserve"> or </w:t>
      </w:r>
      <w:r w:rsidR="00FB5E0E">
        <w:rPr>
          <w:noProof/>
        </w:rPr>
        <w:t>disable retry</w:t>
      </w:r>
      <w:r>
        <w:rPr>
          <w:noProof/>
        </w:rPr>
        <w:t>,</w:t>
      </w:r>
      <w:r w:rsidR="00A31934">
        <w:rPr>
          <w:noProof/>
        </w:rPr>
        <w:t xml:space="preserve"> </w:t>
      </w:r>
      <w:r w:rsidR="00A31934">
        <w:t xml:space="preserve">the application shall return error response message back to the requester, with resultCode </w:t>
      </w:r>
      <w:r w:rsidR="00987FE7">
        <w:rPr>
          <w:color w:val="C00000"/>
        </w:rPr>
        <w:t>"System error</w:t>
      </w:r>
      <w:r w:rsidR="00987FE7" w:rsidRPr="002F12F3">
        <w:rPr>
          <w:color w:val="C00000"/>
        </w:rPr>
        <w:t xml:space="preserve"> </w:t>
      </w:r>
      <w:r w:rsidR="00987FE7">
        <w:rPr>
          <w:color w:val="C00000"/>
        </w:rPr>
        <w:t>(50000)".</w:t>
      </w:r>
      <w:r w:rsidR="00987FE7">
        <w:t xml:space="preserve"> </w:t>
      </w:r>
      <w:r w:rsidR="00A31934">
        <w:t xml:space="preserve">The response body as described in </w:t>
      </w:r>
      <w:r w:rsidR="00A31934" w:rsidRPr="007754D4">
        <w:t xml:space="preserve">section </w:t>
      </w:r>
      <w:hyperlink w:anchor="_5.5.1_Unsuccessful_response" w:history="1">
        <w:r w:rsidR="00DA4618" w:rsidRPr="008B29C8">
          <w:rPr>
            <w:rStyle w:val="Hyperlink"/>
          </w:rPr>
          <w:t>5.5.1 Unsuccessful response message</w:t>
        </w:r>
      </w:hyperlink>
    </w:p>
    <w:p w14:paraId="6E1816AF" w14:textId="77777777" w:rsidR="00A31934" w:rsidRPr="00C869CA" w:rsidRDefault="009770C7" w:rsidP="00A31934">
      <w:pPr>
        <w:pStyle w:val="Heading4"/>
      </w:pPr>
      <w:r>
        <w:t>[ExtAPI1-ExtAPI</w:t>
      </w:r>
      <w:r w:rsidR="00A31934">
        <w:t>-0</w:t>
      </w:r>
      <w:r w:rsidR="008B29C8">
        <w:t>3</w:t>
      </w:r>
      <w:r w:rsidR="00A31934">
        <w:t>-00</w:t>
      </w:r>
      <w:r w:rsidR="005B5A95">
        <w:t>5</w:t>
      </w:r>
      <w:r w:rsidR="00A31934">
        <w:t>-1]</w:t>
      </w:r>
    </w:p>
    <w:p w14:paraId="2D2B2665" w14:textId="77777777" w:rsidR="00A31934" w:rsidRPr="0026370A" w:rsidRDefault="00A31934" w:rsidP="00A31934">
      <w:pPr>
        <w:ind w:firstLine="720"/>
        <w:rPr>
          <w:cs/>
        </w:rPr>
      </w:pPr>
      <w:r>
        <w:t xml:space="preserve">If the E01 return Reject (ret = 2), t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E01 Search DNSPartner Reject/Abort</w:t>
      </w:r>
      <w:r w:rsidR="00D16D05">
        <w:rPr>
          <w:noProof/>
          <w:color w:val="538135" w:themeColor="accent6" w:themeShade="BF"/>
        </w:rPr>
        <w:t>"</w:t>
      </w:r>
      <w:r w:rsidR="0026370A" w:rsidRPr="00262574">
        <w:rPr>
          <w:noProof/>
          <w:color w:val="538135" w:themeColor="accent6" w:themeShade="BF"/>
        </w:rPr>
        <w:t>.</w:t>
      </w:r>
    </w:p>
    <w:p w14:paraId="6B6CBD0A" w14:textId="77777777" w:rsidR="005B5A95" w:rsidRDefault="00F85680" w:rsidP="005B5A95">
      <w:pPr>
        <w:ind w:firstLine="720"/>
        <w:rPr>
          <w:noProof/>
        </w:rPr>
      </w:pPr>
      <w:r>
        <w:t>The application shall retry by a retry enable</w:t>
      </w:r>
      <w:r w:rsidR="005B5A95">
        <w:t xml:space="preserve"> and retry limit. </w:t>
      </w:r>
    </w:p>
    <w:p w14:paraId="459D2C5B" w14:textId="77777777" w:rsidR="00A31934" w:rsidRDefault="005B5A95" w:rsidP="00A31934">
      <w:pPr>
        <w:ind w:firstLine="720"/>
      </w:pPr>
      <w:r>
        <w:rPr>
          <w:noProof/>
        </w:rPr>
        <w:t xml:space="preserve">If </w:t>
      </w:r>
      <w:r w:rsidR="00FB5E0E">
        <w:rPr>
          <w:noProof/>
        </w:rPr>
        <w:t>retry limit exceeded</w:t>
      </w:r>
      <w:r>
        <w:rPr>
          <w:noProof/>
        </w:rPr>
        <w:t xml:space="preserve"> or </w:t>
      </w:r>
      <w:r w:rsidR="00FB5E0E">
        <w:rPr>
          <w:noProof/>
        </w:rPr>
        <w:t>disable retry</w:t>
      </w:r>
      <w:r>
        <w:t>, the</w:t>
      </w:r>
      <w:r w:rsidR="00A31934">
        <w:t xml:space="preserve"> application shall return error response message back to the requester, with resultCode </w:t>
      </w:r>
      <w:r w:rsidR="00987FE7">
        <w:rPr>
          <w:color w:val="C00000"/>
        </w:rPr>
        <w:t>"System error</w:t>
      </w:r>
      <w:r w:rsidR="00987FE7" w:rsidRPr="002F12F3">
        <w:rPr>
          <w:color w:val="C00000"/>
        </w:rPr>
        <w:t xml:space="preserve"> </w:t>
      </w:r>
      <w:r w:rsidR="00987FE7">
        <w:rPr>
          <w:color w:val="C00000"/>
        </w:rPr>
        <w:t>(50000)".</w:t>
      </w:r>
      <w:r w:rsidR="00987FE7">
        <w:t xml:space="preserve"> </w:t>
      </w:r>
      <w:r w:rsidR="00A31934">
        <w:t xml:space="preserve">The response body as described in </w:t>
      </w:r>
      <w:r w:rsidR="00A31934" w:rsidRPr="007754D4">
        <w:t>sec</w:t>
      </w:r>
      <w:r w:rsidR="00A31934" w:rsidRPr="008B29C8">
        <w:t xml:space="preserve">tion </w:t>
      </w:r>
      <w:hyperlink w:anchor="_5.5.1_Unsuccessful_response" w:history="1">
        <w:r w:rsidR="00DA4618" w:rsidRPr="008B29C8">
          <w:rPr>
            <w:rStyle w:val="Hyperlink"/>
          </w:rPr>
          <w:t>5.5.1 Unsuccessful response message</w:t>
        </w:r>
      </w:hyperlink>
    </w:p>
    <w:p w14:paraId="39BB857C" w14:textId="77777777" w:rsidR="00A31934" w:rsidRPr="00C869CA" w:rsidRDefault="009770C7" w:rsidP="00A31934">
      <w:pPr>
        <w:pStyle w:val="Heading4"/>
      </w:pPr>
      <w:r>
        <w:t>[ExtAPI1-ExtAPI</w:t>
      </w:r>
      <w:r w:rsidR="00A31934">
        <w:t>-0</w:t>
      </w:r>
      <w:r w:rsidR="008B29C8">
        <w:t>3</w:t>
      </w:r>
      <w:r w:rsidR="00A31934">
        <w:t>-00</w:t>
      </w:r>
      <w:r w:rsidR="005B5A95">
        <w:t>6</w:t>
      </w:r>
      <w:r w:rsidR="00A31934">
        <w:t>-1]</w:t>
      </w:r>
    </w:p>
    <w:p w14:paraId="69FCCB7F" w14:textId="77777777" w:rsidR="00A31934" w:rsidRDefault="00A31934" w:rsidP="00A31934">
      <w:pPr>
        <w:ind w:firstLine="720"/>
      </w:pPr>
      <w:r>
        <w:t xml:space="preserve">If the E01 return Abort (ret = 3), t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E01 Search DNSPartner Reject/Abort</w:t>
      </w:r>
      <w:r w:rsidR="00D16D05">
        <w:rPr>
          <w:noProof/>
          <w:color w:val="538135" w:themeColor="accent6" w:themeShade="BF"/>
        </w:rPr>
        <w:t>"</w:t>
      </w:r>
      <w:r w:rsidR="0026370A" w:rsidRPr="00262574">
        <w:rPr>
          <w:noProof/>
          <w:color w:val="538135" w:themeColor="accent6" w:themeShade="BF"/>
        </w:rPr>
        <w:t>.</w:t>
      </w:r>
    </w:p>
    <w:p w14:paraId="2217C518" w14:textId="77777777" w:rsidR="005B5A95" w:rsidRDefault="00F85680" w:rsidP="005B5A95">
      <w:pPr>
        <w:ind w:firstLine="720"/>
        <w:rPr>
          <w:noProof/>
        </w:rPr>
      </w:pPr>
      <w:r>
        <w:t>The application shall retry by a retry enable</w:t>
      </w:r>
      <w:r w:rsidR="005B5A95">
        <w:t xml:space="preserve"> and retry limit. </w:t>
      </w:r>
    </w:p>
    <w:p w14:paraId="04F0EA29" w14:textId="77777777" w:rsidR="00A31934" w:rsidRDefault="005B5A95" w:rsidP="005B5A95">
      <w:pPr>
        <w:ind w:firstLine="720"/>
      </w:pPr>
      <w:r>
        <w:rPr>
          <w:noProof/>
        </w:rPr>
        <w:t xml:space="preserve">If </w:t>
      </w:r>
      <w:r w:rsidR="00FB5E0E">
        <w:rPr>
          <w:noProof/>
        </w:rPr>
        <w:t>retry limit exceeded</w:t>
      </w:r>
      <w:r>
        <w:rPr>
          <w:noProof/>
        </w:rPr>
        <w:t xml:space="preserve"> or </w:t>
      </w:r>
      <w:r w:rsidR="00FB5E0E">
        <w:rPr>
          <w:noProof/>
        </w:rPr>
        <w:t>disable retry</w:t>
      </w:r>
      <w:r>
        <w:rPr>
          <w:noProof/>
        </w:rPr>
        <w:t>,</w:t>
      </w:r>
      <w:r w:rsidR="00A31934">
        <w:rPr>
          <w:noProof/>
        </w:rPr>
        <w:t xml:space="preserve"> </w:t>
      </w:r>
      <w:r w:rsidR="00A31934">
        <w:t xml:space="preserve">the application shall return error response message back to the requester, with resultCode </w:t>
      </w:r>
      <w:r w:rsidR="00987FE7">
        <w:rPr>
          <w:color w:val="C00000"/>
        </w:rPr>
        <w:t>"System error</w:t>
      </w:r>
      <w:r w:rsidR="00987FE7" w:rsidRPr="002F12F3">
        <w:rPr>
          <w:color w:val="C00000"/>
        </w:rPr>
        <w:t xml:space="preserve"> </w:t>
      </w:r>
      <w:r w:rsidR="00987FE7">
        <w:rPr>
          <w:color w:val="C00000"/>
        </w:rPr>
        <w:t>(50000)".</w:t>
      </w:r>
      <w:r w:rsidR="00987FE7">
        <w:t xml:space="preserve"> </w:t>
      </w:r>
      <w:r w:rsidR="00A31934">
        <w:t xml:space="preserve">The response body as described in </w:t>
      </w:r>
      <w:r w:rsidR="00A31934" w:rsidRPr="008B29C8">
        <w:t xml:space="preserve">section </w:t>
      </w:r>
      <w:hyperlink w:anchor="_5.5.1_Unsuccessful_response" w:history="1">
        <w:r w:rsidR="00DA4618" w:rsidRPr="008B29C8">
          <w:rPr>
            <w:rStyle w:val="Hyperlink"/>
          </w:rPr>
          <w:t>5.5.1 Unsuccessful response message</w:t>
        </w:r>
      </w:hyperlink>
    </w:p>
    <w:p w14:paraId="2953E277" w14:textId="77777777" w:rsidR="00A31934" w:rsidRDefault="009770C7" w:rsidP="00A31934">
      <w:pPr>
        <w:pStyle w:val="Heading4"/>
      </w:pPr>
      <w:r>
        <w:lastRenderedPageBreak/>
        <w:t>[ExtAPI1-ExtAPI</w:t>
      </w:r>
      <w:r w:rsidR="00A31934">
        <w:t>-0</w:t>
      </w:r>
      <w:r w:rsidR="008B29C8">
        <w:t>3</w:t>
      </w:r>
      <w:r w:rsidR="00A31934">
        <w:t>-00</w:t>
      </w:r>
      <w:r w:rsidR="005B5A95">
        <w:t>7</w:t>
      </w:r>
      <w:r w:rsidR="00A31934">
        <w:t>-1]</w:t>
      </w:r>
    </w:p>
    <w:p w14:paraId="1223B238" w14:textId="77777777" w:rsidR="00A31934" w:rsidRDefault="00A31934" w:rsidP="00A31934">
      <w:pPr>
        <w:ind w:firstLine="720"/>
      </w:pPr>
      <w:r>
        <w:t xml:space="preserve">If the E01 return no such object response (resultcode is 32), t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E01 Search DNSPartner Error</w:t>
      </w:r>
      <w:r w:rsidR="00D16D05">
        <w:rPr>
          <w:noProof/>
          <w:color w:val="538135" w:themeColor="accent6" w:themeShade="BF"/>
        </w:rPr>
        <w:t>"</w:t>
      </w:r>
      <w:r w:rsidR="00230B47" w:rsidRPr="00262574">
        <w:rPr>
          <w:noProof/>
          <w:color w:val="538135" w:themeColor="accent6" w:themeShade="BF"/>
        </w:rPr>
        <w:t>.</w:t>
      </w:r>
    </w:p>
    <w:p w14:paraId="7E78D0A7" w14:textId="77777777" w:rsidR="005B5A95" w:rsidRDefault="00F85680" w:rsidP="005B5A95">
      <w:pPr>
        <w:ind w:firstLine="720"/>
        <w:rPr>
          <w:noProof/>
        </w:rPr>
      </w:pPr>
      <w:r>
        <w:t>The application shall retry by a retry enable</w:t>
      </w:r>
      <w:r w:rsidR="005B5A95">
        <w:t xml:space="preserve"> and retry limit. </w:t>
      </w:r>
    </w:p>
    <w:p w14:paraId="7BE98D5A" w14:textId="77777777" w:rsidR="00A31934" w:rsidRDefault="005B5A95" w:rsidP="005B5A95">
      <w:pPr>
        <w:ind w:firstLine="720"/>
      </w:pPr>
      <w:r>
        <w:rPr>
          <w:noProof/>
        </w:rPr>
        <w:t xml:space="preserve">If </w:t>
      </w:r>
      <w:r w:rsidR="00FB5E0E">
        <w:rPr>
          <w:noProof/>
        </w:rPr>
        <w:t>retry limit exceeded</w:t>
      </w:r>
      <w:r>
        <w:rPr>
          <w:noProof/>
        </w:rPr>
        <w:t xml:space="preserve"> or </w:t>
      </w:r>
      <w:r w:rsidR="00FB5E0E">
        <w:rPr>
          <w:noProof/>
        </w:rPr>
        <w:t>disable retry</w:t>
      </w:r>
      <w:r>
        <w:rPr>
          <w:noProof/>
        </w:rPr>
        <w:t>,</w:t>
      </w:r>
      <w:r w:rsidR="00A31934">
        <w:rPr>
          <w:noProof/>
        </w:rPr>
        <w:t xml:space="preserve"> </w:t>
      </w:r>
      <w:r w:rsidR="00A31934">
        <w:t xml:space="preserve">the application shall return error response message back to the requester, with resultCode </w:t>
      </w:r>
      <w:r w:rsidR="00987FE7">
        <w:rPr>
          <w:color w:val="C00000"/>
        </w:rPr>
        <w:t>"System error</w:t>
      </w:r>
      <w:r w:rsidR="00987FE7" w:rsidRPr="002F12F3">
        <w:rPr>
          <w:color w:val="C00000"/>
        </w:rPr>
        <w:t xml:space="preserve"> </w:t>
      </w:r>
      <w:r w:rsidR="00987FE7">
        <w:rPr>
          <w:color w:val="C00000"/>
        </w:rPr>
        <w:t>(50000)".</w:t>
      </w:r>
      <w:r w:rsidR="00987FE7">
        <w:t xml:space="preserve"> </w:t>
      </w:r>
      <w:r w:rsidR="00A31934">
        <w:t xml:space="preserve">The response body as described in </w:t>
      </w:r>
      <w:r w:rsidR="00A31934" w:rsidRPr="007754D4">
        <w:t xml:space="preserve">section </w:t>
      </w:r>
      <w:hyperlink w:anchor="_5.5.1_Unsuccessful_response" w:history="1">
        <w:r w:rsidR="00DA4618" w:rsidRPr="008B29C8">
          <w:rPr>
            <w:rStyle w:val="Hyperlink"/>
          </w:rPr>
          <w:t>5.5.1 Unsuccessful response message</w:t>
        </w:r>
      </w:hyperlink>
    </w:p>
    <w:p w14:paraId="49E0AB1C" w14:textId="77777777" w:rsidR="00A31934" w:rsidRDefault="009770C7" w:rsidP="00A31934">
      <w:pPr>
        <w:pStyle w:val="Heading4"/>
      </w:pPr>
      <w:r>
        <w:t>[ExtAPI1-ExtAPI</w:t>
      </w:r>
      <w:r w:rsidR="00A31934">
        <w:t>-0</w:t>
      </w:r>
      <w:r w:rsidR="008B29C8">
        <w:t>3</w:t>
      </w:r>
      <w:r w:rsidR="00A31934">
        <w:t>-00</w:t>
      </w:r>
      <w:r w:rsidR="005B5A95">
        <w:t>8</w:t>
      </w:r>
      <w:r w:rsidR="00A31934">
        <w:t>-1]</w:t>
      </w:r>
    </w:p>
    <w:p w14:paraId="4B111CED" w14:textId="77777777" w:rsidR="00A31934" w:rsidRDefault="00A31934" w:rsidP="00A31934">
      <w:pPr>
        <w:ind w:firstLine="720"/>
      </w:pPr>
      <w:r>
        <w:t xml:space="preserve">If the E01 return unsuccessful response (resultcode is not 0 and 32), t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E01 Search DNSPartner Error</w:t>
      </w:r>
      <w:r w:rsidR="00D16D05">
        <w:rPr>
          <w:noProof/>
          <w:color w:val="538135" w:themeColor="accent6" w:themeShade="BF"/>
        </w:rPr>
        <w:t>"</w:t>
      </w:r>
      <w:r w:rsidR="00230B47" w:rsidRPr="00262574">
        <w:rPr>
          <w:noProof/>
          <w:color w:val="538135" w:themeColor="accent6" w:themeShade="BF"/>
        </w:rPr>
        <w:t>.</w:t>
      </w:r>
    </w:p>
    <w:p w14:paraId="6A8F7C13" w14:textId="77777777" w:rsidR="00A31934" w:rsidRDefault="00A31934" w:rsidP="00A31934">
      <w:pPr>
        <w:ind w:firstLine="720"/>
      </w:pPr>
      <w:r>
        <w:rPr>
          <w:noProof/>
        </w:rPr>
        <w:t xml:space="preserve">Then </w:t>
      </w:r>
      <w:r>
        <w:t xml:space="preserve">the application shall return error response message back to the requester, with resultCode </w:t>
      </w:r>
      <w:r w:rsidR="00987FE7">
        <w:rPr>
          <w:color w:val="C00000"/>
        </w:rPr>
        <w:t>"System error</w:t>
      </w:r>
      <w:r w:rsidR="00987FE7" w:rsidRPr="002F12F3">
        <w:rPr>
          <w:color w:val="C00000"/>
        </w:rPr>
        <w:t xml:space="preserve"> </w:t>
      </w:r>
      <w:r w:rsidR="00987FE7">
        <w:rPr>
          <w:color w:val="C00000"/>
        </w:rPr>
        <w:t>(50000)".</w:t>
      </w:r>
      <w:r w:rsidR="00987FE7">
        <w:t xml:space="preserve"> </w:t>
      </w:r>
      <w:r>
        <w:t xml:space="preserve">The response body as described in </w:t>
      </w:r>
      <w:r w:rsidRPr="007754D4">
        <w:t>s</w:t>
      </w:r>
      <w:r w:rsidRPr="008B29C8">
        <w:t xml:space="preserve">ection </w:t>
      </w:r>
      <w:hyperlink w:anchor="_5.5.1_Unsuccessful_response" w:history="1">
        <w:r w:rsidR="00DA4618" w:rsidRPr="008B29C8">
          <w:rPr>
            <w:rStyle w:val="Hyperlink"/>
          </w:rPr>
          <w:t>5.5.1 Unsuccessful response message</w:t>
        </w:r>
      </w:hyperlink>
    </w:p>
    <w:p w14:paraId="1D97C5C9" w14:textId="77777777" w:rsidR="00684389" w:rsidRDefault="009770C7" w:rsidP="00684389">
      <w:pPr>
        <w:pStyle w:val="Heading4"/>
      </w:pPr>
      <w:r>
        <w:t>[ExtAPI1-ExtAPI</w:t>
      </w:r>
      <w:r w:rsidR="00684389">
        <w:t>-0</w:t>
      </w:r>
      <w:r w:rsidR="008B29C8">
        <w:t>3-00</w:t>
      </w:r>
      <w:r w:rsidR="005B5A95">
        <w:t>9</w:t>
      </w:r>
      <w:r w:rsidR="00684389">
        <w:t>-1] Validate message</w:t>
      </w:r>
    </w:p>
    <w:p w14:paraId="628B8489" w14:textId="77777777" w:rsidR="007D42D1" w:rsidRDefault="00684389" w:rsidP="007D42D1">
      <w:pPr>
        <w:ind w:firstLine="720"/>
      </w:pPr>
      <w:r>
        <w:t xml:space="preserve">If the E01 return successful response (resultcode is 0), the application shall </w:t>
      </w:r>
      <w:r w:rsidRPr="00E40ED4">
        <w:rPr>
          <w:lang w:val="en-GB"/>
        </w:rPr>
        <w:t>extract the following mandatory fields unless being specified as Optional Mandatory (Om) or Optional Condition</w:t>
      </w:r>
      <w:r>
        <w:rPr>
          <w:lang w:val="en-GB"/>
        </w:rPr>
        <w:t xml:space="preserve"> (Oc) from the received message </w:t>
      </w:r>
      <w:r w:rsidRPr="00F70346">
        <w:rPr>
          <w:noProof/>
        </w:rPr>
        <w:t>as follows:</w:t>
      </w:r>
    </w:p>
    <w:tbl>
      <w:tblPr>
        <w:tblStyle w:val="TableGridLight"/>
        <w:tblW w:w="9209" w:type="dxa"/>
        <w:jc w:val="center"/>
        <w:tblLayout w:type="fixed"/>
        <w:tblLook w:val="04A0" w:firstRow="1" w:lastRow="0" w:firstColumn="1" w:lastColumn="0" w:noHBand="0" w:noVBand="1"/>
      </w:tblPr>
      <w:tblGrid>
        <w:gridCol w:w="279"/>
        <w:gridCol w:w="2268"/>
        <w:gridCol w:w="992"/>
        <w:gridCol w:w="709"/>
        <w:gridCol w:w="992"/>
        <w:gridCol w:w="3969"/>
      </w:tblGrid>
      <w:tr w:rsidR="00A145C0" w:rsidRPr="004A2804" w14:paraId="7800F3C3" w14:textId="77777777" w:rsidTr="007D42D1">
        <w:trPr>
          <w:jc w:val="center"/>
        </w:trPr>
        <w:tc>
          <w:tcPr>
            <w:tcW w:w="2547" w:type="dxa"/>
            <w:gridSpan w:val="2"/>
            <w:shd w:val="clear" w:color="auto" w:fill="D9D9D9" w:themeFill="background1" w:themeFillShade="D9"/>
          </w:tcPr>
          <w:p w14:paraId="1D6877C7" w14:textId="77777777" w:rsidR="00A145C0" w:rsidRPr="004A2804" w:rsidRDefault="00A145C0" w:rsidP="00A145C0">
            <w:pPr>
              <w:rPr>
                <w:rFonts w:cstheme="minorHAnsi"/>
                <w:b/>
                <w:bCs/>
                <w:noProof/>
              </w:rPr>
            </w:pPr>
            <w:r w:rsidRPr="004A2804">
              <w:rPr>
                <w:rFonts w:cstheme="minorHAnsi"/>
                <w:b/>
                <w:bCs/>
                <w:noProof/>
              </w:rPr>
              <w:t>Element</w:t>
            </w:r>
          </w:p>
        </w:tc>
        <w:tc>
          <w:tcPr>
            <w:tcW w:w="992" w:type="dxa"/>
            <w:shd w:val="clear" w:color="auto" w:fill="D9D9D9" w:themeFill="background1" w:themeFillShade="D9"/>
          </w:tcPr>
          <w:p w14:paraId="4BC7D85F" w14:textId="77777777" w:rsidR="00A145C0" w:rsidRPr="004A2804" w:rsidRDefault="00A145C0" w:rsidP="00A145C0">
            <w:pPr>
              <w:jc w:val="center"/>
              <w:rPr>
                <w:rFonts w:cstheme="minorHAnsi"/>
                <w:b/>
                <w:bCs/>
                <w:noProof/>
              </w:rPr>
            </w:pPr>
            <w:r w:rsidRPr="004A2804">
              <w:rPr>
                <w:rFonts w:cstheme="minorHAnsi"/>
                <w:b/>
                <w:bCs/>
                <w:noProof/>
              </w:rPr>
              <w:t>Type</w:t>
            </w:r>
          </w:p>
        </w:tc>
        <w:tc>
          <w:tcPr>
            <w:tcW w:w="709" w:type="dxa"/>
            <w:shd w:val="clear" w:color="auto" w:fill="D9D9D9" w:themeFill="background1" w:themeFillShade="D9"/>
          </w:tcPr>
          <w:p w14:paraId="4CC48E80" w14:textId="77777777" w:rsidR="00A145C0" w:rsidRPr="004A2804" w:rsidRDefault="00A145C0" w:rsidP="00A145C0">
            <w:pPr>
              <w:jc w:val="center"/>
              <w:rPr>
                <w:rFonts w:cstheme="minorHAnsi"/>
                <w:b/>
                <w:bCs/>
                <w:noProof/>
              </w:rPr>
            </w:pPr>
            <w:r w:rsidRPr="004A2804">
              <w:rPr>
                <w:rFonts w:cstheme="minorHAnsi"/>
                <w:b/>
                <w:bCs/>
                <w:noProof/>
              </w:rPr>
              <w:t>M/O</w:t>
            </w:r>
          </w:p>
        </w:tc>
        <w:tc>
          <w:tcPr>
            <w:tcW w:w="992" w:type="dxa"/>
            <w:shd w:val="clear" w:color="auto" w:fill="D9D9D9" w:themeFill="background1" w:themeFillShade="D9"/>
          </w:tcPr>
          <w:p w14:paraId="2B9BA41C" w14:textId="77777777" w:rsidR="00A145C0" w:rsidRPr="004A2804" w:rsidRDefault="00A145C0" w:rsidP="00A145C0">
            <w:pPr>
              <w:jc w:val="center"/>
              <w:rPr>
                <w:rFonts w:cstheme="minorHAnsi"/>
                <w:b/>
                <w:bCs/>
                <w:noProof/>
              </w:rPr>
            </w:pPr>
            <w:r>
              <w:rPr>
                <w:rFonts w:cstheme="minorHAnsi"/>
                <w:b/>
                <w:bCs/>
                <w:noProof/>
              </w:rPr>
              <w:t>SV/MV</w:t>
            </w:r>
          </w:p>
        </w:tc>
        <w:tc>
          <w:tcPr>
            <w:tcW w:w="3969" w:type="dxa"/>
            <w:shd w:val="clear" w:color="auto" w:fill="D9D9D9" w:themeFill="background1" w:themeFillShade="D9"/>
          </w:tcPr>
          <w:p w14:paraId="0CF39753" w14:textId="77777777" w:rsidR="00A145C0" w:rsidRPr="004A2804" w:rsidRDefault="00A145C0" w:rsidP="00A145C0">
            <w:pPr>
              <w:rPr>
                <w:rFonts w:cstheme="minorHAnsi"/>
                <w:b/>
                <w:bCs/>
                <w:noProof/>
                <w:cs/>
                <w:lang w:bidi="th-TH"/>
              </w:rPr>
            </w:pPr>
            <w:r w:rsidRPr="004A2804">
              <w:rPr>
                <w:rFonts w:cstheme="minorHAnsi"/>
                <w:b/>
                <w:bCs/>
                <w:noProof/>
              </w:rPr>
              <w:t>Description / Example</w:t>
            </w:r>
          </w:p>
        </w:tc>
      </w:tr>
      <w:tr w:rsidR="00A145C0" w:rsidRPr="004A2804" w14:paraId="1853C268" w14:textId="77777777" w:rsidTr="007D42D1">
        <w:trPr>
          <w:jc w:val="center"/>
        </w:trPr>
        <w:tc>
          <w:tcPr>
            <w:tcW w:w="2547" w:type="dxa"/>
            <w:gridSpan w:val="2"/>
            <w:shd w:val="clear" w:color="auto" w:fill="auto"/>
          </w:tcPr>
          <w:p w14:paraId="57946AE9" w14:textId="77777777" w:rsidR="00A145C0" w:rsidRPr="004A2804" w:rsidRDefault="00A145C0" w:rsidP="00A145C0">
            <w:pPr>
              <w:rPr>
                <w:rFonts w:cstheme="minorHAnsi"/>
                <w:noProof/>
              </w:rPr>
            </w:pPr>
            <w:r w:rsidRPr="004A2804">
              <w:rPr>
                <w:rFonts w:cstheme="minorHAnsi"/>
                <w:noProof/>
              </w:rPr>
              <w:t>Command</w:t>
            </w:r>
          </w:p>
        </w:tc>
        <w:tc>
          <w:tcPr>
            <w:tcW w:w="992" w:type="dxa"/>
            <w:shd w:val="clear" w:color="auto" w:fill="auto"/>
          </w:tcPr>
          <w:p w14:paraId="73D65C36" w14:textId="77777777" w:rsidR="00A145C0" w:rsidRPr="004A2804" w:rsidRDefault="00A145C0" w:rsidP="00A145C0">
            <w:pPr>
              <w:jc w:val="center"/>
              <w:rPr>
                <w:rFonts w:cstheme="minorHAnsi"/>
                <w:noProof/>
              </w:rPr>
            </w:pPr>
            <w:r w:rsidRPr="004A2804">
              <w:rPr>
                <w:rFonts w:cstheme="minorHAnsi"/>
                <w:noProof/>
              </w:rPr>
              <w:t>String</w:t>
            </w:r>
          </w:p>
        </w:tc>
        <w:tc>
          <w:tcPr>
            <w:tcW w:w="709" w:type="dxa"/>
          </w:tcPr>
          <w:p w14:paraId="019C6F38" w14:textId="77777777" w:rsidR="00A145C0" w:rsidRPr="004A2804" w:rsidRDefault="00A145C0" w:rsidP="00A145C0">
            <w:pPr>
              <w:jc w:val="center"/>
              <w:rPr>
                <w:rFonts w:cstheme="minorHAnsi"/>
                <w:noProof/>
              </w:rPr>
            </w:pPr>
            <w:r w:rsidRPr="004A2804">
              <w:rPr>
                <w:rFonts w:cstheme="minorHAnsi"/>
                <w:noProof/>
              </w:rPr>
              <w:t>M</w:t>
            </w:r>
          </w:p>
        </w:tc>
        <w:tc>
          <w:tcPr>
            <w:tcW w:w="992" w:type="dxa"/>
            <w:shd w:val="clear" w:color="auto" w:fill="auto"/>
          </w:tcPr>
          <w:p w14:paraId="69636486" w14:textId="77777777" w:rsidR="00A145C0" w:rsidRPr="004A2804" w:rsidRDefault="00A145C0" w:rsidP="00A145C0">
            <w:pPr>
              <w:jc w:val="center"/>
              <w:rPr>
                <w:rFonts w:cstheme="minorHAnsi"/>
                <w:noProof/>
              </w:rPr>
            </w:pPr>
            <w:r>
              <w:rPr>
                <w:rFonts w:cstheme="minorHAnsi"/>
                <w:noProof/>
              </w:rPr>
              <w:t>SV</w:t>
            </w:r>
          </w:p>
        </w:tc>
        <w:tc>
          <w:tcPr>
            <w:tcW w:w="3969" w:type="dxa"/>
            <w:shd w:val="clear" w:color="auto" w:fill="auto"/>
          </w:tcPr>
          <w:p w14:paraId="251456D4" w14:textId="77777777" w:rsidR="00A145C0" w:rsidRPr="004A2804" w:rsidRDefault="00A145C0" w:rsidP="00A145C0">
            <w:pPr>
              <w:rPr>
                <w:rFonts w:cstheme="minorHAnsi"/>
                <w:noProof/>
              </w:rPr>
            </w:pPr>
            <w:r w:rsidRPr="004A2804">
              <w:rPr>
                <w:rFonts w:cstheme="minorHAnsi"/>
                <w:noProof/>
              </w:rPr>
              <w:t>Search</w:t>
            </w:r>
          </w:p>
        </w:tc>
      </w:tr>
      <w:tr w:rsidR="00A145C0" w:rsidRPr="004A2804" w14:paraId="399F931C" w14:textId="77777777" w:rsidTr="007D42D1">
        <w:trPr>
          <w:jc w:val="center"/>
        </w:trPr>
        <w:tc>
          <w:tcPr>
            <w:tcW w:w="2547" w:type="dxa"/>
            <w:gridSpan w:val="2"/>
          </w:tcPr>
          <w:p w14:paraId="6055DCE1" w14:textId="77777777" w:rsidR="00A145C0" w:rsidRPr="004A2804" w:rsidRDefault="00A145C0" w:rsidP="00A145C0">
            <w:pPr>
              <w:rPr>
                <w:rFonts w:cstheme="minorHAnsi"/>
                <w:noProof/>
              </w:rPr>
            </w:pPr>
            <w:r w:rsidRPr="004A2804">
              <w:rPr>
                <w:rFonts w:cstheme="minorHAnsi"/>
                <w:noProof/>
              </w:rPr>
              <w:t>ObjectType</w:t>
            </w:r>
          </w:p>
        </w:tc>
        <w:tc>
          <w:tcPr>
            <w:tcW w:w="992" w:type="dxa"/>
          </w:tcPr>
          <w:p w14:paraId="5907A06B" w14:textId="77777777" w:rsidR="00A145C0" w:rsidRPr="004A2804" w:rsidRDefault="00A145C0" w:rsidP="00A145C0">
            <w:pPr>
              <w:jc w:val="center"/>
              <w:rPr>
                <w:rFonts w:cstheme="minorHAnsi"/>
                <w:noProof/>
              </w:rPr>
            </w:pPr>
            <w:r w:rsidRPr="004A2804">
              <w:rPr>
                <w:rFonts w:cstheme="minorHAnsi"/>
                <w:noProof/>
              </w:rPr>
              <w:t>String</w:t>
            </w:r>
          </w:p>
        </w:tc>
        <w:tc>
          <w:tcPr>
            <w:tcW w:w="709" w:type="dxa"/>
          </w:tcPr>
          <w:p w14:paraId="14A20C4E" w14:textId="77777777" w:rsidR="00A145C0" w:rsidRPr="004A2804" w:rsidRDefault="00A145C0" w:rsidP="00A145C0">
            <w:pPr>
              <w:jc w:val="center"/>
              <w:rPr>
                <w:rFonts w:cstheme="minorHAnsi"/>
                <w:noProof/>
              </w:rPr>
            </w:pPr>
            <w:r w:rsidRPr="004A2804">
              <w:rPr>
                <w:rFonts w:cstheme="minorHAnsi"/>
                <w:noProof/>
              </w:rPr>
              <w:t>M</w:t>
            </w:r>
          </w:p>
        </w:tc>
        <w:tc>
          <w:tcPr>
            <w:tcW w:w="992" w:type="dxa"/>
          </w:tcPr>
          <w:p w14:paraId="27BEC13D" w14:textId="77777777" w:rsidR="00A145C0" w:rsidRDefault="00A145C0" w:rsidP="00A145C0">
            <w:pPr>
              <w:jc w:val="center"/>
            </w:pPr>
            <w:r w:rsidRPr="0044301B">
              <w:rPr>
                <w:rFonts w:cstheme="minorHAnsi"/>
                <w:noProof/>
              </w:rPr>
              <w:t>SV</w:t>
            </w:r>
          </w:p>
        </w:tc>
        <w:tc>
          <w:tcPr>
            <w:tcW w:w="3969" w:type="dxa"/>
          </w:tcPr>
          <w:p w14:paraId="5C07FDC7" w14:textId="77777777" w:rsidR="00A145C0" w:rsidRPr="004A2804" w:rsidRDefault="00A145C0" w:rsidP="00A145C0">
            <w:pPr>
              <w:rPr>
                <w:rFonts w:cstheme="minorHAnsi"/>
                <w:noProof/>
              </w:rPr>
            </w:pPr>
            <w:r w:rsidRPr="004A2804">
              <w:rPr>
                <w:rFonts w:cstheme="minorHAnsi"/>
                <w:b/>
                <w:bCs/>
                <w:noProof/>
              </w:rPr>
              <w:t xml:space="preserve">Set: </w:t>
            </w:r>
            <w:r w:rsidRPr="004A2804">
              <w:rPr>
                <w:rFonts w:cstheme="minorHAnsi"/>
                <w:noProof/>
              </w:rPr>
              <w:t>DNSPartner</w:t>
            </w:r>
          </w:p>
        </w:tc>
      </w:tr>
      <w:tr w:rsidR="00A145C0" w:rsidRPr="004A2804" w14:paraId="0D0DF466" w14:textId="77777777" w:rsidTr="007D42D1">
        <w:trPr>
          <w:jc w:val="center"/>
        </w:trPr>
        <w:tc>
          <w:tcPr>
            <w:tcW w:w="2547" w:type="dxa"/>
            <w:gridSpan w:val="2"/>
          </w:tcPr>
          <w:p w14:paraId="39DB6E84" w14:textId="77777777" w:rsidR="00A145C0" w:rsidRPr="004A2804" w:rsidRDefault="00A145C0" w:rsidP="00A145C0">
            <w:pPr>
              <w:rPr>
                <w:rFonts w:cstheme="minorHAnsi"/>
                <w:noProof/>
              </w:rPr>
            </w:pPr>
            <w:r w:rsidRPr="004A2804">
              <w:rPr>
                <w:rFonts w:cstheme="minorHAnsi"/>
                <w:noProof/>
              </w:rPr>
              <w:t>key</w:t>
            </w:r>
            <w:r w:rsidR="00E248E9">
              <w:rPr>
                <w:rFonts w:cstheme="minorHAnsi"/>
                <w:noProof/>
              </w:rPr>
              <w:t>[</w:t>
            </w:r>
            <w:r w:rsidRPr="004A2804">
              <w:rPr>
                <w:rFonts w:cstheme="minorHAnsi"/>
                <w:noProof/>
              </w:rPr>
              <w:t>0</w:t>
            </w:r>
            <w:r w:rsidR="00E248E9">
              <w:rPr>
                <w:rFonts w:cstheme="minorHAnsi"/>
                <w:noProof/>
              </w:rPr>
              <w:t>,1,2,…]</w:t>
            </w:r>
          </w:p>
        </w:tc>
        <w:tc>
          <w:tcPr>
            <w:tcW w:w="992" w:type="dxa"/>
          </w:tcPr>
          <w:p w14:paraId="322B9386" w14:textId="77777777" w:rsidR="00A145C0" w:rsidRPr="004A2804" w:rsidRDefault="00A145C0" w:rsidP="00A145C0">
            <w:pPr>
              <w:jc w:val="center"/>
              <w:rPr>
                <w:rFonts w:cstheme="minorHAnsi"/>
                <w:noProof/>
              </w:rPr>
            </w:pPr>
            <w:r w:rsidRPr="004A2804">
              <w:rPr>
                <w:rFonts w:cstheme="minorHAnsi"/>
                <w:noProof/>
              </w:rPr>
              <w:t>String</w:t>
            </w:r>
          </w:p>
        </w:tc>
        <w:tc>
          <w:tcPr>
            <w:tcW w:w="709" w:type="dxa"/>
          </w:tcPr>
          <w:p w14:paraId="4CC73FCA" w14:textId="77777777" w:rsidR="00A145C0" w:rsidRPr="004A2804" w:rsidRDefault="00A145C0" w:rsidP="00A145C0">
            <w:pPr>
              <w:jc w:val="center"/>
              <w:rPr>
                <w:rFonts w:cstheme="minorHAnsi"/>
                <w:noProof/>
              </w:rPr>
            </w:pPr>
            <w:r w:rsidRPr="004A2804">
              <w:rPr>
                <w:rFonts w:cstheme="minorHAnsi"/>
                <w:noProof/>
              </w:rPr>
              <w:t>M</w:t>
            </w:r>
          </w:p>
        </w:tc>
        <w:tc>
          <w:tcPr>
            <w:tcW w:w="992" w:type="dxa"/>
          </w:tcPr>
          <w:p w14:paraId="12E7067F" w14:textId="77777777" w:rsidR="00A145C0" w:rsidRDefault="00A145C0" w:rsidP="00A145C0">
            <w:pPr>
              <w:jc w:val="center"/>
            </w:pPr>
            <w:r w:rsidRPr="0044301B">
              <w:rPr>
                <w:rFonts w:cstheme="minorHAnsi"/>
                <w:noProof/>
              </w:rPr>
              <w:t>SV</w:t>
            </w:r>
          </w:p>
        </w:tc>
        <w:tc>
          <w:tcPr>
            <w:tcW w:w="3969" w:type="dxa"/>
          </w:tcPr>
          <w:p w14:paraId="43F0EF02" w14:textId="77777777" w:rsidR="00A145C0" w:rsidRPr="00E248E9" w:rsidRDefault="00E248E9" w:rsidP="00A145C0">
            <w:pPr>
              <w:rPr>
                <w:rFonts w:cstheme="minorHAnsi"/>
                <w:noProof/>
              </w:rPr>
            </w:pPr>
            <w:r>
              <w:rPr>
                <w:rFonts w:cstheme="minorHAnsi"/>
                <w:noProof/>
              </w:rPr>
              <w:t>Key filters are follow the request message.</w:t>
            </w:r>
          </w:p>
        </w:tc>
      </w:tr>
      <w:tr w:rsidR="00A145C0" w:rsidRPr="004A2804" w14:paraId="54B36CBF" w14:textId="77777777" w:rsidTr="007D42D1">
        <w:trPr>
          <w:jc w:val="center"/>
        </w:trPr>
        <w:tc>
          <w:tcPr>
            <w:tcW w:w="2547" w:type="dxa"/>
            <w:gridSpan w:val="2"/>
          </w:tcPr>
          <w:p w14:paraId="6B65AA45" w14:textId="77777777" w:rsidR="00A145C0" w:rsidRPr="004A2804" w:rsidRDefault="00A145C0" w:rsidP="00A145C0">
            <w:pPr>
              <w:rPr>
                <w:rFonts w:cstheme="minorHAnsi"/>
                <w:noProof/>
              </w:rPr>
            </w:pPr>
            <w:r w:rsidRPr="004A2804">
              <w:rPr>
                <w:rFonts w:cstheme="minorHAnsi"/>
                <w:noProof/>
              </w:rPr>
              <w:t>data</w:t>
            </w:r>
          </w:p>
        </w:tc>
        <w:tc>
          <w:tcPr>
            <w:tcW w:w="992" w:type="dxa"/>
          </w:tcPr>
          <w:p w14:paraId="36420244" w14:textId="77777777" w:rsidR="00A145C0" w:rsidRPr="004A2804" w:rsidRDefault="00A145C0" w:rsidP="00A145C0">
            <w:pPr>
              <w:jc w:val="center"/>
              <w:rPr>
                <w:rFonts w:cstheme="minorHAnsi"/>
                <w:noProof/>
              </w:rPr>
            </w:pPr>
          </w:p>
        </w:tc>
        <w:tc>
          <w:tcPr>
            <w:tcW w:w="709" w:type="dxa"/>
          </w:tcPr>
          <w:p w14:paraId="1D5DC572" w14:textId="77777777" w:rsidR="00A145C0" w:rsidRPr="00321CAD" w:rsidRDefault="00A145C0" w:rsidP="00A145C0">
            <w:pPr>
              <w:jc w:val="center"/>
              <w:rPr>
                <w:rFonts w:cstheme="minorHAnsi"/>
                <w:noProof/>
              </w:rPr>
            </w:pPr>
          </w:p>
        </w:tc>
        <w:tc>
          <w:tcPr>
            <w:tcW w:w="992" w:type="dxa"/>
          </w:tcPr>
          <w:p w14:paraId="316C589E" w14:textId="77777777" w:rsidR="00A145C0" w:rsidRPr="00321CAD" w:rsidRDefault="00A145C0" w:rsidP="00A145C0">
            <w:pPr>
              <w:jc w:val="center"/>
              <w:rPr>
                <w:rFonts w:cstheme="minorHAnsi"/>
                <w:noProof/>
              </w:rPr>
            </w:pPr>
          </w:p>
        </w:tc>
        <w:tc>
          <w:tcPr>
            <w:tcW w:w="3969" w:type="dxa"/>
          </w:tcPr>
          <w:p w14:paraId="249073B3" w14:textId="77777777" w:rsidR="00A145C0" w:rsidRPr="00321CAD" w:rsidRDefault="00A145C0" w:rsidP="00A145C0">
            <w:pPr>
              <w:rPr>
                <w:rFonts w:cstheme="minorHAnsi"/>
                <w:b/>
                <w:bCs/>
                <w:noProof/>
              </w:rPr>
            </w:pPr>
          </w:p>
        </w:tc>
      </w:tr>
      <w:tr w:rsidR="00A145C0" w:rsidRPr="004A2804" w14:paraId="2F40F288" w14:textId="77777777" w:rsidTr="007D42D1">
        <w:trPr>
          <w:jc w:val="center"/>
        </w:trPr>
        <w:tc>
          <w:tcPr>
            <w:tcW w:w="279" w:type="dxa"/>
          </w:tcPr>
          <w:p w14:paraId="025FC99C" w14:textId="77777777" w:rsidR="00A145C0" w:rsidRPr="004A2804" w:rsidRDefault="00A145C0" w:rsidP="00A145C0">
            <w:pPr>
              <w:rPr>
                <w:rFonts w:cstheme="minorHAnsi"/>
                <w:noProof/>
              </w:rPr>
            </w:pPr>
          </w:p>
        </w:tc>
        <w:tc>
          <w:tcPr>
            <w:tcW w:w="2268" w:type="dxa"/>
          </w:tcPr>
          <w:p w14:paraId="2FC62091" w14:textId="77777777" w:rsidR="00A145C0" w:rsidRPr="004A2804" w:rsidRDefault="00A145C0" w:rsidP="00A145C0">
            <w:pPr>
              <w:rPr>
                <w:rFonts w:cstheme="minorHAnsi"/>
                <w:noProof/>
              </w:rPr>
            </w:pPr>
            <w:r w:rsidRPr="004A2804">
              <w:rPr>
                <w:rFonts w:cstheme="minorHAnsi"/>
                <w:noProof/>
              </w:rPr>
              <w:t>service</w:t>
            </w:r>
          </w:p>
        </w:tc>
        <w:tc>
          <w:tcPr>
            <w:tcW w:w="992" w:type="dxa"/>
          </w:tcPr>
          <w:p w14:paraId="5EDC2BAD" w14:textId="77777777" w:rsidR="00A145C0" w:rsidRPr="004A2804" w:rsidRDefault="00A145C0" w:rsidP="00A145C0">
            <w:pPr>
              <w:jc w:val="center"/>
              <w:rPr>
                <w:rFonts w:cstheme="minorHAnsi"/>
                <w:noProof/>
              </w:rPr>
            </w:pPr>
            <w:r w:rsidRPr="004A2804">
              <w:rPr>
                <w:rFonts w:cstheme="minorHAnsi"/>
                <w:noProof/>
              </w:rPr>
              <w:t>String</w:t>
            </w:r>
          </w:p>
        </w:tc>
        <w:tc>
          <w:tcPr>
            <w:tcW w:w="709" w:type="dxa"/>
          </w:tcPr>
          <w:p w14:paraId="3F8463E4" w14:textId="77777777" w:rsidR="00A145C0" w:rsidRPr="004A2804" w:rsidRDefault="00DB2537" w:rsidP="00A145C0">
            <w:pPr>
              <w:jc w:val="center"/>
              <w:rPr>
                <w:rFonts w:cstheme="minorHAnsi"/>
                <w:noProof/>
              </w:rPr>
            </w:pPr>
            <w:r>
              <w:rPr>
                <w:rFonts w:cstheme="minorHAnsi"/>
                <w:noProof/>
              </w:rPr>
              <w:t>O</w:t>
            </w:r>
          </w:p>
        </w:tc>
        <w:tc>
          <w:tcPr>
            <w:tcW w:w="992" w:type="dxa"/>
          </w:tcPr>
          <w:p w14:paraId="54F8E5B6" w14:textId="77777777" w:rsidR="00A145C0" w:rsidRDefault="00A145C0" w:rsidP="00A145C0">
            <w:pPr>
              <w:jc w:val="center"/>
            </w:pPr>
            <w:r w:rsidRPr="00C649B5">
              <w:rPr>
                <w:rFonts w:cstheme="minorHAnsi"/>
                <w:noProof/>
              </w:rPr>
              <w:t>SV</w:t>
            </w:r>
          </w:p>
        </w:tc>
        <w:tc>
          <w:tcPr>
            <w:tcW w:w="3969" w:type="dxa"/>
          </w:tcPr>
          <w:p w14:paraId="6B9166AF" w14:textId="77777777" w:rsidR="00A145C0" w:rsidRPr="004A2804" w:rsidRDefault="00A145C0" w:rsidP="00A145C0">
            <w:pPr>
              <w:rPr>
                <w:rFonts w:cstheme="minorHAnsi"/>
                <w:b/>
                <w:bCs/>
                <w:noProof/>
              </w:rPr>
            </w:pPr>
            <w:r w:rsidRPr="004A2804">
              <w:rPr>
                <w:rFonts w:cstheme="minorHAnsi"/>
                <w:noProof/>
              </w:rPr>
              <w:t>Resource Adaptors used to call service’s API</w:t>
            </w:r>
          </w:p>
          <w:p w14:paraId="441D332C" w14:textId="77777777" w:rsidR="00A145C0" w:rsidRPr="004A2804" w:rsidRDefault="00A145C0" w:rsidP="00A145C0">
            <w:pPr>
              <w:rPr>
                <w:rFonts w:cstheme="minorHAnsi"/>
                <w:noProof/>
                <w:color w:val="C00000"/>
              </w:rPr>
            </w:pPr>
            <w:r w:rsidRPr="004A2804">
              <w:rPr>
                <w:rFonts w:cstheme="minorHAnsi"/>
                <w:b/>
                <w:bCs/>
                <w:noProof/>
              </w:rPr>
              <w:t>Example:</w:t>
            </w:r>
            <w:r w:rsidRPr="004A2804">
              <w:rPr>
                <w:rFonts w:cstheme="minorHAnsi"/>
                <w:b/>
                <w:bCs/>
                <w:noProof/>
                <w:color w:val="C00000"/>
              </w:rPr>
              <w:t xml:space="preserve"> </w:t>
            </w:r>
            <w:r w:rsidRPr="004A2804">
              <w:rPr>
                <w:rFonts w:cstheme="minorHAnsi"/>
                <w:noProof/>
              </w:rPr>
              <w:t>ExternalAPI.ES04.Watson</w:t>
            </w:r>
          </w:p>
        </w:tc>
      </w:tr>
      <w:tr w:rsidR="00A145C0" w:rsidRPr="004A2804" w14:paraId="2D2A1C9A" w14:textId="77777777" w:rsidTr="007D42D1">
        <w:trPr>
          <w:jc w:val="center"/>
        </w:trPr>
        <w:tc>
          <w:tcPr>
            <w:tcW w:w="279" w:type="dxa"/>
          </w:tcPr>
          <w:p w14:paraId="69A5132F" w14:textId="77777777" w:rsidR="00A145C0" w:rsidRPr="004A2804" w:rsidRDefault="00A145C0" w:rsidP="00A145C0">
            <w:pPr>
              <w:rPr>
                <w:rFonts w:cstheme="minorHAnsi"/>
                <w:noProof/>
              </w:rPr>
            </w:pPr>
          </w:p>
        </w:tc>
        <w:tc>
          <w:tcPr>
            <w:tcW w:w="2268" w:type="dxa"/>
          </w:tcPr>
          <w:p w14:paraId="7CDDF2B9" w14:textId="77777777" w:rsidR="00A145C0" w:rsidRPr="004A2804" w:rsidRDefault="00A145C0" w:rsidP="00A145C0">
            <w:pPr>
              <w:rPr>
                <w:rFonts w:cstheme="minorHAnsi"/>
                <w:noProof/>
              </w:rPr>
            </w:pPr>
            <w:r w:rsidRPr="004A2804">
              <w:rPr>
                <w:rFonts w:cstheme="minorHAnsi"/>
                <w:noProof/>
              </w:rPr>
              <w:t>url</w:t>
            </w:r>
          </w:p>
        </w:tc>
        <w:tc>
          <w:tcPr>
            <w:tcW w:w="992" w:type="dxa"/>
          </w:tcPr>
          <w:p w14:paraId="69B59EB0" w14:textId="77777777" w:rsidR="00A145C0" w:rsidRPr="004A2804" w:rsidRDefault="00A145C0" w:rsidP="00A145C0">
            <w:pPr>
              <w:jc w:val="center"/>
              <w:rPr>
                <w:rFonts w:cstheme="minorHAnsi"/>
                <w:noProof/>
              </w:rPr>
            </w:pPr>
            <w:r w:rsidRPr="004A2804">
              <w:rPr>
                <w:rFonts w:cstheme="minorHAnsi"/>
                <w:noProof/>
              </w:rPr>
              <w:t>String</w:t>
            </w:r>
          </w:p>
        </w:tc>
        <w:tc>
          <w:tcPr>
            <w:tcW w:w="709" w:type="dxa"/>
          </w:tcPr>
          <w:p w14:paraId="7795ACF6" w14:textId="77777777" w:rsidR="00A145C0" w:rsidRPr="004A2804" w:rsidRDefault="00A145C0" w:rsidP="00A145C0">
            <w:pPr>
              <w:jc w:val="center"/>
              <w:rPr>
                <w:rFonts w:cstheme="minorHAnsi"/>
                <w:noProof/>
              </w:rPr>
            </w:pPr>
            <w:r>
              <w:rPr>
                <w:rFonts w:cstheme="minorHAnsi"/>
                <w:noProof/>
              </w:rPr>
              <w:t>M</w:t>
            </w:r>
          </w:p>
        </w:tc>
        <w:tc>
          <w:tcPr>
            <w:tcW w:w="992" w:type="dxa"/>
          </w:tcPr>
          <w:p w14:paraId="44195034" w14:textId="77777777" w:rsidR="00A145C0" w:rsidRDefault="00A145C0" w:rsidP="00A145C0">
            <w:pPr>
              <w:jc w:val="center"/>
            </w:pPr>
            <w:r w:rsidRPr="00C649B5">
              <w:rPr>
                <w:rFonts w:cstheme="minorHAnsi"/>
                <w:noProof/>
              </w:rPr>
              <w:t>SV</w:t>
            </w:r>
          </w:p>
        </w:tc>
        <w:tc>
          <w:tcPr>
            <w:tcW w:w="3969" w:type="dxa"/>
          </w:tcPr>
          <w:p w14:paraId="1A26B807" w14:textId="77777777" w:rsidR="00A145C0" w:rsidRPr="004A2804" w:rsidRDefault="00A145C0" w:rsidP="00A145C0">
            <w:pPr>
              <w:rPr>
                <w:rFonts w:cstheme="minorHAnsi"/>
                <w:noProof/>
              </w:rPr>
            </w:pPr>
            <w:r w:rsidRPr="004A2804">
              <w:rPr>
                <w:rFonts w:cstheme="minorHAnsi"/>
                <w:noProof/>
              </w:rPr>
              <w:t>API url</w:t>
            </w:r>
          </w:p>
          <w:p w14:paraId="5A6EB5EA" w14:textId="77777777" w:rsidR="0093670C" w:rsidRDefault="00A145C0" w:rsidP="00A145C0">
            <w:pPr>
              <w:rPr>
                <w:rFonts w:cstheme="minorHAnsi"/>
                <w:noProof/>
              </w:rPr>
            </w:pPr>
            <w:r w:rsidRPr="004A2804">
              <w:rPr>
                <w:rFonts w:cstheme="minorHAnsi"/>
                <w:b/>
                <w:bCs/>
                <w:noProof/>
              </w:rPr>
              <w:t>Example:</w:t>
            </w:r>
            <w:r w:rsidRPr="004A2804">
              <w:rPr>
                <w:rFonts w:cstheme="minorHAnsi"/>
                <w:noProof/>
              </w:rPr>
              <w:t xml:space="preserve"> </w:t>
            </w:r>
          </w:p>
          <w:p w14:paraId="6445B5E3" w14:textId="77777777" w:rsidR="00A145C0" w:rsidRDefault="00A145C0" w:rsidP="005D3DAB">
            <w:pPr>
              <w:pStyle w:val="ListParagraph"/>
              <w:numPr>
                <w:ilvl w:val="0"/>
                <w:numId w:val="20"/>
              </w:numPr>
              <w:rPr>
                <w:rFonts w:cstheme="minorHAnsi"/>
                <w:noProof/>
              </w:rPr>
            </w:pPr>
            <w:r w:rsidRPr="0093670C">
              <w:rPr>
                <w:rFonts w:cstheme="minorHAnsi"/>
                <w:noProof/>
              </w:rPr>
              <w:t>/v3/profile</w:t>
            </w:r>
          </w:p>
          <w:p w14:paraId="615FA42C" w14:textId="77777777" w:rsidR="0093670C" w:rsidRPr="0093670C" w:rsidRDefault="0093670C" w:rsidP="005D3DAB">
            <w:pPr>
              <w:pStyle w:val="ListParagraph"/>
              <w:numPr>
                <w:ilvl w:val="0"/>
                <w:numId w:val="20"/>
              </w:numPr>
              <w:rPr>
                <w:rFonts w:cstheme="minorHAnsi"/>
                <w:noProof/>
              </w:rPr>
            </w:pPr>
            <w:r w:rsidRPr="0093670C">
              <w:rPr>
                <w:rFonts w:cstheme="minorHAnsi"/>
                <w:noProof/>
              </w:rPr>
              <w:t>/v3/collection/</w:t>
            </w:r>
            <w:r w:rsidRPr="0093670C">
              <w:rPr>
                <w:rFonts w:cstheme="minorHAnsi"/>
                <w:noProof/>
                <w:highlight w:val="yellow"/>
              </w:rPr>
              <w:t>$resou</w:t>
            </w:r>
            <w:r w:rsidR="00C85B26">
              <w:rPr>
                <w:rFonts w:cstheme="minorHAnsi"/>
                <w:noProof/>
                <w:highlight w:val="yellow"/>
              </w:rPr>
              <w:t>r</w:t>
            </w:r>
            <w:r w:rsidRPr="0093670C">
              <w:rPr>
                <w:rFonts w:cstheme="minorHAnsi"/>
                <w:noProof/>
                <w:highlight w:val="yellow"/>
              </w:rPr>
              <w:t>ce_4</w:t>
            </w:r>
            <w:r w:rsidRPr="0093670C">
              <w:rPr>
                <w:rFonts w:cstheme="minorHAnsi"/>
                <w:noProof/>
              </w:rPr>
              <w:t>/images</w:t>
            </w:r>
          </w:p>
        </w:tc>
      </w:tr>
      <w:tr w:rsidR="00A145C0" w:rsidRPr="004A2804" w14:paraId="5D6C453A" w14:textId="77777777" w:rsidTr="007D42D1">
        <w:trPr>
          <w:jc w:val="center"/>
        </w:trPr>
        <w:tc>
          <w:tcPr>
            <w:tcW w:w="279" w:type="dxa"/>
          </w:tcPr>
          <w:p w14:paraId="43981A02" w14:textId="77777777" w:rsidR="00A145C0" w:rsidRPr="004A2804" w:rsidRDefault="00A145C0" w:rsidP="00A145C0">
            <w:pPr>
              <w:rPr>
                <w:rFonts w:cstheme="minorHAnsi"/>
                <w:noProof/>
              </w:rPr>
            </w:pPr>
          </w:p>
        </w:tc>
        <w:tc>
          <w:tcPr>
            <w:tcW w:w="2268" w:type="dxa"/>
          </w:tcPr>
          <w:p w14:paraId="3D2AA54E" w14:textId="77777777" w:rsidR="00A145C0" w:rsidRPr="004A2804" w:rsidRDefault="00A145C0" w:rsidP="00A145C0">
            <w:pPr>
              <w:rPr>
                <w:rFonts w:cstheme="minorHAnsi"/>
                <w:noProof/>
              </w:rPr>
            </w:pPr>
            <w:r w:rsidRPr="004A2804">
              <w:rPr>
                <w:rFonts w:cstheme="minorHAnsi"/>
                <w:noProof/>
              </w:rPr>
              <w:t>authenType</w:t>
            </w:r>
          </w:p>
        </w:tc>
        <w:tc>
          <w:tcPr>
            <w:tcW w:w="992" w:type="dxa"/>
          </w:tcPr>
          <w:p w14:paraId="28146E5D" w14:textId="77777777" w:rsidR="00A145C0" w:rsidRPr="004A2804" w:rsidRDefault="00A145C0" w:rsidP="00A145C0">
            <w:pPr>
              <w:jc w:val="center"/>
              <w:rPr>
                <w:rFonts w:cstheme="minorHAnsi"/>
                <w:noProof/>
              </w:rPr>
            </w:pPr>
            <w:r w:rsidRPr="004A2804">
              <w:rPr>
                <w:rFonts w:cstheme="minorHAnsi"/>
                <w:noProof/>
              </w:rPr>
              <w:t>String</w:t>
            </w:r>
          </w:p>
        </w:tc>
        <w:tc>
          <w:tcPr>
            <w:tcW w:w="709" w:type="dxa"/>
          </w:tcPr>
          <w:p w14:paraId="32DAB523" w14:textId="77777777" w:rsidR="00A145C0" w:rsidRPr="004A2804" w:rsidRDefault="00A145C0" w:rsidP="00A145C0">
            <w:pPr>
              <w:jc w:val="center"/>
              <w:rPr>
                <w:rFonts w:cstheme="minorHAnsi"/>
                <w:noProof/>
              </w:rPr>
            </w:pPr>
            <w:r>
              <w:rPr>
                <w:rFonts w:cstheme="minorHAnsi"/>
                <w:noProof/>
              </w:rPr>
              <w:t>M</w:t>
            </w:r>
          </w:p>
        </w:tc>
        <w:tc>
          <w:tcPr>
            <w:tcW w:w="992" w:type="dxa"/>
          </w:tcPr>
          <w:p w14:paraId="0B63C0E8" w14:textId="77777777" w:rsidR="00A145C0" w:rsidRDefault="00A145C0" w:rsidP="00A145C0">
            <w:pPr>
              <w:jc w:val="center"/>
            </w:pPr>
            <w:r w:rsidRPr="00C649B5">
              <w:rPr>
                <w:rFonts w:cstheme="minorHAnsi"/>
                <w:noProof/>
              </w:rPr>
              <w:t>SV</w:t>
            </w:r>
          </w:p>
        </w:tc>
        <w:tc>
          <w:tcPr>
            <w:tcW w:w="3969" w:type="dxa"/>
          </w:tcPr>
          <w:p w14:paraId="0CEC38CF" w14:textId="77777777" w:rsidR="00A145C0" w:rsidRPr="004A2804" w:rsidRDefault="00A145C0" w:rsidP="00A145C0">
            <w:pPr>
              <w:rPr>
                <w:rFonts w:cstheme="minorHAnsi"/>
                <w:noProof/>
              </w:rPr>
            </w:pPr>
            <w:r w:rsidRPr="004A2804">
              <w:rPr>
                <w:rFonts w:cstheme="minorHAnsi"/>
                <w:noProof/>
              </w:rPr>
              <w:t>Type of Authentication</w:t>
            </w:r>
          </w:p>
          <w:p w14:paraId="5D4C1D56" w14:textId="77777777" w:rsidR="00A145C0" w:rsidRPr="004A2804" w:rsidRDefault="00A145C0" w:rsidP="005D3DAB">
            <w:pPr>
              <w:pStyle w:val="ListParagraph"/>
              <w:numPr>
                <w:ilvl w:val="0"/>
                <w:numId w:val="3"/>
              </w:numPr>
              <w:rPr>
                <w:rFonts w:cstheme="minorHAnsi"/>
                <w:noProof/>
              </w:rPr>
            </w:pPr>
            <w:r w:rsidRPr="004A2804">
              <w:rPr>
                <w:rFonts w:cstheme="minorHAnsi"/>
                <w:noProof/>
              </w:rPr>
              <w:t>apiKey</w:t>
            </w:r>
          </w:p>
          <w:p w14:paraId="4C0E58AA" w14:textId="77777777" w:rsidR="00A145C0" w:rsidRPr="001143D6" w:rsidRDefault="00A145C0" w:rsidP="005D3DAB">
            <w:pPr>
              <w:pStyle w:val="ListParagraph"/>
              <w:numPr>
                <w:ilvl w:val="0"/>
                <w:numId w:val="3"/>
              </w:numPr>
              <w:rPr>
                <w:i/>
                <w:iCs/>
                <w:noProof/>
              </w:rPr>
            </w:pPr>
            <w:r>
              <w:rPr>
                <w:rFonts w:cstheme="minorHAnsi"/>
                <w:noProof/>
              </w:rPr>
              <w:t>userPw</w:t>
            </w:r>
            <w:r>
              <w:rPr>
                <w:noProof/>
              </w:rPr>
              <w:t>d</w:t>
            </w:r>
          </w:p>
        </w:tc>
      </w:tr>
      <w:tr w:rsidR="00992306" w:rsidRPr="004A2804" w14:paraId="018A5319" w14:textId="77777777" w:rsidTr="007D42D1">
        <w:trPr>
          <w:jc w:val="center"/>
        </w:trPr>
        <w:tc>
          <w:tcPr>
            <w:tcW w:w="279" w:type="dxa"/>
          </w:tcPr>
          <w:p w14:paraId="06E03550" w14:textId="77777777" w:rsidR="00992306" w:rsidRPr="004A2804" w:rsidRDefault="00992306" w:rsidP="00992306">
            <w:pPr>
              <w:rPr>
                <w:rFonts w:cstheme="minorHAnsi"/>
                <w:noProof/>
              </w:rPr>
            </w:pPr>
          </w:p>
        </w:tc>
        <w:tc>
          <w:tcPr>
            <w:tcW w:w="2268" w:type="dxa"/>
          </w:tcPr>
          <w:p w14:paraId="6269E074" w14:textId="7E424E7A" w:rsidR="00992306" w:rsidRPr="004A2804" w:rsidRDefault="00992306" w:rsidP="00992306">
            <w:pPr>
              <w:rPr>
                <w:rFonts w:cstheme="minorHAnsi"/>
                <w:noProof/>
              </w:rPr>
            </w:pPr>
            <w:r w:rsidRPr="00992306">
              <w:rPr>
                <w:rFonts w:cstheme="minorHAnsi"/>
                <w:noProof/>
              </w:rPr>
              <w:t>requestHeader</w:t>
            </w:r>
          </w:p>
        </w:tc>
        <w:tc>
          <w:tcPr>
            <w:tcW w:w="992" w:type="dxa"/>
          </w:tcPr>
          <w:p w14:paraId="12D4AA4B" w14:textId="6518D96D" w:rsidR="00992306" w:rsidRPr="004A2804" w:rsidRDefault="00992306" w:rsidP="00992306">
            <w:pPr>
              <w:jc w:val="center"/>
              <w:rPr>
                <w:rFonts w:cstheme="minorHAnsi"/>
                <w:noProof/>
              </w:rPr>
            </w:pPr>
            <w:r>
              <w:rPr>
                <w:rFonts w:cstheme="minorHAnsi"/>
                <w:noProof/>
              </w:rPr>
              <w:t>Array</w:t>
            </w:r>
          </w:p>
        </w:tc>
        <w:tc>
          <w:tcPr>
            <w:tcW w:w="709" w:type="dxa"/>
          </w:tcPr>
          <w:p w14:paraId="0395C529" w14:textId="6FE260DF" w:rsidR="00992306" w:rsidRDefault="00992306" w:rsidP="00992306">
            <w:pPr>
              <w:jc w:val="center"/>
              <w:rPr>
                <w:rFonts w:cstheme="minorHAnsi"/>
                <w:noProof/>
              </w:rPr>
            </w:pPr>
            <w:r>
              <w:rPr>
                <w:rFonts w:cstheme="minorHAnsi"/>
                <w:noProof/>
              </w:rPr>
              <w:t>M</w:t>
            </w:r>
          </w:p>
        </w:tc>
        <w:tc>
          <w:tcPr>
            <w:tcW w:w="992" w:type="dxa"/>
          </w:tcPr>
          <w:p w14:paraId="23B95511" w14:textId="07A3EF11" w:rsidR="00992306" w:rsidRPr="00C649B5" w:rsidRDefault="00992306" w:rsidP="00992306">
            <w:pPr>
              <w:jc w:val="center"/>
              <w:rPr>
                <w:rFonts w:cstheme="minorHAnsi"/>
                <w:noProof/>
              </w:rPr>
            </w:pPr>
            <w:r>
              <w:rPr>
                <w:rFonts w:cstheme="minorHAnsi"/>
                <w:noProof/>
              </w:rPr>
              <w:t>MV</w:t>
            </w:r>
          </w:p>
        </w:tc>
        <w:tc>
          <w:tcPr>
            <w:tcW w:w="3969" w:type="dxa"/>
          </w:tcPr>
          <w:p w14:paraId="53308D18" w14:textId="77777777" w:rsidR="00992306" w:rsidRDefault="00992306" w:rsidP="00992306">
            <w:pPr>
              <w:rPr>
                <w:rFonts w:cstheme="minorHAnsi"/>
                <w:noProof/>
              </w:rPr>
            </w:pPr>
            <w:r>
              <w:rPr>
                <w:rFonts w:cstheme="minorHAnsi"/>
                <w:noProof/>
              </w:rPr>
              <w:t>Define list of header that forward to SACF when call API.</w:t>
            </w:r>
          </w:p>
          <w:p w14:paraId="71B2228E" w14:textId="77777777" w:rsidR="00035164" w:rsidRDefault="00992306" w:rsidP="00992306">
            <w:pPr>
              <w:rPr>
                <w:rFonts w:cstheme="minorHAnsi"/>
                <w:noProof/>
              </w:rPr>
            </w:pPr>
            <w:r w:rsidRPr="00992306">
              <w:rPr>
                <w:rFonts w:cstheme="minorHAnsi"/>
                <w:b/>
                <w:bCs/>
                <w:noProof/>
              </w:rPr>
              <w:t>Example:</w:t>
            </w:r>
            <w:r>
              <w:rPr>
                <w:rFonts w:cstheme="minorHAnsi"/>
                <w:b/>
                <w:bCs/>
                <w:noProof/>
              </w:rPr>
              <w:t xml:space="preserve"> </w:t>
            </w:r>
          </w:p>
          <w:p w14:paraId="62F29B68" w14:textId="77777777" w:rsidR="00992306" w:rsidRDefault="00992306" w:rsidP="005D3DAB">
            <w:pPr>
              <w:pStyle w:val="ListParagraph"/>
              <w:numPr>
                <w:ilvl w:val="0"/>
                <w:numId w:val="27"/>
              </w:numPr>
              <w:rPr>
                <w:rFonts w:cstheme="minorHAnsi"/>
                <w:noProof/>
              </w:rPr>
            </w:pPr>
            <w:r w:rsidRPr="00035164">
              <w:rPr>
                <w:rFonts w:cstheme="minorHAnsi"/>
                <w:noProof/>
              </w:rPr>
              <w:t>["Content-Type", "Accept", "Accept-Language"]</w:t>
            </w:r>
          </w:p>
          <w:p w14:paraId="1801363C" w14:textId="13510085" w:rsidR="00035164" w:rsidRPr="00035164" w:rsidRDefault="00035164" w:rsidP="005D3DAB">
            <w:pPr>
              <w:pStyle w:val="ListParagraph"/>
              <w:numPr>
                <w:ilvl w:val="0"/>
                <w:numId w:val="27"/>
              </w:numPr>
              <w:rPr>
                <w:rFonts w:cstheme="minorHAnsi"/>
                <w:noProof/>
              </w:rPr>
            </w:pPr>
            <w:r>
              <w:rPr>
                <w:rFonts w:cstheme="minorHAnsi"/>
                <w:noProof/>
              </w:rPr>
              <w:t>[] (can be empty value)</w:t>
            </w:r>
          </w:p>
        </w:tc>
      </w:tr>
    </w:tbl>
    <w:p w14:paraId="1DA8A940" w14:textId="08A1BD05" w:rsidR="00364352" w:rsidRDefault="00364352" w:rsidP="00EC42EB">
      <w:pPr>
        <w:spacing w:before="240"/>
      </w:pPr>
      <w:r w:rsidRPr="00B74A1E">
        <w:rPr>
          <w:b/>
          <w:bCs/>
        </w:rPr>
        <w:t>Example:</w:t>
      </w:r>
      <w:r>
        <w:rPr>
          <w:b/>
          <w:bCs/>
        </w:rPr>
        <w:t xml:space="preserve"> </w:t>
      </w:r>
    </w:p>
    <w:p w14:paraId="6A71B44B" w14:textId="77777777" w:rsidR="00364352" w:rsidRPr="004A2804" w:rsidRDefault="00364352" w:rsidP="007D1B0C">
      <w:pPr>
        <w:pStyle w:val="NoSpacing"/>
        <w:pBdr>
          <w:top w:val="single" w:sz="4" w:space="0" w:color="auto"/>
          <w:left w:val="single" w:sz="4" w:space="4" w:color="auto"/>
          <w:bottom w:val="single" w:sz="4" w:space="1" w:color="auto"/>
          <w:right w:val="single" w:sz="4" w:space="4" w:color="auto"/>
        </w:pBdr>
      </w:pPr>
      <w:r w:rsidRPr="004A2804">
        <w:t>{</w:t>
      </w:r>
    </w:p>
    <w:p w14:paraId="271E9C5B" w14:textId="77777777" w:rsidR="00364352" w:rsidRPr="004A2804" w:rsidRDefault="00364352" w:rsidP="007D1B0C">
      <w:pPr>
        <w:pStyle w:val="NoSpacing"/>
        <w:pBdr>
          <w:top w:val="single" w:sz="4" w:space="0" w:color="auto"/>
          <w:left w:val="single" w:sz="4" w:space="4" w:color="auto"/>
          <w:bottom w:val="single" w:sz="4" w:space="1" w:color="auto"/>
          <w:right w:val="single" w:sz="4" w:space="4" w:color="auto"/>
        </w:pBdr>
      </w:pPr>
      <w:r w:rsidRPr="004A2804">
        <w:lastRenderedPageBreak/>
        <w:tab/>
      </w:r>
      <w:r w:rsidR="00D16D05">
        <w:t>"</w:t>
      </w:r>
      <w:r w:rsidRPr="004A2804">
        <w:t>service</w:t>
      </w:r>
      <w:r w:rsidR="00D16D05">
        <w:t>"</w:t>
      </w:r>
      <w:r w:rsidRPr="004A2804">
        <w:t xml:space="preserve">: </w:t>
      </w:r>
      <w:r w:rsidR="00D16D05">
        <w:t>"</w:t>
      </w:r>
      <w:r w:rsidRPr="004A2804">
        <w:t>ExternalAPI.ES04.Watson</w:t>
      </w:r>
      <w:r w:rsidR="00D16D05">
        <w:t>"</w:t>
      </w:r>
      <w:r w:rsidRPr="004A2804">
        <w:t>,</w:t>
      </w:r>
    </w:p>
    <w:p w14:paraId="5C61133E" w14:textId="77777777" w:rsidR="00364352" w:rsidRPr="004A2804" w:rsidRDefault="00364352" w:rsidP="007D1B0C">
      <w:pPr>
        <w:pStyle w:val="NoSpacing"/>
        <w:pBdr>
          <w:top w:val="single" w:sz="4" w:space="0" w:color="auto"/>
          <w:left w:val="single" w:sz="4" w:space="4" w:color="auto"/>
          <w:bottom w:val="single" w:sz="4" w:space="1" w:color="auto"/>
          <w:right w:val="single" w:sz="4" w:space="4" w:color="auto"/>
        </w:pBdr>
      </w:pPr>
      <w:r w:rsidRPr="004A2804">
        <w:tab/>
      </w:r>
      <w:r w:rsidR="00D16D05">
        <w:t>"</w:t>
      </w:r>
      <w:r w:rsidRPr="004A2804">
        <w:t>url</w:t>
      </w:r>
      <w:r w:rsidR="00D16D05">
        <w:t>"</w:t>
      </w:r>
      <w:r w:rsidRPr="004A2804">
        <w:t xml:space="preserve">: </w:t>
      </w:r>
      <w:r w:rsidR="00D16D05">
        <w:t>"</w:t>
      </w:r>
      <w:r w:rsidRPr="004A2804">
        <w:t>/v3/profile</w:t>
      </w:r>
      <w:r w:rsidR="00D16D05">
        <w:t>"</w:t>
      </w:r>
      <w:r w:rsidRPr="004A2804">
        <w:t>,</w:t>
      </w:r>
    </w:p>
    <w:p w14:paraId="20007437" w14:textId="4C772E68" w:rsidR="00992306" w:rsidRDefault="00364352" w:rsidP="007D1B0C">
      <w:pPr>
        <w:pStyle w:val="NoSpacing"/>
        <w:pBdr>
          <w:top w:val="single" w:sz="4" w:space="0" w:color="auto"/>
          <w:left w:val="single" w:sz="4" w:space="4" w:color="auto"/>
          <w:bottom w:val="single" w:sz="4" w:space="1" w:color="auto"/>
          <w:right w:val="single" w:sz="4" w:space="4" w:color="auto"/>
        </w:pBdr>
        <w:rPr>
          <w:lang w:bidi="th-TH"/>
        </w:rPr>
      </w:pPr>
      <w:r w:rsidRPr="004A2804">
        <w:tab/>
      </w:r>
      <w:r w:rsidR="00D16D05">
        <w:t>"</w:t>
      </w:r>
      <w:r w:rsidRPr="004A2804">
        <w:t>authenType</w:t>
      </w:r>
      <w:r w:rsidR="00D16D05">
        <w:t>"</w:t>
      </w:r>
      <w:r w:rsidRPr="004A2804">
        <w:t xml:space="preserve">: </w:t>
      </w:r>
      <w:r w:rsidR="00D16D05">
        <w:t>"</w:t>
      </w:r>
      <w:r w:rsidRPr="004A2804">
        <w:t>userPwd</w:t>
      </w:r>
      <w:r w:rsidR="00D16D05">
        <w:t>"</w:t>
      </w:r>
      <w:r w:rsidR="00992306">
        <w:rPr>
          <w:lang w:bidi="th-TH"/>
        </w:rPr>
        <w:t>,</w:t>
      </w:r>
    </w:p>
    <w:p w14:paraId="133C301D" w14:textId="354959BD" w:rsidR="00992306" w:rsidRPr="004A2804" w:rsidRDefault="00992306" w:rsidP="007D1B0C">
      <w:pPr>
        <w:pStyle w:val="NoSpacing"/>
        <w:pBdr>
          <w:top w:val="single" w:sz="4" w:space="0" w:color="auto"/>
          <w:left w:val="single" w:sz="4" w:space="4" w:color="auto"/>
          <w:bottom w:val="single" w:sz="4" w:space="1" w:color="auto"/>
          <w:right w:val="single" w:sz="4" w:space="4" w:color="auto"/>
        </w:pBdr>
        <w:rPr>
          <w:lang w:bidi="th-TH"/>
        </w:rPr>
      </w:pPr>
      <w:r w:rsidRPr="004A2804">
        <w:tab/>
      </w:r>
      <w:r>
        <w:t>"requestHeader"</w:t>
      </w:r>
      <w:r w:rsidRPr="004A2804">
        <w:t xml:space="preserve">: </w:t>
      </w:r>
      <w:r w:rsidR="008B0B76">
        <w:t>[</w:t>
      </w:r>
      <w:r w:rsidR="008B0B76">
        <w:rPr>
          <w:rFonts w:cstheme="minorHAnsi"/>
          <w:noProof/>
        </w:rPr>
        <w:t>Content-Type", "Accept", "Content-Language", "Accept-Language", "</w:t>
      </w:r>
      <w:r w:rsidR="008B0B76" w:rsidRPr="00335C98">
        <w:rPr>
          <w:rFonts w:cstheme="minorHAnsi"/>
          <w:noProof/>
        </w:rPr>
        <w:t>X-Watson-Learning-Opt-Out</w:t>
      </w:r>
      <w:r w:rsidR="008B0B76">
        <w:rPr>
          <w:rFonts w:cstheme="minorHAnsi"/>
          <w:noProof/>
        </w:rPr>
        <w:t>"]</w:t>
      </w:r>
    </w:p>
    <w:p w14:paraId="1D6BED10" w14:textId="77777777" w:rsidR="00364352" w:rsidRPr="004A2804" w:rsidRDefault="00364352" w:rsidP="007D1B0C">
      <w:pPr>
        <w:pStyle w:val="NoSpacing"/>
        <w:pBdr>
          <w:top w:val="single" w:sz="4" w:space="0" w:color="auto"/>
          <w:left w:val="single" w:sz="4" w:space="4" w:color="auto"/>
          <w:bottom w:val="single" w:sz="4" w:space="1" w:color="auto"/>
          <w:right w:val="single" w:sz="4" w:space="4" w:color="auto"/>
        </w:pBdr>
        <w:spacing w:after="240"/>
      </w:pPr>
      <w:r w:rsidRPr="004A2804">
        <w:t>}</w:t>
      </w:r>
    </w:p>
    <w:p w14:paraId="50722D7E" w14:textId="77777777" w:rsidR="00364352" w:rsidRDefault="00364352" w:rsidP="00364352">
      <w:pPr>
        <w:ind w:firstLine="720"/>
        <w:rPr>
          <w:rFonts w:cstheme="minorHAnsi"/>
          <w:noProof/>
        </w:rPr>
      </w:pPr>
      <w:r>
        <w:rPr>
          <w:rFonts w:cstheme="minorHAnsi"/>
          <w:noProof/>
        </w:rPr>
        <w:t xml:space="preserve">If any of mandatory parameter is </w:t>
      </w:r>
      <w:r w:rsidRPr="004F47E3">
        <w:rPr>
          <w:rFonts w:cstheme="minorHAnsi"/>
          <w:b/>
          <w:bCs/>
          <w:noProof/>
        </w:rPr>
        <w:t>missing</w:t>
      </w:r>
      <w:r>
        <w:rPr>
          <w:rFonts w:cstheme="minorHAnsi"/>
          <w:noProof/>
        </w:rPr>
        <w:t xml:space="preserve"> </w:t>
      </w:r>
      <w:r>
        <w:rPr>
          <w:noProof/>
        </w:rPr>
        <w:t xml:space="preserve">or the value of any parameters is </w:t>
      </w:r>
      <w:r w:rsidRPr="009E401D">
        <w:rPr>
          <w:b/>
          <w:bCs/>
          <w:noProof/>
        </w:rPr>
        <w:t>incorrect</w:t>
      </w:r>
      <w:r>
        <w:rPr>
          <w:noProof/>
        </w:rPr>
        <w:t xml:space="preserve"> format, the application shall </w:t>
      </w:r>
      <w:r>
        <w:t xml:space="preserve">increment a statistic value named </w:t>
      </w:r>
      <w:r w:rsidR="00D16D05">
        <w:rPr>
          <w:noProof/>
          <w:color w:val="538135" w:themeColor="accent6" w:themeShade="BF"/>
        </w:rPr>
        <w:t>"</w:t>
      </w:r>
      <w:r w:rsidR="00AF768C" w:rsidRPr="00AF768C">
        <w:rPr>
          <w:noProof/>
          <w:color w:val="538135" w:themeColor="accent6" w:themeShade="BF"/>
        </w:rPr>
        <w:t>ExtAPI Recv E01 Bad Search DNSPartner Response</w:t>
      </w:r>
      <w:r w:rsidR="00D16D05">
        <w:rPr>
          <w:noProof/>
          <w:color w:val="538135" w:themeColor="accent6" w:themeShade="BF"/>
        </w:rPr>
        <w:t>"</w:t>
      </w:r>
      <w:r w:rsidR="00230B47" w:rsidRPr="00262574">
        <w:rPr>
          <w:noProof/>
          <w:color w:val="538135" w:themeColor="accent6" w:themeShade="BF"/>
        </w:rPr>
        <w:t>.</w:t>
      </w:r>
    </w:p>
    <w:p w14:paraId="47481AD5" w14:textId="77777777" w:rsidR="00364352" w:rsidRDefault="00364352" w:rsidP="00364352">
      <w:pPr>
        <w:ind w:firstLine="720"/>
      </w:pPr>
      <w:r>
        <w:rPr>
          <w:noProof/>
        </w:rPr>
        <w:t xml:space="preserve">Then </w:t>
      </w:r>
      <w:r>
        <w:t xml:space="preserve">the application shall return error response message back to the requester, with resultCode </w:t>
      </w:r>
      <w:r w:rsidR="00987FE7">
        <w:rPr>
          <w:color w:val="C00000"/>
        </w:rPr>
        <w:t>"System error</w:t>
      </w:r>
      <w:r w:rsidR="00987FE7" w:rsidRPr="002F12F3">
        <w:rPr>
          <w:color w:val="C00000"/>
        </w:rPr>
        <w:t xml:space="preserve"> </w:t>
      </w:r>
      <w:r w:rsidR="00987FE7">
        <w:rPr>
          <w:color w:val="C00000"/>
        </w:rPr>
        <w:t>(50000)".</w:t>
      </w:r>
      <w:r w:rsidR="00987FE7">
        <w:t xml:space="preserve"> </w:t>
      </w:r>
      <w:r>
        <w:t xml:space="preserve">The response body as described in </w:t>
      </w:r>
      <w:r w:rsidRPr="007754D4">
        <w:t xml:space="preserve">section </w:t>
      </w:r>
      <w:hyperlink w:anchor="_5.5.1_Unsuccessful_response" w:history="1">
        <w:r w:rsidR="00DA4618" w:rsidRPr="008B29C8">
          <w:rPr>
            <w:rStyle w:val="Hyperlink"/>
          </w:rPr>
          <w:t>5.5.1 Unsuccessful response message</w:t>
        </w:r>
      </w:hyperlink>
    </w:p>
    <w:p w14:paraId="343A31F9" w14:textId="77777777" w:rsidR="00364352" w:rsidRDefault="009770C7" w:rsidP="00364352">
      <w:pPr>
        <w:pStyle w:val="Heading4"/>
      </w:pPr>
      <w:r>
        <w:t>[ExtAPI1-ExtAPI</w:t>
      </w:r>
      <w:r w:rsidR="00364352">
        <w:t>-0</w:t>
      </w:r>
      <w:r w:rsidR="008B29C8">
        <w:t>3</w:t>
      </w:r>
      <w:r w:rsidR="00364352">
        <w:t>-0</w:t>
      </w:r>
      <w:r w:rsidR="005B5A95">
        <w:t>10</w:t>
      </w:r>
      <w:r w:rsidR="00364352">
        <w:t>-1]</w:t>
      </w:r>
    </w:p>
    <w:p w14:paraId="379BFA12" w14:textId="77777777" w:rsidR="00364352" w:rsidRDefault="00364352" w:rsidP="00364352">
      <w:pPr>
        <w:ind w:firstLine="720"/>
      </w:pPr>
      <w:r>
        <w:t xml:space="preserve">If the E01 return Search DNS Partner valid response message with successful result </w:t>
      </w:r>
      <w:r w:rsidRPr="008C2856">
        <w:t xml:space="preserve">(resultCode is </w:t>
      </w:r>
      <w:r>
        <w:t xml:space="preserve">0), the application shall increment a statistic value named </w:t>
      </w:r>
      <w:r w:rsidR="00D16D05">
        <w:rPr>
          <w:noProof/>
          <w:color w:val="538135" w:themeColor="accent6" w:themeShade="BF"/>
        </w:rPr>
        <w:t>"</w:t>
      </w:r>
      <w:r w:rsidR="00AF768C" w:rsidRPr="00AF768C">
        <w:rPr>
          <w:noProof/>
          <w:color w:val="538135" w:themeColor="accent6" w:themeShade="BF"/>
        </w:rPr>
        <w:t>ExtAPI Recv E01 Search DNSPartner Response</w:t>
      </w:r>
      <w:r w:rsidR="00D16D05">
        <w:rPr>
          <w:noProof/>
          <w:color w:val="538135" w:themeColor="accent6" w:themeShade="BF"/>
        </w:rPr>
        <w:t>"</w:t>
      </w:r>
      <w:r w:rsidR="00230B47" w:rsidRPr="00262574">
        <w:rPr>
          <w:noProof/>
          <w:color w:val="538135" w:themeColor="accent6" w:themeShade="BF"/>
        </w:rPr>
        <w:t>.</w:t>
      </w:r>
    </w:p>
    <w:p w14:paraId="75D54B7E" w14:textId="77777777" w:rsidR="00E9402C" w:rsidRDefault="00E9402C" w:rsidP="00E9402C">
      <w:pPr>
        <w:ind w:firstLine="720"/>
      </w:pPr>
      <w:r>
        <w:t xml:space="preserve">The application shall check condition </w:t>
      </w:r>
      <w:r w:rsidR="00914D64">
        <w:t xml:space="preserve">as </w:t>
      </w:r>
      <w:r>
        <w:t>described below:</w:t>
      </w:r>
    </w:p>
    <w:p w14:paraId="12BE2181" w14:textId="77777777" w:rsidR="00E9402C" w:rsidRDefault="00E9402C" w:rsidP="005D3DAB">
      <w:pPr>
        <w:pStyle w:val="ListParagraph"/>
        <w:numPr>
          <w:ilvl w:val="0"/>
          <w:numId w:val="8"/>
        </w:numPr>
      </w:pPr>
      <w:r>
        <w:t xml:space="preserve">If </w:t>
      </w:r>
      <w:r w:rsidR="00D16D05">
        <w:t>"</w:t>
      </w:r>
      <w:r>
        <w:t>a</w:t>
      </w:r>
      <w:r w:rsidR="007C75D3">
        <w:t>uthenType</w:t>
      </w:r>
      <w:r w:rsidR="00D16D05">
        <w:t>"</w:t>
      </w:r>
      <w:r w:rsidR="007C75D3">
        <w:t xml:space="preserve"> is </w:t>
      </w:r>
      <w:r w:rsidR="00D16D05">
        <w:t>"</w:t>
      </w:r>
      <w:r w:rsidR="007C75D3">
        <w:t>apiKey</w:t>
      </w:r>
      <w:r w:rsidR="00D16D05">
        <w:t>"</w:t>
      </w:r>
      <w:r w:rsidR="007C75D3">
        <w:t>, the Get</w:t>
      </w:r>
      <w:r>
        <w:t xml:space="preserve">ServiceCredential response message must be comprised of </w:t>
      </w:r>
      <w:r w:rsidR="00D16D05">
        <w:t>"</w:t>
      </w:r>
      <w:r>
        <w:t>apiKey</w:t>
      </w:r>
      <w:r w:rsidR="00D16D05">
        <w:t>"</w:t>
      </w:r>
      <w:r>
        <w:t>.</w:t>
      </w:r>
      <w:r>
        <w:br/>
      </w:r>
    </w:p>
    <w:p w14:paraId="231807BD" w14:textId="77777777" w:rsidR="00E9402C" w:rsidRDefault="00E9402C" w:rsidP="005D3DAB">
      <w:pPr>
        <w:pStyle w:val="ListParagraph"/>
        <w:numPr>
          <w:ilvl w:val="0"/>
          <w:numId w:val="8"/>
        </w:numPr>
      </w:pPr>
      <w:r>
        <w:t xml:space="preserve">If </w:t>
      </w:r>
      <w:r w:rsidR="00D16D05">
        <w:t>"</w:t>
      </w:r>
      <w:r>
        <w:t>au</w:t>
      </w:r>
      <w:r w:rsidR="007C75D3">
        <w:t>thenType</w:t>
      </w:r>
      <w:r w:rsidR="00D16D05">
        <w:t>"</w:t>
      </w:r>
      <w:r w:rsidR="007C75D3">
        <w:t xml:space="preserve"> is </w:t>
      </w:r>
      <w:r w:rsidR="00D16D05">
        <w:t>"</w:t>
      </w:r>
      <w:r w:rsidR="007C75D3">
        <w:t>userPwd</w:t>
      </w:r>
      <w:r w:rsidR="00D16D05">
        <w:t>"</w:t>
      </w:r>
      <w:r w:rsidR="007C75D3">
        <w:t>, the Get</w:t>
      </w:r>
      <w:r>
        <w:t xml:space="preserve">ServiceCredential response message must be comprised of </w:t>
      </w:r>
      <w:r w:rsidR="00D16D05">
        <w:t>"</w:t>
      </w:r>
      <w:r>
        <w:t>username</w:t>
      </w:r>
      <w:r w:rsidR="00D16D05">
        <w:t>"</w:t>
      </w:r>
      <w:r>
        <w:t xml:space="preserve"> and </w:t>
      </w:r>
      <w:r w:rsidR="00D16D05">
        <w:t>"</w:t>
      </w:r>
      <w:r>
        <w:t>password</w:t>
      </w:r>
      <w:r w:rsidR="00D16D05">
        <w:t>"</w:t>
      </w:r>
      <w:r>
        <w:t>.</w:t>
      </w:r>
    </w:p>
    <w:p w14:paraId="6BEDA823" w14:textId="77777777" w:rsidR="00E9402C" w:rsidRPr="008B29C8" w:rsidRDefault="00E9402C" w:rsidP="00E9402C">
      <w:pPr>
        <w:ind w:firstLine="720"/>
      </w:pPr>
      <w:r>
        <w:t>If c</w:t>
      </w:r>
      <w:r w:rsidRPr="008B29C8">
        <w:t xml:space="preserve">ondition above is </w:t>
      </w:r>
      <w:r w:rsidRPr="008B29C8">
        <w:rPr>
          <w:b/>
          <w:bCs/>
        </w:rPr>
        <w:t>not true</w:t>
      </w:r>
      <w:r w:rsidRPr="008B29C8">
        <w:t xml:space="preserve">, the application shall return error response message back to 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Pr="008B29C8">
        <w:t xml:space="preserve">The response body as described in section </w:t>
      </w:r>
      <w:hyperlink w:anchor="_5.5.1_Unsuccessful_response" w:history="1">
        <w:r w:rsidRPr="008B29C8">
          <w:rPr>
            <w:rStyle w:val="Hyperlink"/>
          </w:rPr>
          <w:t>5.5.1 Unsuccessful response message</w:t>
        </w:r>
      </w:hyperlink>
    </w:p>
    <w:p w14:paraId="175835B0" w14:textId="77777777" w:rsidR="00E9402C" w:rsidRDefault="00E9402C" w:rsidP="00E9402C">
      <w:pPr>
        <w:ind w:firstLine="720"/>
        <w:rPr>
          <w:noProof/>
        </w:rPr>
      </w:pPr>
      <w:r w:rsidRPr="008B29C8">
        <w:t xml:space="preserve">If condition above is </w:t>
      </w:r>
      <w:r w:rsidRPr="008B29C8">
        <w:rPr>
          <w:b/>
          <w:bCs/>
        </w:rPr>
        <w:t>true</w:t>
      </w:r>
      <w:r w:rsidRPr="008B29C8">
        <w:t xml:space="preserve">, the application shall perform process as described in section </w:t>
      </w:r>
      <w:hyperlink w:anchor="_[ExtAPI1-ExtAPI-03-011-1]" w:history="1">
        <w:r w:rsidR="0093670C" w:rsidRPr="0075011E">
          <w:rPr>
            <w:rStyle w:val="Hyperlink"/>
            <w:noProof/>
          </w:rPr>
          <w:t>[ExtAPI1-ExtAPI-03-0</w:t>
        </w:r>
        <w:r w:rsidR="0075011E" w:rsidRPr="0075011E">
          <w:rPr>
            <w:rStyle w:val="Hyperlink"/>
            <w:noProof/>
          </w:rPr>
          <w:t>11</w:t>
        </w:r>
        <w:r w:rsidR="0093670C" w:rsidRPr="0075011E">
          <w:rPr>
            <w:rStyle w:val="Hyperlink"/>
            <w:noProof/>
          </w:rPr>
          <w:t>-1]</w:t>
        </w:r>
      </w:hyperlink>
    </w:p>
    <w:p w14:paraId="2E1054DD" w14:textId="77777777" w:rsidR="0093670C" w:rsidRDefault="003555F2" w:rsidP="0093670C">
      <w:pPr>
        <w:pStyle w:val="Heading4"/>
      </w:pPr>
      <w:bookmarkStart w:id="28" w:name="_[ExtAPI1-ExtAPI-03-011-1]"/>
      <w:bookmarkEnd w:id="28"/>
      <w:r>
        <w:t>[ExtAPI1-ExtAPI-03-011</w:t>
      </w:r>
      <w:r w:rsidR="0093670C">
        <w:t>-1]</w:t>
      </w:r>
    </w:p>
    <w:p w14:paraId="43947767" w14:textId="77777777" w:rsidR="0093670C" w:rsidRDefault="0093670C" w:rsidP="0093670C">
      <w:pPr>
        <w:ind w:firstLine="720"/>
      </w:pPr>
      <w:r>
        <w:t xml:space="preserve">The application shall check value of </w:t>
      </w:r>
      <w:r>
        <w:rPr>
          <w:rFonts w:cstheme="minorHAnsi"/>
          <w:noProof/>
        </w:rPr>
        <w:t>"</w:t>
      </w:r>
      <w:r w:rsidRPr="004A2804">
        <w:rPr>
          <w:rFonts w:cstheme="minorHAnsi"/>
          <w:noProof/>
        </w:rPr>
        <w:t>url</w:t>
      </w:r>
      <w:r>
        <w:t>" from Search DNSPartner response message.</w:t>
      </w:r>
    </w:p>
    <w:p w14:paraId="31B59172" w14:textId="77777777" w:rsidR="0093670C" w:rsidRDefault="008531C8" w:rsidP="0093670C">
      <w:pPr>
        <w:ind w:firstLine="720"/>
      </w:pPr>
      <w:r>
        <w:t xml:space="preserve">In case of </w:t>
      </w:r>
      <w:r w:rsidR="0093670C">
        <w:t xml:space="preserve">"url" comprised of </w:t>
      </w:r>
      <w:r w:rsidR="0093670C" w:rsidRPr="0093670C">
        <w:rPr>
          <w:highlight w:val="yellow"/>
        </w:rPr>
        <w:t>"$resource_x"</w:t>
      </w:r>
      <w:r w:rsidR="0093670C">
        <w:t xml:space="preserve">, the application shall replace value </w:t>
      </w:r>
      <w:r w:rsidR="00D51CBF" w:rsidRPr="00AE65B7">
        <w:t>by using the value of subP</w:t>
      </w:r>
      <w:r w:rsidR="00D51CBF">
        <w:t>ath from first request message</w:t>
      </w:r>
      <w:r w:rsidR="00C66FDE">
        <w:t xml:space="preserve"> for example as below:</w:t>
      </w:r>
    </w:p>
    <w:tbl>
      <w:tblPr>
        <w:tblStyle w:val="TableGridLight"/>
        <w:tblW w:w="9356" w:type="dxa"/>
        <w:jc w:val="center"/>
        <w:tblLayout w:type="fixed"/>
        <w:tblLook w:val="04A0" w:firstRow="1" w:lastRow="0" w:firstColumn="1" w:lastColumn="0" w:noHBand="0" w:noVBand="1"/>
      </w:tblPr>
      <w:tblGrid>
        <w:gridCol w:w="2126"/>
        <w:gridCol w:w="1980"/>
        <w:gridCol w:w="1985"/>
        <w:gridCol w:w="3265"/>
      </w:tblGrid>
      <w:tr w:rsidR="008531C8" w:rsidRPr="00BC67DE" w14:paraId="1CB1DDB8" w14:textId="77777777" w:rsidTr="008531C8">
        <w:trPr>
          <w:jc w:val="center"/>
        </w:trPr>
        <w:tc>
          <w:tcPr>
            <w:tcW w:w="2126" w:type="dxa"/>
            <w:shd w:val="clear" w:color="auto" w:fill="D9D9D9" w:themeFill="background1" w:themeFillShade="D9"/>
          </w:tcPr>
          <w:p w14:paraId="1D9992E4" w14:textId="77777777" w:rsidR="008531C8" w:rsidRPr="00BC67DE" w:rsidRDefault="008531C8" w:rsidP="008531C8">
            <w:pPr>
              <w:rPr>
                <w:rFonts w:cstheme="minorHAnsi"/>
                <w:b/>
                <w:bCs/>
                <w:noProof/>
              </w:rPr>
            </w:pPr>
            <w:r w:rsidRPr="00BC67DE">
              <w:rPr>
                <w:b/>
                <w:bCs/>
              </w:rPr>
              <w:t>subPath</w:t>
            </w:r>
          </w:p>
        </w:tc>
        <w:tc>
          <w:tcPr>
            <w:tcW w:w="1980" w:type="dxa"/>
            <w:shd w:val="clear" w:color="auto" w:fill="D9D9D9" w:themeFill="background1" w:themeFillShade="D9"/>
          </w:tcPr>
          <w:p w14:paraId="27A4EB74" w14:textId="77777777" w:rsidR="008531C8" w:rsidRPr="00BC67DE" w:rsidRDefault="008531C8" w:rsidP="008531C8">
            <w:pPr>
              <w:jc w:val="center"/>
              <w:rPr>
                <w:rFonts w:cstheme="minorHAnsi"/>
                <w:b/>
                <w:bCs/>
                <w:noProof/>
              </w:rPr>
            </w:pPr>
            <w:r>
              <w:rPr>
                <w:b/>
                <w:bCs/>
              </w:rPr>
              <w:t xml:space="preserve">Level </w:t>
            </w:r>
            <w:r w:rsidRPr="00BC67DE">
              <w:rPr>
                <w:b/>
                <w:bCs/>
              </w:rPr>
              <w:t>of subPath</w:t>
            </w:r>
          </w:p>
        </w:tc>
        <w:tc>
          <w:tcPr>
            <w:tcW w:w="1985" w:type="dxa"/>
            <w:shd w:val="clear" w:color="auto" w:fill="D9D9D9" w:themeFill="background1" w:themeFillShade="D9"/>
          </w:tcPr>
          <w:p w14:paraId="7CE98493" w14:textId="77777777" w:rsidR="008531C8" w:rsidRPr="00BC67DE" w:rsidRDefault="008531C8" w:rsidP="008531C8">
            <w:pPr>
              <w:rPr>
                <w:b/>
                <w:bCs/>
              </w:rPr>
            </w:pPr>
            <w:r>
              <w:rPr>
                <w:b/>
                <w:bCs/>
              </w:rPr>
              <w:t>resource number</w:t>
            </w:r>
          </w:p>
        </w:tc>
        <w:tc>
          <w:tcPr>
            <w:tcW w:w="3265" w:type="dxa"/>
            <w:shd w:val="clear" w:color="auto" w:fill="D9D9D9" w:themeFill="background1" w:themeFillShade="D9"/>
          </w:tcPr>
          <w:p w14:paraId="258FE787" w14:textId="77777777" w:rsidR="008531C8" w:rsidRPr="00BC67DE" w:rsidRDefault="008531C8" w:rsidP="008531C8">
            <w:pPr>
              <w:jc w:val="center"/>
              <w:rPr>
                <w:b/>
                <w:bCs/>
              </w:rPr>
            </w:pPr>
            <w:r>
              <w:rPr>
                <w:b/>
                <w:bCs/>
              </w:rPr>
              <w:t>value</w:t>
            </w:r>
          </w:p>
        </w:tc>
      </w:tr>
      <w:tr w:rsidR="008531C8" w:rsidRPr="004A2804" w14:paraId="67DCAF29" w14:textId="77777777" w:rsidTr="008531C8">
        <w:trPr>
          <w:jc w:val="center"/>
        </w:trPr>
        <w:tc>
          <w:tcPr>
            <w:tcW w:w="2126" w:type="dxa"/>
            <w:shd w:val="clear" w:color="auto" w:fill="auto"/>
          </w:tcPr>
          <w:p w14:paraId="6E938DBE" w14:textId="77777777" w:rsidR="008531C8" w:rsidRPr="00882048" w:rsidRDefault="008531C8" w:rsidP="008531C8">
            <w:pPr>
              <w:rPr>
                <w:noProof/>
                <w:szCs w:val="28"/>
                <w:lang w:bidi="th-TH"/>
              </w:rPr>
            </w:pPr>
            <w:r w:rsidRPr="00BC67DE">
              <w:rPr>
                <w:rFonts w:ascii="Calibri" w:eastAsia="Times New Roman" w:hAnsi="Calibri" w:cs="Calibri"/>
                <w:color w:val="222222"/>
              </w:rPr>
              <w:t>IBM</w:t>
            </w:r>
          </w:p>
        </w:tc>
        <w:tc>
          <w:tcPr>
            <w:tcW w:w="1980" w:type="dxa"/>
            <w:shd w:val="clear" w:color="auto" w:fill="auto"/>
          </w:tcPr>
          <w:p w14:paraId="2DB1B12E" w14:textId="77777777" w:rsidR="008531C8" w:rsidRPr="004A2804" w:rsidRDefault="008531C8" w:rsidP="008531C8">
            <w:pPr>
              <w:jc w:val="center"/>
              <w:rPr>
                <w:rFonts w:cstheme="minorHAnsi"/>
                <w:noProof/>
              </w:rPr>
            </w:pPr>
            <w:r>
              <w:rPr>
                <w:rFonts w:cstheme="minorHAnsi"/>
                <w:noProof/>
              </w:rPr>
              <w:t>1</w:t>
            </w:r>
          </w:p>
        </w:tc>
        <w:tc>
          <w:tcPr>
            <w:tcW w:w="1985" w:type="dxa"/>
          </w:tcPr>
          <w:p w14:paraId="14E6EEA1" w14:textId="77777777" w:rsidR="008531C8" w:rsidRPr="00BC67DE" w:rsidRDefault="008531C8" w:rsidP="008531C8">
            <w:pPr>
              <w:rPr>
                <w:rFonts w:ascii="Calibri" w:eastAsia="Times New Roman" w:hAnsi="Calibri" w:cs="Calibri"/>
                <w:color w:val="222222"/>
              </w:rPr>
            </w:pPr>
            <w:r>
              <w:rPr>
                <w:rFonts w:ascii="Calibri" w:eastAsia="Times New Roman" w:hAnsi="Calibri" w:cs="Calibri"/>
                <w:color w:val="222222"/>
              </w:rPr>
              <w:t>resource_1</w:t>
            </w:r>
          </w:p>
        </w:tc>
        <w:tc>
          <w:tcPr>
            <w:tcW w:w="3265" w:type="dxa"/>
          </w:tcPr>
          <w:p w14:paraId="7A5D63D0" w14:textId="77777777" w:rsidR="008531C8" w:rsidRDefault="008531C8" w:rsidP="008531C8">
            <w:pPr>
              <w:rPr>
                <w:rFonts w:cstheme="minorHAnsi"/>
                <w:noProof/>
              </w:rPr>
            </w:pPr>
            <w:r>
              <w:rPr>
                <w:rFonts w:cstheme="minorHAnsi"/>
                <w:noProof/>
              </w:rPr>
              <w:t>Get value from subPath level 1</w:t>
            </w:r>
          </w:p>
          <w:p w14:paraId="6BCB0DC8" w14:textId="77777777" w:rsidR="008531C8" w:rsidRPr="008531C8" w:rsidRDefault="008531C8" w:rsidP="008531C8">
            <w:pPr>
              <w:rPr>
                <w:rFonts w:cstheme="minorHAnsi"/>
                <w:b/>
                <w:bCs/>
                <w:noProof/>
              </w:rPr>
            </w:pPr>
            <w:r w:rsidRPr="008531C8">
              <w:rPr>
                <w:rFonts w:cstheme="minorHAnsi"/>
                <w:b/>
                <w:bCs/>
                <w:noProof/>
              </w:rPr>
              <w:t>Example:</w:t>
            </w:r>
            <w:r>
              <w:rPr>
                <w:rFonts w:cstheme="minorHAnsi"/>
                <w:b/>
                <w:bCs/>
                <w:noProof/>
              </w:rPr>
              <w:t xml:space="preserve"> </w:t>
            </w:r>
            <w:r w:rsidRPr="00BC67DE">
              <w:rPr>
                <w:rFonts w:ascii="Calibri" w:eastAsia="Times New Roman" w:hAnsi="Calibri" w:cs="Calibri"/>
                <w:color w:val="222222"/>
              </w:rPr>
              <w:t>IBM</w:t>
            </w:r>
          </w:p>
        </w:tc>
      </w:tr>
      <w:tr w:rsidR="008531C8" w:rsidRPr="004A2804" w14:paraId="51AA6413" w14:textId="77777777" w:rsidTr="008531C8">
        <w:trPr>
          <w:jc w:val="center"/>
        </w:trPr>
        <w:tc>
          <w:tcPr>
            <w:tcW w:w="2126" w:type="dxa"/>
            <w:shd w:val="clear" w:color="auto" w:fill="auto"/>
          </w:tcPr>
          <w:p w14:paraId="18389B54" w14:textId="77777777" w:rsidR="008531C8" w:rsidRPr="00BC67DE" w:rsidRDefault="008531C8" w:rsidP="008531C8">
            <w:pPr>
              <w:rPr>
                <w:rFonts w:ascii="Calibri" w:eastAsia="Times New Roman" w:hAnsi="Calibri" w:cs="Calibri"/>
                <w:color w:val="222222"/>
              </w:rPr>
            </w:pPr>
            <w:r w:rsidRPr="00BC67DE">
              <w:rPr>
                <w:rFonts w:ascii="Calibri" w:eastAsia="Times New Roman" w:hAnsi="Calibri" w:cs="Calibri"/>
                <w:color w:val="222222"/>
              </w:rPr>
              <w:t>VisualRecognition</w:t>
            </w:r>
          </w:p>
        </w:tc>
        <w:tc>
          <w:tcPr>
            <w:tcW w:w="1980" w:type="dxa"/>
            <w:shd w:val="clear" w:color="auto" w:fill="auto"/>
          </w:tcPr>
          <w:p w14:paraId="4EAB9A6A" w14:textId="77777777" w:rsidR="008531C8" w:rsidRPr="004A2804" w:rsidRDefault="008531C8" w:rsidP="008531C8">
            <w:pPr>
              <w:jc w:val="center"/>
              <w:rPr>
                <w:rFonts w:cstheme="minorHAnsi"/>
                <w:noProof/>
              </w:rPr>
            </w:pPr>
            <w:r>
              <w:rPr>
                <w:rFonts w:cstheme="minorHAnsi"/>
                <w:noProof/>
              </w:rPr>
              <w:t>2</w:t>
            </w:r>
          </w:p>
        </w:tc>
        <w:tc>
          <w:tcPr>
            <w:tcW w:w="1985" w:type="dxa"/>
          </w:tcPr>
          <w:p w14:paraId="284FB77D" w14:textId="77777777" w:rsidR="008531C8" w:rsidRPr="0009398B" w:rsidRDefault="008531C8" w:rsidP="008531C8">
            <w:pPr>
              <w:rPr>
                <w:rFonts w:ascii="Calibri" w:eastAsia="Times New Roman" w:hAnsi="Calibri" w:cs="Calibri"/>
                <w:color w:val="222222"/>
              </w:rPr>
            </w:pPr>
            <w:r>
              <w:rPr>
                <w:rFonts w:ascii="Calibri" w:eastAsia="Times New Roman" w:hAnsi="Calibri" w:cs="Calibri"/>
                <w:color w:val="222222"/>
              </w:rPr>
              <w:t>resource_2</w:t>
            </w:r>
          </w:p>
        </w:tc>
        <w:tc>
          <w:tcPr>
            <w:tcW w:w="3265" w:type="dxa"/>
          </w:tcPr>
          <w:p w14:paraId="153F0E3B" w14:textId="77777777" w:rsidR="008531C8" w:rsidRDefault="008531C8" w:rsidP="008531C8">
            <w:pPr>
              <w:rPr>
                <w:rFonts w:ascii="Calibri" w:eastAsia="Times New Roman" w:hAnsi="Calibri" w:cs="Calibri"/>
                <w:color w:val="222222"/>
              </w:rPr>
            </w:pPr>
            <w:r>
              <w:rPr>
                <w:rFonts w:cstheme="minorHAnsi"/>
                <w:noProof/>
              </w:rPr>
              <w:t>Get value from subPath level 2</w:t>
            </w:r>
          </w:p>
          <w:p w14:paraId="2F119C6A" w14:textId="77777777" w:rsidR="008531C8" w:rsidRPr="00BC67DE" w:rsidRDefault="008531C8" w:rsidP="008531C8">
            <w:pPr>
              <w:rPr>
                <w:rFonts w:ascii="Calibri" w:eastAsia="Times New Roman" w:hAnsi="Calibri" w:cs="Calibri"/>
                <w:color w:val="222222"/>
              </w:rPr>
            </w:pPr>
            <w:r w:rsidRPr="008531C8">
              <w:rPr>
                <w:rFonts w:cstheme="minorHAnsi"/>
                <w:b/>
                <w:bCs/>
                <w:noProof/>
              </w:rPr>
              <w:t>Example:</w:t>
            </w:r>
            <w:r>
              <w:rPr>
                <w:rFonts w:ascii="Calibri" w:eastAsia="Times New Roman" w:hAnsi="Calibri" w:cs="Calibri"/>
                <w:color w:val="222222"/>
              </w:rPr>
              <w:t xml:space="preserve"> </w:t>
            </w:r>
            <w:r w:rsidRPr="00BC67DE">
              <w:rPr>
                <w:rFonts w:ascii="Calibri" w:eastAsia="Times New Roman" w:hAnsi="Calibri" w:cs="Calibri"/>
                <w:color w:val="222222"/>
              </w:rPr>
              <w:t>VisualRecognition</w:t>
            </w:r>
          </w:p>
        </w:tc>
      </w:tr>
      <w:tr w:rsidR="008531C8" w:rsidRPr="004A2804" w14:paraId="54DDCBBF" w14:textId="77777777" w:rsidTr="008531C8">
        <w:trPr>
          <w:jc w:val="center"/>
        </w:trPr>
        <w:tc>
          <w:tcPr>
            <w:tcW w:w="2126" w:type="dxa"/>
            <w:shd w:val="clear" w:color="auto" w:fill="auto"/>
          </w:tcPr>
          <w:p w14:paraId="10CE1761" w14:textId="77777777" w:rsidR="008531C8" w:rsidRPr="00BC67DE" w:rsidRDefault="008531C8" w:rsidP="008531C8">
            <w:pPr>
              <w:rPr>
                <w:rFonts w:ascii="Calibri" w:eastAsia="Times New Roman" w:hAnsi="Calibri" w:cs="Calibri"/>
                <w:color w:val="222222"/>
              </w:rPr>
            </w:pPr>
            <w:r w:rsidRPr="00BC67DE">
              <w:rPr>
                <w:rFonts w:ascii="Calibri" w:eastAsia="Times New Roman" w:hAnsi="Calibri" w:cs="Calibri"/>
                <w:color w:val="222222"/>
              </w:rPr>
              <w:t>collection</w:t>
            </w:r>
          </w:p>
        </w:tc>
        <w:tc>
          <w:tcPr>
            <w:tcW w:w="1980" w:type="dxa"/>
            <w:shd w:val="clear" w:color="auto" w:fill="auto"/>
          </w:tcPr>
          <w:p w14:paraId="4D639BFC" w14:textId="77777777" w:rsidR="008531C8" w:rsidRPr="004A2804" w:rsidRDefault="008531C8" w:rsidP="008531C8">
            <w:pPr>
              <w:jc w:val="center"/>
              <w:rPr>
                <w:rFonts w:cstheme="minorHAnsi"/>
                <w:noProof/>
              </w:rPr>
            </w:pPr>
            <w:r>
              <w:rPr>
                <w:rFonts w:cstheme="minorHAnsi"/>
                <w:noProof/>
              </w:rPr>
              <w:t>3</w:t>
            </w:r>
          </w:p>
        </w:tc>
        <w:tc>
          <w:tcPr>
            <w:tcW w:w="1985" w:type="dxa"/>
          </w:tcPr>
          <w:p w14:paraId="0163F1C9" w14:textId="77777777" w:rsidR="008531C8" w:rsidRDefault="008531C8" w:rsidP="008531C8">
            <w:pPr>
              <w:rPr>
                <w:rFonts w:ascii="Calibri" w:eastAsia="Times New Roman" w:hAnsi="Calibri" w:cs="Calibri"/>
                <w:color w:val="222222"/>
              </w:rPr>
            </w:pPr>
            <w:r>
              <w:rPr>
                <w:rFonts w:ascii="Calibri" w:eastAsia="Times New Roman" w:hAnsi="Calibri" w:cs="Calibri"/>
                <w:color w:val="222222"/>
              </w:rPr>
              <w:t>resource_3</w:t>
            </w:r>
          </w:p>
        </w:tc>
        <w:tc>
          <w:tcPr>
            <w:tcW w:w="3265" w:type="dxa"/>
          </w:tcPr>
          <w:p w14:paraId="723F5A53" w14:textId="77777777" w:rsidR="008531C8" w:rsidRDefault="008531C8" w:rsidP="008531C8">
            <w:r w:rsidRPr="00715CE4">
              <w:rPr>
                <w:rFonts w:cstheme="minorHAnsi"/>
                <w:noProof/>
              </w:rPr>
              <w:t xml:space="preserve">Get value from </w:t>
            </w:r>
            <w:r>
              <w:rPr>
                <w:rFonts w:cstheme="minorHAnsi"/>
                <w:noProof/>
              </w:rPr>
              <w:t>subPath level 3</w:t>
            </w:r>
          </w:p>
          <w:p w14:paraId="037905BD" w14:textId="77777777" w:rsidR="008531C8" w:rsidRDefault="008531C8" w:rsidP="008531C8">
            <w:r w:rsidRPr="008531C8">
              <w:rPr>
                <w:rFonts w:cstheme="minorHAnsi"/>
                <w:b/>
                <w:bCs/>
                <w:noProof/>
              </w:rPr>
              <w:t>Example:</w:t>
            </w:r>
            <w:r>
              <w:t xml:space="preserve"> </w:t>
            </w:r>
            <w:r w:rsidRPr="00BC67DE">
              <w:rPr>
                <w:rFonts w:ascii="Calibri" w:eastAsia="Times New Roman" w:hAnsi="Calibri" w:cs="Calibri"/>
                <w:color w:val="222222"/>
              </w:rPr>
              <w:t>collection</w:t>
            </w:r>
          </w:p>
        </w:tc>
      </w:tr>
      <w:tr w:rsidR="008531C8" w:rsidRPr="004A2804" w14:paraId="49266356" w14:textId="77777777" w:rsidTr="008531C8">
        <w:trPr>
          <w:jc w:val="center"/>
        </w:trPr>
        <w:tc>
          <w:tcPr>
            <w:tcW w:w="2126" w:type="dxa"/>
            <w:shd w:val="clear" w:color="auto" w:fill="auto"/>
          </w:tcPr>
          <w:p w14:paraId="5BDE3F0B" w14:textId="77777777" w:rsidR="008531C8" w:rsidRPr="00BC67DE" w:rsidRDefault="008531C8" w:rsidP="008531C8">
            <w:pPr>
              <w:rPr>
                <w:rFonts w:ascii="Calibri" w:eastAsia="Times New Roman" w:hAnsi="Calibri" w:cs="Calibri"/>
                <w:color w:val="222222"/>
              </w:rPr>
            </w:pPr>
            <w:r w:rsidRPr="00BC67DE">
              <w:rPr>
                <w:rFonts w:ascii="Calibri" w:eastAsia="Times New Roman" w:hAnsi="Calibri" w:cs="Calibri"/>
                <w:color w:val="222222"/>
              </w:rPr>
              <w:t>1234</w:t>
            </w:r>
          </w:p>
        </w:tc>
        <w:tc>
          <w:tcPr>
            <w:tcW w:w="1980" w:type="dxa"/>
            <w:shd w:val="clear" w:color="auto" w:fill="auto"/>
          </w:tcPr>
          <w:p w14:paraId="78256EF8" w14:textId="77777777" w:rsidR="008531C8" w:rsidRPr="004A2804" w:rsidRDefault="008531C8" w:rsidP="008531C8">
            <w:pPr>
              <w:jc w:val="center"/>
              <w:rPr>
                <w:rFonts w:cstheme="minorHAnsi"/>
                <w:noProof/>
              </w:rPr>
            </w:pPr>
            <w:r>
              <w:rPr>
                <w:rFonts w:cstheme="minorHAnsi"/>
                <w:noProof/>
              </w:rPr>
              <w:t>4</w:t>
            </w:r>
          </w:p>
        </w:tc>
        <w:tc>
          <w:tcPr>
            <w:tcW w:w="1985" w:type="dxa"/>
          </w:tcPr>
          <w:p w14:paraId="4F1F2876" w14:textId="77777777" w:rsidR="008531C8" w:rsidRDefault="008531C8" w:rsidP="008531C8">
            <w:pPr>
              <w:rPr>
                <w:rFonts w:ascii="Calibri" w:eastAsia="Times New Roman" w:hAnsi="Calibri" w:cs="Calibri"/>
                <w:color w:val="222222"/>
              </w:rPr>
            </w:pPr>
            <w:r>
              <w:rPr>
                <w:rFonts w:ascii="Calibri" w:eastAsia="Times New Roman" w:hAnsi="Calibri" w:cs="Calibri"/>
                <w:color w:val="222222"/>
              </w:rPr>
              <w:t>resource_4</w:t>
            </w:r>
          </w:p>
        </w:tc>
        <w:tc>
          <w:tcPr>
            <w:tcW w:w="3265" w:type="dxa"/>
          </w:tcPr>
          <w:p w14:paraId="7960272E" w14:textId="77777777" w:rsidR="008531C8" w:rsidRDefault="008531C8" w:rsidP="008531C8">
            <w:r w:rsidRPr="00715CE4">
              <w:rPr>
                <w:rFonts w:cstheme="minorHAnsi"/>
                <w:noProof/>
              </w:rPr>
              <w:t xml:space="preserve">Get value from </w:t>
            </w:r>
            <w:r>
              <w:rPr>
                <w:rFonts w:cstheme="minorHAnsi"/>
                <w:noProof/>
              </w:rPr>
              <w:t>subPath level 4</w:t>
            </w:r>
          </w:p>
          <w:p w14:paraId="78CC1AA0" w14:textId="77777777" w:rsidR="008531C8" w:rsidRDefault="008531C8" w:rsidP="008531C8">
            <w:r w:rsidRPr="008531C8">
              <w:rPr>
                <w:rFonts w:cstheme="minorHAnsi"/>
                <w:b/>
                <w:bCs/>
                <w:noProof/>
              </w:rPr>
              <w:t>Example:</w:t>
            </w:r>
            <w:r>
              <w:t xml:space="preserve"> </w:t>
            </w:r>
            <w:r w:rsidRPr="00BC67DE">
              <w:rPr>
                <w:rFonts w:ascii="Calibri" w:eastAsia="Times New Roman" w:hAnsi="Calibri" w:cs="Calibri"/>
                <w:color w:val="222222"/>
              </w:rPr>
              <w:t>1234</w:t>
            </w:r>
          </w:p>
        </w:tc>
      </w:tr>
      <w:tr w:rsidR="008531C8" w:rsidRPr="004A2804" w14:paraId="56E80CD2" w14:textId="77777777" w:rsidTr="008531C8">
        <w:trPr>
          <w:jc w:val="center"/>
        </w:trPr>
        <w:tc>
          <w:tcPr>
            <w:tcW w:w="2126" w:type="dxa"/>
            <w:shd w:val="clear" w:color="auto" w:fill="auto"/>
          </w:tcPr>
          <w:p w14:paraId="60BDB3C8" w14:textId="77777777" w:rsidR="008531C8" w:rsidRPr="00BC67DE" w:rsidRDefault="008531C8" w:rsidP="008531C8">
            <w:pPr>
              <w:rPr>
                <w:rFonts w:ascii="Calibri" w:eastAsia="Times New Roman" w:hAnsi="Calibri" w:cs="Calibri"/>
                <w:color w:val="222222"/>
              </w:rPr>
            </w:pPr>
            <w:r w:rsidRPr="00BC67DE">
              <w:rPr>
                <w:rFonts w:ascii="Calibri" w:eastAsia="Times New Roman" w:hAnsi="Calibri" w:cs="Calibri"/>
                <w:color w:val="222222"/>
              </w:rPr>
              <w:lastRenderedPageBreak/>
              <w:t>images</w:t>
            </w:r>
          </w:p>
        </w:tc>
        <w:tc>
          <w:tcPr>
            <w:tcW w:w="1980" w:type="dxa"/>
            <w:shd w:val="clear" w:color="auto" w:fill="auto"/>
          </w:tcPr>
          <w:p w14:paraId="68A6DBD1" w14:textId="77777777" w:rsidR="008531C8" w:rsidRPr="004A2804" w:rsidRDefault="008531C8" w:rsidP="008531C8">
            <w:pPr>
              <w:jc w:val="center"/>
              <w:rPr>
                <w:rFonts w:cstheme="minorHAnsi"/>
                <w:noProof/>
              </w:rPr>
            </w:pPr>
            <w:r>
              <w:rPr>
                <w:rFonts w:cstheme="minorHAnsi"/>
                <w:noProof/>
              </w:rPr>
              <w:t>5</w:t>
            </w:r>
          </w:p>
        </w:tc>
        <w:tc>
          <w:tcPr>
            <w:tcW w:w="1985" w:type="dxa"/>
          </w:tcPr>
          <w:p w14:paraId="644BCACC" w14:textId="77777777" w:rsidR="008531C8" w:rsidRDefault="008531C8" w:rsidP="008531C8">
            <w:pPr>
              <w:rPr>
                <w:rFonts w:ascii="Calibri" w:eastAsia="Times New Roman" w:hAnsi="Calibri" w:cs="Calibri"/>
                <w:color w:val="222222"/>
              </w:rPr>
            </w:pPr>
            <w:r>
              <w:rPr>
                <w:rFonts w:ascii="Calibri" w:eastAsia="Times New Roman" w:hAnsi="Calibri" w:cs="Calibri"/>
                <w:color w:val="222222"/>
              </w:rPr>
              <w:t>resource_5</w:t>
            </w:r>
          </w:p>
        </w:tc>
        <w:tc>
          <w:tcPr>
            <w:tcW w:w="3265" w:type="dxa"/>
          </w:tcPr>
          <w:p w14:paraId="4AAFE733" w14:textId="77777777" w:rsidR="008531C8" w:rsidRDefault="008531C8" w:rsidP="008531C8">
            <w:r w:rsidRPr="00715CE4">
              <w:rPr>
                <w:rFonts w:cstheme="minorHAnsi"/>
                <w:noProof/>
              </w:rPr>
              <w:t xml:space="preserve">Get value from </w:t>
            </w:r>
            <w:r>
              <w:rPr>
                <w:rFonts w:cstheme="minorHAnsi"/>
                <w:noProof/>
              </w:rPr>
              <w:t>subPath level 5</w:t>
            </w:r>
          </w:p>
          <w:p w14:paraId="5945695D" w14:textId="77777777" w:rsidR="008531C8" w:rsidRDefault="008531C8" w:rsidP="008531C8">
            <w:r w:rsidRPr="008531C8">
              <w:rPr>
                <w:rFonts w:cstheme="minorHAnsi"/>
                <w:b/>
                <w:bCs/>
                <w:noProof/>
              </w:rPr>
              <w:t>Example:</w:t>
            </w:r>
            <w:r w:rsidRPr="00BC67DE">
              <w:rPr>
                <w:rFonts w:ascii="Calibri" w:eastAsia="Times New Roman" w:hAnsi="Calibri" w:cs="Calibri"/>
                <w:color w:val="222222"/>
              </w:rPr>
              <w:t xml:space="preserve"> images</w:t>
            </w:r>
          </w:p>
        </w:tc>
      </w:tr>
      <w:tr w:rsidR="008531C8" w:rsidRPr="004A2804" w14:paraId="5525D431" w14:textId="77777777" w:rsidTr="008531C8">
        <w:trPr>
          <w:jc w:val="center"/>
        </w:trPr>
        <w:tc>
          <w:tcPr>
            <w:tcW w:w="2126" w:type="dxa"/>
            <w:shd w:val="clear" w:color="auto" w:fill="auto"/>
          </w:tcPr>
          <w:p w14:paraId="1F40ADAE" w14:textId="77777777" w:rsidR="008531C8" w:rsidRPr="00BC67DE" w:rsidRDefault="008531C8" w:rsidP="008531C8">
            <w:pPr>
              <w:rPr>
                <w:rFonts w:ascii="Calibri" w:eastAsia="Times New Roman" w:hAnsi="Calibri" w:cs="Calibri"/>
                <w:color w:val="222222"/>
              </w:rPr>
            </w:pPr>
          </w:p>
        </w:tc>
        <w:tc>
          <w:tcPr>
            <w:tcW w:w="1980" w:type="dxa"/>
            <w:shd w:val="clear" w:color="auto" w:fill="auto"/>
          </w:tcPr>
          <w:p w14:paraId="0F53BA70" w14:textId="77777777" w:rsidR="008531C8" w:rsidRDefault="008531C8" w:rsidP="008531C8">
            <w:pPr>
              <w:jc w:val="center"/>
              <w:rPr>
                <w:rFonts w:cstheme="minorHAnsi"/>
                <w:noProof/>
              </w:rPr>
            </w:pPr>
          </w:p>
        </w:tc>
        <w:tc>
          <w:tcPr>
            <w:tcW w:w="1985" w:type="dxa"/>
          </w:tcPr>
          <w:p w14:paraId="1A242671" w14:textId="77777777" w:rsidR="008531C8" w:rsidRDefault="008531C8" w:rsidP="008531C8">
            <w:pPr>
              <w:rPr>
                <w:rFonts w:ascii="Calibri" w:eastAsia="Times New Roman" w:hAnsi="Calibri" w:cs="Calibri"/>
                <w:color w:val="222222"/>
              </w:rPr>
            </w:pPr>
            <w:r>
              <w:rPr>
                <w:rFonts w:ascii="Calibri" w:eastAsia="Times New Roman" w:hAnsi="Calibri" w:cs="Calibri"/>
                <w:color w:val="222222"/>
              </w:rPr>
              <w:t>resource_x</w:t>
            </w:r>
          </w:p>
        </w:tc>
        <w:tc>
          <w:tcPr>
            <w:tcW w:w="3265" w:type="dxa"/>
          </w:tcPr>
          <w:p w14:paraId="77E38906" w14:textId="77777777" w:rsidR="008531C8" w:rsidRDefault="008531C8" w:rsidP="008531C8">
            <w:r w:rsidRPr="00715CE4">
              <w:rPr>
                <w:rFonts w:cstheme="minorHAnsi"/>
                <w:noProof/>
              </w:rPr>
              <w:t xml:space="preserve">Get value from </w:t>
            </w:r>
            <w:r>
              <w:rPr>
                <w:rFonts w:cstheme="minorHAnsi"/>
                <w:noProof/>
              </w:rPr>
              <w:t>subPath level x</w:t>
            </w:r>
          </w:p>
          <w:p w14:paraId="6F0CB26C" w14:textId="77777777" w:rsidR="008531C8" w:rsidRPr="008531C8" w:rsidRDefault="008531C8" w:rsidP="008531C8"/>
        </w:tc>
      </w:tr>
    </w:tbl>
    <w:p w14:paraId="274A387D" w14:textId="77777777" w:rsidR="00D51CBF" w:rsidRDefault="00D51CBF" w:rsidP="00D51CBF">
      <w:pPr>
        <w:pStyle w:val="NoSpacing"/>
      </w:pPr>
    </w:p>
    <w:p w14:paraId="6565E155" w14:textId="77777777" w:rsidR="0093670C" w:rsidRPr="0093670C" w:rsidRDefault="008531C8" w:rsidP="0093670C">
      <w:pPr>
        <w:ind w:firstLine="720"/>
        <w:rPr>
          <w:color w:val="C00000"/>
          <w:cs/>
        </w:rPr>
      </w:pPr>
      <w:r w:rsidRPr="008531C8">
        <w:t>If the level of subPath not available</w:t>
      </w:r>
      <w:r w:rsidR="0093670C" w:rsidRPr="008531C8">
        <w:t xml:space="preserve">, the application shall return error response message back to 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Pr="008531C8">
        <w:t xml:space="preserve">The response body as described in section </w:t>
      </w:r>
      <w:hyperlink w:anchor="_5.5.1_Unsuccessful_response" w:history="1">
        <w:r w:rsidRPr="008B29C8">
          <w:rPr>
            <w:rStyle w:val="Hyperlink"/>
          </w:rPr>
          <w:t>5.5.1 Unsuccessful response message</w:t>
        </w:r>
      </w:hyperlink>
    </w:p>
    <w:p w14:paraId="1082767D" w14:textId="77777777" w:rsidR="0093670C" w:rsidRPr="00364352" w:rsidRDefault="008531C8" w:rsidP="00E9402C">
      <w:pPr>
        <w:ind w:firstLine="720"/>
        <w:rPr>
          <w:noProof/>
        </w:rPr>
      </w:pPr>
      <w:r>
        <w:t>If replace successful</w:t>
      </w:r>
      <w:r w:rsidR="0093670C" w:rsidRPr="008B29C8">
        <w:t xml:space="preserve">, the application shall perform process as described in section </w:t>
      </w:r>
      <w:hyperlink w:anchor="_5.4_External_API" w:history="1">
        <w:r w:rsidR="0093670C" w:rsidRPr="008B29C8">
          <w:rPr>
            <w:rStyle w:val="Hyperlink"/>
          </w:rPr>
          <w:t>5.4 External API Management Call API</w:t>
        </w:r>
        <w:r w:rsidR="0093670C" w:rsidRPr="008B29C8">
          <w:rPr>
            <w:rStyle w:val="Hyperlink"/>
            <w:noProof/>
          </w:rPr>
          <w:t xml:space="preserve"> Handling Function</w:t>
        </w:r>
      </w:hyperlink>
    </w:p>
    <w:p w14:paraId="78084F81" w14:textId="77777777" w:rsidR="00016722" w:rsidRDefault="00016722" w:rsidP="00016722">
      <w:pPr>
        <w:pStyle w:val="Heading3"/>
      </w:pPr>
      <w:bookmarkStart w:id="29" w:name="_5.3.2_Search_Error"/>
      <w:bookmarkStart w:id="30" w:name="_Toc503365710"/>
      <w:bookmarkEnd w:id="29"/>
      <w:r>
        <w:t xml:space="preserve">5.3.2 </w:t>
      </w:r>
      <w:r w:rsidR="005C281F">
        <w:t>Search Error Partner Function</w:t>
      </w:r>
      <w:bookmarkEnd w:id="30"/>
    </w:p>
    <w:p w14:paraId="71DF0D9C" w14:textId="77777777" w:rsidR="00116522" w:rsidRDefault="009770C7" w:rsidP="00116522">
      <w:pPr>
        <w:pStyle w:val="Heading4"/>
      </w:pPr>
      <w:r>
        <w:t>[ExtAPI1-ExtAPI</w:t>
      </w:r>
      <w:r w:rsidR="00116522">
        <w:t>-0</w:t>
      </w:r>
      <w:r w:rsidR="008B29C8">
        <w:t>3</w:t>
      </w:r>
      <w:r w:rsidR="00116522">
        <w:t>-0</w:t>
      </w:r>
      <w:r w:rsidR="008B29C8">
        <w:t>1</w:t>
      </w:r>
      <w:r w:rsidR="003555F2">
        <w:t>2</w:t>
      </w:r>
      <w:r w:rsidR="00116522">
        <w:t>-1]</w:t>
      </w:r>
    </w:p>
    <w:p w14:paraId="1519FC5B" w14:textId="77777777" w:rsidR="007D42D1" w:rsidRPr="004A2804" w:rsidRDefault="00116522" w:rsidP="00116522">
      <w:pPr>
        <w:rPr>
          <w:szCs w:val="22"/>
        </w:rPr>
      </w:pPr>
      <w:r>
        <w:tab/>
      </w:r>
      <w:r w:rsidRPr="004A2804">
        <w:rPr>
          <w:szCs w:val="22"/>
        </w:rPr>
        <w:t xml:space="preserve">The application shall construct </w:t>
      </w:r>
      <w:r w:rsidR="00E21BC7">
        <w:rPr>
          <w:b/>
          <w:bCs/>
          <w:szCs w:val="22"/>
        </w:rPr>
        <w:t>Search Error</w:t>
      </w:r>
      <w:r>
        <w:rPr>
          <w:b/>
          <w:bCs/>
          <w:szCs w:val="22"/>
        </w:rPr>
        <w:t xml:space="preserve">Partner </w:t>
      </w:r>
      <w:r w:rsidRPr="004A2804">
        <w:rPr>
          <w:szCs w:val="22"/>
        </w:rPr>
        <w:t>request message to E01 as follows:</w:t>
      </w:r>
    </w:p>
    <w:tbl>
      <w:tblPr>
        <w:tblStyle w:val="TableGridLight"/>
        <w:tblW w:w="9209" w:type="dxa"/>
        <w:jc w:val="center"/>
        <w:tblLayout w:type="fixed"/>
        <w:tblLook w:val="04A0" w:firstRow="1" w:lastRow="0" w:firstColumn="1" w:lastColumn="0" w:noHBand="0" w:noVBand="1"/>
      </w:tblPr>
      <w:tblGrid>
        <w:gridCol w:w="2547"/>
        <w:gridCol w:w="992"/>
        <w:gridCol w:w="709"/>
        <w:gridCol w:w="992"/>
        <w:gridCol w:w="3969"/>
      </w:tblGrid>
      <w:tr w:rsidR="00A145C0" w:rsidRPr="004A2804" w14:paraId="3C3C152C" w14:textId="77777777" w:rsidTr="007D42D1">
        <w:trPr>
          <w:jc w:val="center"/>
        </w:trPr>
        <w:tc>
          <w:tcPr>
            <w:tcW w:w="2547" w:type="dxa"/>
            <w:shd w:val="clear" w:color="auto" w:fill="D9D9D9" w:themeFill="background1" w:themeFillShade="D9"/>
          </w:tcPr>
          <w:p w14:paraId="20F2EB14" w14:textId="77777777" w:rsidR="00A145C0" w:rsidRPr="004A2804" w:rsidRDefault="00A145C0" w:rsidP="00A145C0">
            <w:pPr>
              <w:rPr>
                <w:rFonts w:cstheme="minorHAnsi"/>
                <w:b/>
                <w:bCs/>
                <w:noProof/>
              </w:rPr>
            </w:pPr>
            <w:r w:rsidRPr="004A2804">
              <w:rPr>
                <w:rFonts w:cstheme="minorHAnsi"/>
                <w:b/>
                <w:bCs/>
                <w:noProof/>
              </w:rPr>
              <w:t>Element</w:t>
            </w:r>
          </w:p>
        </w:tc>
        <w:tc>
          <w:tcPr>
            <w:tcW w:w="992" w:type="dxa"/>
            <w:shd w:val="clear" w:color="auto" w:fill="D9D9D9" w:themeFill="background1" w:themeFillShade="D9"/>
          </w:tcPr>
          <w:p w14:paraId="223124B3" w14:textId="77777777" w:rsidR="00A145C0" w:rsidRPr="004A2804" w:rsidRDefault="00A145C0" w:rsidP="00A145C0">
            <w:pPr>
              <w:jc w:val="center"/>
              <w:rPr>
                <w:rFonts w:cstheme="minorHAnsi"/>
                <w:b/>
                <w:bCs/>
                <w:noProof/>
              </w:rPr>
            </w:pPr>
            <w:r w:rsidRPr="004A2804">
              <w:rPr>
                <w:rFonts w:cstheme="minorHAnsi"/>
                <w:b/>
                <w:bCs/>
                <w:noProof/>
              </w:rPr>
              <w:t>Type</w:t>
            </w:r>
          </w:p>
        </w:tc>
        <w:tc>
          <w:tcPr>
            <w:tcW w:w="709" w:type="dxa"/>
            <w:shd w:val="clear" w:color="auto" w:fill="D9D9D9" w:themeFill="background1" w:themeFillShade="D9"/>
          </w:tcPr>
          <w:p w14:paraId="5259B6FA" w14:textId="77777777" w:rsidR="00A145C0" w:rsidRPr="004A2804" w:rsidRDefault="00A145C0" w:rsidP="00A145C0">
            <w:pPr>
              <w:jc w:val="center"/>
              <w:rPr>
                <w:rFonts w:cstheme="minorHAnsi"/>
                <w:b/>
                <w:bCs/>
                <w:noProof/>
              </w:rPr>
            </w:pPr>
            <w:r w:rsidRPr="004A2804">
              <w:rPr>
                <w:rFonts w:cstheme="minorHAnsi"/>
                <w:b/>
                <w:bCs/>
                <w:noProof/>
              </w:rPr>
              <w:t>M/O</w:t>
            </w:r>
          </w:p>
        </w:tc>
        <w:tc>
          <w:tcPr>
            <w:tcW w:w="992" w:type="dxa"/>
            <w:shd w:val="clear" w:color="auto" w:fill="D9D9D9" w:themeFill="background1" w:themeFillShade="D9"/>
          </w:tcPr>
          <w:p w14:paraId="56CD6764" w14:textId="77777777" w:rsidR="00A145C0" w:rsidRPr="004A2804" w:rsidRDefault="00A145C0" w:rsidP="00A145C0">
            <w:pPr>
              <w:jc w:val="center"/>
              <w:rPr>
                <w:rFonts w:cstheme="minorHAnsi"/>
                <w:b/>
                <w:bCs/>
                <w:noProof/>
              </w:rPr>
            </w:pPr>
            <w:r>
              <w:rPr>
                <w:rFonts w:cstheme="minorHAnsi"/>
                <w:b/>
                <w:bCs/>
                <w:noProof/>
              </w:rPr>
              <w:t>SV/MV</w:t>
            </w:r>
          </w:p>
        </w:tc>
        <w:tc>
          <w:tcPr>
            <w:tcW w:w="3969" w:type="dxa"/>
            <w:shd w:val="clear" w:color="auto" w:fill="D9D9D9" w:themeFill="background1" w:themeFillShade="D9"/>
          </w:tcPr>
          <w:p w14:paraId="2104479D" w14:textId="77777777" w:rsidR="00A145C0" w:rsidRPr="004A2804" w:rsidRDefault="00A145C0" w:rsidP="00A145C0">
            <w:pPr>
              <w:rPr>
                <w:b/>
                <w:bCs/>
                <w:noProof/>
                <w:cs/>
                <w:lang w:bidi="th-TH"/>
              </w:rPr>
            </w:pPr>
            <w:r w:rsidRPr="004A2804">
              <w:rPr>
                <w:rFonts w:cstheme="minorHAnsi"/>
                <w:b/>
                <w:bCs/>
                <w:noProof/>
              </w:rPr>
              <w:t>Description / Example</w:t>
            </w:r>
          </w:p>
        </w:tc>
      </w:tr>
      <w:tr w:rsidR="00A145C0" w:rsidRPr="004A2804" w14:paraId="0F29E253" w14:textId="77777777" w:rsidTr="007D42D1">
        <w:trPr>
          <w:jc w:val="center"/>
        </w:trPr>
        <w:tc>
          <w:tcPr>
            <w:tcW w:w="2547" w:type="dxa"/>
            <w:shd w:val="clear" w:color="auto" w:fill="auto"/>
          </w:tcPr>
          <w:p w14:paraId="6805093B" w14:textId="77777777" w:rsidR="00A145C0" w:rsidRPr="004A2804" w:rsidRDefault="00A145C0" w:rsidP="00A145C0">
            <w:pPr>
              <w:rPr>
                <w:rFonts w:cstheme="minorHAnsi"/>
                <w:noProof/>
              </w:rPr>
            </w:pPr>
            <w:r w:rsidRPr="004A2804">
              <w:rPr>
                <w:rFonts w:cstheme="minorHAnsi"/>
                <w:noProof/>
              </w:rPr>
              <w:t>Command</w:t>
            </w:r>
          </w:p>
        </w:tc>
        <w:tc>
          <w:tcPr>
            <w:tcW w:w="992" w:type="dxa"/>
            <w:shd w:val="clear" w:color="auto" w:fill="auto"/>
          </w:tcPr>
          <w:p w14:paraId="24400AE1" w14:textId="77777777" w:rsidR="00A145C0" w:rsidRPr="004A2804" w:rsidRDefault="00A145C0" w:rsidP="00A145C0">
            <w:pPr>
              <w:jc w:val="center"/>
              <w:rPr>
                <w:rFonts w:cstheme="minorHAnsi"/>
                <w:noProof/>
              </w:rPr>
            </w:pPr>
            <w:r w:rsidRPr="004A2804">
              <w:rPr>
                <w:rFonts w:cstheme="minorHAnsi"/>
                <w:noProof/>
              </w:rPr>
              <w:t>String</w:t>
            </w:r>
          </w:p>
        </w:tc>
        <w:tc>
          <w:tcPr>
            <w:tcW w:w="709" w:type="dxa"/>
          </w:tcPr>
          <w:p w14:paraId="47EE2989" w14:textId="77777777" w:rsidR="00A145C0" w:rsidRPr="004A2804" w:rsidRDefault="00A145C0" w:rsidP="00A145C0">
            <w:pPr>
              <w:jc w:val="center"/>
              <w:rPr>
                <w:rFonts w:cstheme="minorHAnsi"/>
                <w:noProof/>
              </w:rPr>
            </w:pPr>
            <w:r w:rsidRPr="004A2804">
              <w:rPr>
                <w:rFonts w:cstheme="minorHAnsi"/>
                <w:noProof/>
              </w:rPr>
              <w:t>M</w:t>
            </w:r>
          </w:p>
        </w:tc>
        <w:tc>
          <w:tcPr>
            <w:tcW w:w="992" w:type="dxa"/>
            <w:shd w:val="clear" w:color="auto" w:fill="auto"/>
          </w:tcPr>
          <w:p w14:paraId="16BC57C5" w14:textId="77777777" w:rsidR="00A145C0" w:rsidRPr="004A2804" w:rsidRDefault="005A5F2B" w:rsidP="00A145C0">
            <w:pPr>
              <w:jc w:val="center"/>
              <w:rPr>
                <w:rFonts w:cstheme="minorHAnsi"/>
                <w:noProof/>
              </w:rPr>
            </w:pPr>
            <w:r>
              <w:rPr>
                <w:rFonts w:cstheme="minorHAnsi"/>
                <w:noProof/>
              </w:rPr>
              <w:t>SV</w:t>
            </w:r>
          </w:p>
        </w:tc>
        <w:tc>
          <w:tcPr>
            <w:tcW w:w="3969" w:type="dxa"/>
            <w:shd w:val="clear" w:color="auto" w:fill="auto"/>
          </w:tcPr>
          <w:p w14:paraId="527FE2BA" w14:textId="77777777" w:rsidR="00A145C0" w:rsidRPr="004A2804" w:rsidRDefault="00A145C0" w:rsidP="00A145C0">
            <w:pPr>
              <w:rPr>
                <w:rFonts w:cstheme="minorHAnsi"/>
                <w:noProof/>
              </w:rPr>
            </w:pPr>
            <w:r w:rsidRPr="004A2804">
              <w:rPr>
                <w:rFonts w:cstheme="minorHAnsi"/>
                <w:noProof/>
              </w:rPr>
              <w:t>Search</w:t>
            </w:r>
          </w:p>
        </w:tc>
      </w:tr>
      <w:tr w:rsidR="005A5F2B" w:rsidRPr="004A2804" w14:paraId="515C5C50" w14:textId="77777777" w:rsidTr="007D42D1">
        <w:trPr>
          <w:jc w:val="center"/>
        </w:trPr>
        <w:tc>
          <w:tcPr>
            <w:tcW w:w="2547" w:type="dxa"/>
          </w:tcPr>
          <w:p w14:paraId="54DC3B14" w14:textId="77777777" w:rsidR="005A5F2B" w:rsidRPr="004A2804" w:rsidRDefault="005A5F2B" w:rsidP="005A5F2B">
            <w:pPr>
              <w:rPr>
                <w:rFonts w:cstheme="minorHAnsi"/>
                <w:noProof/>
              </w:rPr>
            </w:pPr>
            <w:r w:rsidRPr="004A2804">
              <w:rPr>
                <w:rFonts w:cstheme="minorHAnsi"/>
                <w:noProof/>
              </w:rPr>
              <w:t>ObjectType</w:t>
            </w:r>
          </w:p>
        </w:tc>
        <w:tc>
          <w:tcPr>
            <w:tcW w:w="992" w:type="dxa"/>
          </w:tcPr>
          <w:p w14:paraId="1FD35F8F" w14:textId="77777777" w:rsidR="005A5F2B" w:rsidRPr="004A2804" w:rsidRDefault="005A5F2B" w:rsidP="005A5F2B">
            <w:pPr>
              <w:jc w:val="center"/>
              <w:rPr>
                <w:rFonts w:cstheme="minorHAnsi"/>
                <w:noProof/>
              </w:rPr>
            </w:pPr>
            <w:r w:rsidRPr="004A2804">
              <w:rPr>
                <w:rFonts w:cstheme="minorHAnsi"/>
                <w:noProof/>
              </w:rPr>
              <w:t>String</w:t>
            </w:r>
          </w:p>
        </w:tc>
        <w:tc>
          <w:tcPr>
            <w:tcW w:w="709" w:type="dxa"/>
          </w:tcPr>
          <w:p w14:paraId="0B05BD01" w14:textId="77777777" w:rsidR="005A5F2B" w:rsidRPr="004A2804" w:rsidRDefault="005A5F2B" w:rsidP="005A5F2B">
            <w:pPr>
              <w:jc w:val="center"/>
              <w:rPr>
                <w:rFonts w:cstheme="minorHAnsi"/>
                <w:noProof/>
              </w:rPr>
            </w:pPr>
            <w:r w:rsidRPr="004A2804">
              <w:rPr>
                <w:rFonts w:cstheme="minorHAnsi"/>
                <w:noProof/>
              </w:rPr>
              <w:t>M</w:t>
            </w:r>
          </w:p>
        </w:tc>
        <w:tc>
          <w:tcPr>
            <w:tcW w:w="992" w:type="dxa"/>
          </w:tcPr>
          <w:p w14:paraId="763090D9" w14:textId="77777777" w:rsidR="005A5F2B" w:rsidRDefault="005A5F2B" w:rsidP="005A5F2B">
            <w:pPr>
              <w:jc w:val="center"/>
            </w:pPr>
            <w:r w:rsidRPr="00ED5F3F">
              <w:rPr>
                <w:rFonts w:cstheme="minorHAnsi"/>
                <w:noProof/>
              </w:rPr>
              <w:t>SV</w:t>
            </w:r>
          </w:p>
        </w:tc>
        <w:tc>
          <w:tcPr>
            <w:tcW w:w="3969" w:type="dxa"/>
          </w:tcPr>
          <w:p w14:paraId="4031CB98" w14:textId="77777777" w:rsidR="005A5F2B" w:rsidRPr="004A2804" w:rsidRDefault="005A5F2B" w:rsidP="005A5F2B">
            <w:pPr>
              <w:rPr>
                <w:rFonts w:cstheme="minorHAnsi"/>
                <w:noProof/>
              </w:rPr>
            </w:pPr>
            <w:r w:rsidRPr="004A2804">
              <w:rPr>
                <w:rFonts w:cstheme="minorHAnsi"/>
                <w:b/>
                <w:bCs/>
                <w:noProof/>
              </w:rPr>
              <w:t xml:space="preserve">Set: </w:t>
            </w:r>
            <w:r>
              <w:rPr>
                <w:rFonts w:cstheme="minorHAnsi"/>
                <w:noProof/>
              </w:rPr>
              <w:t>Error</w:t>
            </w:r>
            <w:r w:rsidRPr="004A2804">
              <w:rPr>
                <w:rFonts w:cstheme="minorHAnsi"/>
                <w:noProof/>
              </w:rPr>
              <w:t>Partner</w:t>
            </w:r>
          </w:p>
        </w:tc>
      </w:tr>
      <w:tr w:rsidR="005A5F2B" w:rsidRPr="004A2804" w14:paraId="7DA211FC" w14:textId="77777777" w:rsidTr="007D42D1">
        <w:trPr>
          <w:jc w:val="center"/>
        </w:trPr>
        <w:tc>
          <w:tcPr>
            <w:tcW w:w="2547" w:type="dxa"/>
          </w:tcPr>
          <w:p w14:paraId="5F4E3796" w14:textId="77777777" w:rsidR="005A5F2B" w:rsidRPr="004A2804" w:rsidRDefault="005A5F2B" w:rsidP="005A5F2B">
            <w:pPr>
              <w:rPr>
                <w:rFonts w:cstheme="minorHAnsi"/>
                <w:noProof/>
              </w:rPr>
            </w:pPr>
            <w:r w:rsidRPr="004A2804">
              <w:rPr>
                <w:rFonts w:cstheme="minorHAnsi"/>
                <w:noProof/>
              </w:rPr>
              <w:t>key0</w:t>
            </w:r>
          </w:p>
        </w:tc>
        <w:tc>
          <w:tcPr>
            <w:tcW w:w="992" w:type="dxa"/>
          </w:tcPr>
          <w:p w14:paraId="56B75D1E" w14:textId="77777777" w:rsidR="005A5F2B" w:rsidRPr="004A2804" w:rsidRDefault="005A5F2B" w:rsidP="005A5F2B">
            <w:pPr>
              <w:jc w:val="center"/>
              <w:rPr>
                <w:rFonts w:cstheme="minorHAnsi"/>
                <w:noProof/>
              </w:rPr>
            </w:pPr>
            <w:r w:rsidRPr="004A2804">
              <w:rPr>
                <w:rFonts w:cstheme="minorHAnsi"/>
                <w:noProof/>
              </w:rPr>
              <w:t>String</w:t>
            </w:r>
          </w:p>
        </w:tc>
        <w:tc>
          <w:tcPr>
            <w:tcW w:w="709" w:type="dxa"/>
          </w:tcPr>
          <w:p w14:paraId="537C29C1" w14:textId="77777777" w:rsidR="005A5F2B" w:rsidRPr="004A2804" w:rsidRDefault="005A5F2B" w:rsidP="005A5F2B">
            <w:pPr>
              <w:jc w:val="center"/>
              <w:rPr>
                <w:rFonts w:cstheme="minorHAnsi"/>
                <w:noProof/>
              </w:rPr>
            </w:pPr>
            <w:r w:rsidRPr="004A2804">
              <w:rPr>
                <w:rFonts w:cstheme="minorHAnsi"/>
                <w:noProof/>
              </w:rPr>
              <w:t>M</w:t>
            </w:r>
          </w:p>
        </w:tc>
        <w:tc>
          <w:tcPr>
            <w:tcW w:w="992" w:type="dxa"/>
          </w:tcPr>
          <w:p w14:paraId="5D5AB37E" w14:textId="77777777" w:rsidR="005A5F2B" w:rsidRDefault="005A5F2B" w:rsidP="005A5F2B">
            <w:pPr>
              <w:jc w:val="center"/>
            </w:pPr>
            <w:r w:rsidRPr="00ED5F3F">
              <w:rPr>
                <w:rFonts w:cstheme="minorHAnsi"/>
                <w:noProof/>
              </w:rPr>
              <w:t>SV</w:t>
            </w:r>
          </w:p>
        </w:tc>
        <w:tc>
          <w:tcPr>
            <w:tcW w:w="3969" w:type="dxa"/>
          </w:tcPr>
          <w:p w14:paraId="7BA4D591" w14:textId="77777777" w:rsidR="005A5F2B" w:rsidRPr="004A2804" w:rsidRDefault="005A5F2B" w:rsidP="005A5F2B">
            <w:pPr>
              <w:rPr>
                <w:rFonts w:cstheme="minorHAnsi"/>
                <w:noProof/>
              </w:rPr>
            </w:pPr>
            <w:r w:rsidRPr="004A2804">
              <w:rPr>
                <w:rFonts w:cstheme="minorHAnsi"/>
                <w:b/>
                <w:bCs/>
                <w:noProof/>
              </w:rPr>
              <w:t>Set:</w:t>
            </w:r>
            <w:r w:rsidRPr="004A2804">
              <w:rPr>
                <w:rFonts w:cstheme="minorHAnsi"/>
                <w:noProof/>
              </w:rPr>
              <w:t xml:space="preserve"> 0</w:t>
            </w:r>
          </w:p>
        </w:tc>
      </w:tr>
      <w:tr w:rsidR="005A5F2B" w:rsidRPr="004A2804" w14:paraId="7C2D4C05" w14:textId="77777777" w:rsidTr="007D42D1">
        <w:trPr>
          <w:jc w:val="center"/>
        </w:trPr>
        <w:tc>
          <w:tcPr>
            <w:tcW w:w="2547" w:type="dxa"/>
          </w:tcPr>
          <w:p w14:paraId="4D98E98E" w14:textId="77777777" w:rsidR="005A5F2B" w:rsidRPr="004A2804" w:rsidRDefault="005A5F2B" w:rsidP="005A5F2B">
            <w:pPr>
              <w:rPr>
                <w:rFonts w:cstheme="minorHAnsi"/>
                <w:noProof/>
              </w:rPr>
            </w:pPr>
            <w:r w:rsidRPr="004A2804">
              <w:rPr>
                <w:rFonts w:cstheme="minorHAnsi"/>
                <w:noProof/>
              </w:rPr>
              <w:t>key1</w:t>
            </w:r>
          </w:p>
        </w:tc>
        <w:tc>
          <w:tcPr>
            <w:tcW w:w="992" w:type="dxa"/>
          </w:tcPr>
          <w:p w14:paraId="7E44D3E9" w14:textId="77777777" w:rsidR="005A5F2B" w:rsidRPr="004A2804" w:rsidRDefault="005A5F2B" w:rsidP="005A5F2B">
            <w:pPr>
              <w:jc w:val="center"/>
              <w:rPr>
                <w:rFonts w:cstheme="minorHAnsi"/>
                <w:noProof/>
              </w:rPr>
            </w:pPr>
            <w:r w:rsidRPr="004A2804">
              <w:rPr>
                <w:rFonts w:cstheme="minorHAnsi"/>
                <w:noProof/>
              </w:rPr>
              <w:t>String</w:t>
            </w:r>
          </w:p>
        </w:tc>
        <w:tc>
          <w:tcPr>
            <w:tcW w:w="709" w:type="dxa"/>
          </w:tcPr>
          <w:p w14:paraId="31827DFE" w14:textId="77777777" w:rsidR="005A5F2B" w:rsidRPr="004A2804" w:rsidRDefault="005A5F2B" w:rsidP="005A5F2B">
            <w:pPr>
              <w:jc w:val="center"/>
              <w:rPr>
                <w:rFonts w:cstheme="minorHAnsi"/>
                <w:noProof/>
              </w:rPr>
            </w:pPr>
            <w:r w:rsidRPr="004A2804">
              <w:rPr>
                <w:rFonts w:cstheme="minorHAnsi"/>
                <w:noProof/>
              </w:rPr>
              <w:t>M</w:t>
            </w:r>
          </w:p>
        </w:tc>
        <w:tc>
          <w:tcPr>
            <w:tcW w:w="992" w:type="dxa"/>
          </w:tcPr>
          <w:p w14:paraId="762845EC" w14:textId="77777777" w:rsidR="005A5F2B" w:rsidRDefault="005A5F2B" w:rsidP="005A5F2B">
            <w:pPr>
              <w:jc w:val="center"/>
            </w:pPr>
            <w:r w:rsidRPr="00ED5F3F">
              <w:rPr>
                <w:rFonts w:cstheme="minorHAnsi"/>
                <w:noProof/>
              </w:rPr>
              <w:t>SV</w:t>
            </w:r>
          </w:p>
        </w:tc>
        <w:tc>
          <w:tcPr>
            <w:tcW w:w="3969" w:type="dxa"/>
          </w:tcPr>
          <w:p w14:paraId="020F67F9" w14:textId="77777777" w:rsidR="005A5F2B" w:rsidRPr="004A2804" w:rsidRDefault="005A5F2B" w:rsidP="005A5F2B">
            <w:pPr>
              <w:rPr>
                <w:rFonts w:cstheme="minorHAnsi"/>
                <w:noProof/>
              </w:rPr>
            </w:pPr>
            <w:r>
              <w:rPr>
                <w:rFonts w:cstheme="minorHAnsi"/>
                <w:noProof/>
              </w:rPr>
              <w:t>Partner name</w:t>
            </w:r>
          </w:p>
          <w:p w14:paraId="24146B0A" w14:textId="77777777" w:rsidR="005A5F2B" w:rsidRDefault="005A5F2B" w:rsidP="005A5F2B">
            <w:pPr>
              <w:rPr>
                <w:rFonts w:cstheme="minorHAnsi"/>
                <w:noProof/>
              </w:rPr>
            </w:pPr>
            <w:r w:rsidRPr="004A2804">
              <w:rPr>
                <w:rFonts w:cstheme="minorHAnsi"/>
                <w:b/>
                <w:bCs/>
                <w:noProof/>
              </w:rPr>
              <w:t>Example:</w:t>
            </w:r>
            <w:r w:rsidRPr="004A2804">
              <w:rPr>
                <w:rFonts w:cstheme="minorHAnsi"/>
                <w:noProof/>
              </w:rPr>
              <w:t xml:space="preserve"> </w:t>
            </w:r>
            <w:r w:rsidR="00835E3A">
              <w:rPr>
                <w:rFonts w:cstheme="minorHAnsi"/>
                <w:noProof/>
              </w:rPr>
              <w:t>IBM</w:t>
            </w:r>
          </w:p>
          <w:p w14:paraId="3E5B1F39" w14:textId="77777777" w:rsidR="005A5F2B" w:rsidRDefault="005A5F2B" w:rsidP="005A5F2B">
            <w:pPr>
              <w:rPr>
                <w:rFonts w:cstheme="minorHAnsi"/>
                <w:noProof/>
              </w:rPr>
            </w:pPr>
          </w:p>
          <w:p w14:paraId="48C9AE37" w14:textId="77777777" w:rsidR="005A5F2B" w:rsidRPr="004A2804" w:rsidRDefault="005A5F2B" w:rsidP="005A5F2B">
            <w:pPr>
              <w:rPr>
                <w:rFonts w:cstheme="minorHAnsi"/>
                <w:noProof/>
              </w:rPr>
            </w:pPr>
            <w:r w:rsidRPr="004A2804">
              <w:rPr>
                <w:rFonts w:cstheme="minorHAnsi"/>
                <w:noProof/>
              </w:rPr>
              <w:t xml:space="preserve">Get value </w:t>
            </w:r>
            <w:r w:rsidR="00D16D05">
              <w:rPr>
                <w:rFonts w:cstheme="minorHAnsi"/>
                <w:noProof/>
              </w:rPr>
              <w:t>"</w:t>
            </w:r>
            <w:r w:rsidRPr="004A2804">
              <w:rPr>
                <w:rFonts w:cstheme="minorHAnsi"/>
                <w:noProof/>
              </w:rPr>
              <w:t>Partner</w:t>
            </w:r>
            <w:r w:rsidR="00D16D05">
              <w:rPr>
                <w:rFonts w:cstheme="minorHAnsi"/>
                <w:noProof/>
              </w:rPr>
              <w:t>"</w:t>
            </w:r>
            <w:r w:rsidRPr="004A2804">
              <w:rPr>
                <w:rFonts w:cstheme="minorHAnsi"/>
                <w:noProof/>
              </w:rPr>
              <w:t xml:space="preserve"> in </w:t>
            </w:r>
            <w:r>
              <w:rPr>
                <w:rFonts w:cstheme="minorHAnsi"/>
                <w:noProof/>
              </w:rPr>
              <w:t>URL from first request message.</w:t>
            </w:r>
          </w:p>
        </w:tc>
      </w:tr>
      <w:tr w:rsidR="00491DE7" w:rsidRPr="004A2804" w14:paraId="144BE968" w14:textId="77777777" w:rsidTr="007D42D1">
        <w:trPr>
          <w:jc w:val="center"/>
        </w:trPr>
        <w:tc>
          <w:tcPr>
            <w:tcW w:w="2547" w:type="dxa"/>
          </w:tcPr>
          <w:p w14:paraId="07AFA1D5" w14:textId="4C2A38D2" w:rsidR="00491DE7" w:rsidRPr="004A2804" w:rsidRDefault="00491DE7" w:rsidP="00491DE7">
            <w:pPr>
              <w:rPr>
                <w:rFonts w:cstheme="minorHAnsi"/>
                <w:noProof/>
              </w:rPr>
            </w:pPr>
            <w:r>
              <w:rPr>
                <w:rFonts w:cstheme="minorHAnsi"/>
                <w:noProof/>
              </w:rPr>
              <w:t>key2</w:t>
            </w:r>
          </w:p>
        </w:tc>
        <w:tc>
          <w:tcPr>
            <w:tcW w:w="992" w:type="dxa"/>
          </w:tcPr>
          <w:p w14:paraId="77E021C5" w14:textId="7379FBD4" w:rsidR="00491DE7" w:rsidRPr="004A2804" w:rsidRDefault="00491DE7" w:rsidP="00491DE7">
            <w:pPr>
              <w:jc w:val="center"/>
              <w:rPr>
                <w:rFonts w:cstheme="minorHAnsi"/>
                <w:noProof/>
              </w:rPr>
            </w:pPr>
            <w:r w:rsidRPr="004A2804">
              <w:rPr>
                <w:rFonts w:cstheme="minorHAnsi"/>
                <w:noProof/>
              </w:rPr>
              <w:t>String</w:t>
            </w:r>
          </w:p>
        </w:tc>
        <w:tc>
          <w:tcPr>
            <w:tcW w:w="709" w:type="dxa"/>
          </w:tcPr>
          <w:p w14:paraId="6C7C8803" w14:textId="29BEE768" w:rsidR="00491DE7" w:rsidRPr="004A2804" w:rsidRDefault="00491DE7" w:rsidP="00491DE7">
            <w:pPr>
              <w:jc w:val="center"/>
              <w:rPr>
                <w:rFonts w:cstheme="minorHAnsi"/>
                <w:noProof/>
              </w:rPr>
            </w:pPr>
            <w:r w:rsidRPr="004A2804">
              <w:rPr>
                <w:rFonts w:cstheme="minorHAnsi"/>
                <w:noProof/>
              </w:rPr>
              <w:t>M</w:t>
            </w:r>
          </w:p>
        </w:tc>
        <w:tc>
          <w:tcPr>
            <w:tcW w:w="992" w:type="dxa"/>
          </w:tcPr>
          <w:p w14:paraId="007AC844" w14:textId="1BC05022" w:rsidR="00491DE7" w:rsidRPr="00ED5F3F" w:rsidRDefault="00491DE7" w:rsidP="00491DE7">
            <w:pPr>
              <w:jc w:val="center"/>
              <w:rPr>
                <w:rFonts w:cstheme="minorHAnsi"/>
                <w:noProof/>
              </w:rPr>
            </w:pPr>
            <w:r w:rsidRPr="00ED5F3F">
              <w:rPr>
                <w:rFonts w:cstheme="minorHAnsi"/>
                <w:noProof/>
              </w:rPr>
              <w:t>SV</w:t>
            </w:r>
          </w:p>
        </w:tc>
        <w:tc>
          <w:tcPr>
            <w:tcW w:w="3969" w:type="dxa"/>
          </w:tcPr>
          <w:p w14:paraId="5E9FEF2B" w14:textId="77777777" w:rsidR="00491DE7" w:rsidRDefault="00491DE7" w:rsidP="00491DE7">
            <w:pPr>
              <w:rPr>
                <w:rFonts w:cstheme="minorHAnsi"/>
                <w:noProof/>
              </w:rPr>
            </w:pPr>
            <w:r>
              <w:rPr>
                <w:rFonts w:cstheme="minorHAnsi"/>
                <w:noProof/>
              </w:rPr>
              <w:t>API method</w:t>
            </w:r>
          </w:p>
          <w:p w14:paraId="776233B8" w14:textId="77777777" w:rsidR="00491DE7" w:rsidRDefault="00491DE7" w:rsidP="00491DE7">
            <w:pPr>
              <w:rPr>
                <w:rFonts w:cstheme="minorHAnsi"/>
                <w:noProof/>
              </w:rPr>
            </w:pPr>
            <w:r w:rsidRPr="00491DE7">
              <w:rPr>
                <w:rFonts w:cstheme="minorHAnsi"/>
                <w:b/>
                <w:bCs/>
                <w:noProof/>
              </w:rPr>
              <w:t>Example:</w:t>
            </w:r>
            <w:r>
              <w:rPr>
                <w:rFonts w:cstheme="minorHAnsi"/>
                <w:noProof/>
              </w:rPr>
              <w:t xml:space="preserve"> POST</w:t>
            </w:r>
          </w:p>
          <w:p w14:paraId="0D671661" w14:textId="77777777" w:rsidR="00491DE7" w:rsidRDefault="00491DE7" w:rsidP="00491DE7">
            <w:pPr>
              <w:rPr>
                <w:rFonts w:cstheme="minorHAnsi"/>
                <w:noProof/>
              </w:rPr>
            </w:pPr>
          </w:p>
          <w:p w14:paraId="01617ED9" w14:textId="19BBC816" w:rsidR="00491DE7" w:rsidRDefault="00491DE7" w:rsidP="00491DE7">
            <w:pPr>
              <w:rPr>
                <w:rFonts w:cstheme="minorHAnsi"/>
                <w:noProof/>
              </w:rPr>
            </w:pPr>
            <w:r>
              <w:rPr>
                <w:rFonts w:cstheme="minorHAnsi"/>
                <w:noProof/>
              </w:rPr>
              <w:t>Get value "Method" from first request message (upper case)</w:t>
            </w:r>
          </w:p>
        </w:tc>
      </w:tr>
      <w:tr w:rsidR="00491DE7" w:rsidRPr="004A2804" w14:paraId="0EAD0A95" w14:textId="77777777" w:rsidTr="007D42D1">
        <w:trPr>
          <w:jc w:val="center"/>
        </w:trPr>
        <w:tc>
          <w:tcPr>
            <w:tcW w:w="2547" w:type="dxa"/>
          </w:tcPr>
          <w:p w14:paraId="4CB63C57" w14:textId="4FE3B981" w:rsidR="00491DE7" w:rsidRPr="004A2804" w:rsidRDefault="00491DE7" w:rsidP="00491DE7">
            <w:pPr>
              <w:rPr>
                <w:rFonts w:cstheme="minorHAnsi"/>
                <w:noProof/>
              </w:rPr>
            </w:pPr>
            <w:r w:rsidRPr="004A2804">
              <w:rPr>
                <w:rFonts w:cstheme="minorHAnsi"/>
                <w:noProof/>
              </w:rPr>
              <w:t>key</w:t>
            </w:r>
            <w:r>
              <w:rPr>
                <w:rFonts w:cstheme="minorHAnsi"/>
                <w:noProof/>
              </w:rPr>
              <w:t>3</w:t>
            </w:r>
          </w:p>
        </w:tc>
        <w:tc>
          <w:tcPr>
            <w:tcW w:w="992" w:type="dxa"/>
          </w:tcPr>
          <w:p w14:paraId="0635C21B" w14:textId="735D6052" w:rsidR="00491DE7" w:rsidRPr="004A2804" w:rsidRDefault="00491DE7" w:rsidP="00491DE7">
            <w:pPr>
              <w:jc w:val="center"/>
              <w:rPr>
                <w:rFonts w:cstheme="minorHAnsi"/>
                <w:noProof/>
              </w:rPr>
            </w:pPr>
            <w:r w:rsidRPr="004A2804">
              <w:rPr>
                <w:rFonts w:cstheme="minorHAnsi"/>
                <w:noProof/>
              </w:rPr>
              <w:t>String</w:t>
            </w:r>
          </w:p>
        </w:tc>
        <w:tc>
          <w:tcPr>
            <w:tcW w:w="709" w:type="dxa"/>
          </w:tcPr>
          <w:p w14:paraId="57644845" w14:textId="60453228" w:rsidR="00491DE7" w:rsidRPr="004A2804" w:rsidRDefault="00491DE7" w:rsidP="00491DE7">
            <w:pPr>
              <w:jc w:val="center"/>
              <w:rPr>
                <w:rFonts w:cstheme="minorHAnsi"/>
                <w:noProof/>
              </w:rPr>
            </w:pPr>
            <w:r w:rsidRPr="004A2804">
              <w:rPr>
                <w:rFonts w:cstheme="minorHAnsi"/>
                <w:noProof/>
              </w:rPr>
              <w:t>M</w:t>
            </w:r>
          </w:p>
        </w:tc>
        <w:tc>
          <w:tcPr>
            <w:tcW w:w="992" w:type="dxa"/>
          </w:tcPr>
          <w:p w14:paraId="3D355D54" w14:textId="59A218D9" w:rsidR="00491DE7" w:rsidRPr="00ED5F3F" w:rsidRDefault="00491DE7" w:rsidP="00491DE7">
            <w:pPr>
              <w:jc w:val="center"/>
              <w:rPr>
                <w:rFonts w:cstheme="minorHAnsi"/>
                <w:noProof/>
              </w:rPr>
            </w:pPr>
            <w:r w:rsidRPr="00ED5F3F">
              <w:rPr>
                <w:rFonts w:cstheme="minorHAnsi"/>
                <w:noProof/>
              </w:rPr>
              <w:t>SV</w:t>
            </w:r>
          </w:p>
        </w:tc>
        <w:tc>
          <w:tcPr>
            <w:tcW w:w="3969" w:type="dxa"/>
          </w:tcPr>
          <w:p w14:paraId="512B77B7" w14:textId="483710D4" w:rsidR="00491DE7" w:rsidRDefault="00491DE7" w:rsidP="00491DE7">
            <w:pPr>
              <w:rPr>
                <w:rFonts w:cstheme="minorHAnsi"/>
                <w:noProof/>
              </w:rPr>
            </w:pPr>
            <w:r>
              <w:rPr>
                <w:rFonts w:cstheme="minorHAnsi"/>
                <w:noProof/>
              </w:rPr>
              <w:t>Service Category name</w:t>
            </w:r>
          </w:p>
          <w:p w14:paraId="1172A8EE" w14:textId="77777777" w:rsidR="00491DE7" w:rsidRDefault="00491DE7" w:rsidP="00491DE7">
            <w:pPr>
              <w:rPr>
                <w:rFonts w:cstheme="minorHAnsi"/>
                <w:noProof/>
              </w:rPr>
            </w:pPr>
            <w:r w:rsidRPr="000A0F92">
              <w:rPr>
                <w:rFonts w:cstheme="minorHAnsi"/>
                <w:b/>
                <w:bCs/>
                <w:noProof/>
              </w:rPr>
              <w:t>Example:</w:t>
            </w:r>
            <w:r>
              <w:rPr>
                <w:rFonts w:cstheme="minorHAnsi"/>
                <w:noProof/>
              </w:rPr>
              <w:t xml:space="preserve"> PersonalityInsights</w:t>
            </w:r>
          </w:p>
          <w:p w14:paraId="76C75BF8" w14:textId="77777777" w:rsidR="00491DE7" w:rsidRDefault="00491DE7" w:rsidP="00491DE7">
            <w:pPr>
              <w:rPr>
                <w:rFonts w:cstheme="minorHAnsi"/>
                <w:noProof/>
              </w:rPr>
            </w:pPr>
          </w:p>
          <w:p w14:paraId="434A2653" w14:textId="038D7048" w:rsidR="00491DE7" w:rsidRDefault="00491DE7" w:rsidP="00491DE7">
            <w:pPr>
              <w:rPr>
                <w:rFonts w:cstheme="minorHAnsi"/>
                <w:noProof/>
              </w:rPr>
            </w:pPr>
            <w:r>
              <w:rPr>
                <w:rFonts w:cstheme="minorHAnsi"/>
                <w:noProof/>
              </w:rPr>
              <w:t>Get value "ServiceCategory" in URL from first request message.</w:t>
            </w:r>
          </w:p>
        </w:tc>
      </w:tr>
      <w:tr w:rsidR="00491DE7" w:rsidRPr="004A2804" w14:paraId="6290F2CE" w14:textId="77777777" w:rsidTr="007D42D1">
        <w:trPr>
          <w:jc w:val="center"/>
        </w:trPr>
        <w:tc>
          <w:tcPr>
            <w:tcW w:w="2547" w:type="dxa"/>
          </w:tcPr>
          <w:p w14:paraId="70CA4610" w14:textId="1C6CC94F" w:rsidR="00491DE7" w:rsidRPr="004A2804" w:rsidRDefault="00491DE7" w:rsidP="00491DE7">
            <w:pPr>
              <w:rPr>
                <w:rFonts w:cstheme="minorHAnsi"/>
                <w:noProof/>
              </w:rPr>
            </w:pPr>
            <w:r w:rsidRPr="004A2804">
              <w:rPr>
                <w:rFonts w:cstheme="minorHAnsi"/>
                <w:noProof/>
              </w:rPr>
              <w:t>key</w:t>
            </w:r>
            <w:r>
              <w:rPr>
                <w:rFonts w:cstheme="minorHAnsi"/>
                <w:noProof/>
              </w:rPr>
              <w:t>4</w:t>
            </w:r>
          </w:p>
        </w:tc>
        <w:tc>
          <w:tcPr>
            <w:tcW w:w="992" w:type="dxa"/>
          </w:tcPr>
          <w:p w14:paraId="1AEEC388" w14:textId="77777777" w:rsidR="00491DE7" w:rsidRPr="004A2804" w:rsidRDefault="00491DE7" w:rsidP="00491DE7">
            <w:pPr>
              <w:jc w:val="center"/>
              <w:rPr>
                <w:rFonts w:cstheme="minorHAnsi"/>
                <w:noProof/>
              </w:rPr>
            </w:pPr>
            <w:r w:rsidRPr="004A2804">
              <w:rPr>
                <w:rFonts w:cstheme="minorHAnsi"/>
                <w:noProof/>
              </w:rPr>
              <w:t>String</w:t>
            </w:r>
          </w:p>
        </w:tc>
        <w:tc>
          <w:tcPr>
            <w:tcW w:w="709" w:type="dxa"/>
          </w:tcPr>
          <w:p w14:paraId="54D00BA7" w14:textId="77777777" w:rsidR="00491DE7" w:rsidRPr="004A2804" w:rsidRDefault="00491DE7" w:rsidP="00491DE7">
            <w:pPr>
              <w:jc w:val="center"/>
              <w:rPr>
                <w:rFonts w:cstheme="minorHAnsi"/>
                <w:noProof/>
              </w:rPr>
            </w:pPr>
            <w:r w:rsidRPr="004A2804">
              <w:rPr>
                <w:rFonts w:cstheme="minorHAnsi"/>
                <w:noProof/>
              </w:rPr>
              <w:t>M</w:t>
            </w:r>
          </w:p>
        </w:tc>
        <w:tc>
          <w:tcPr>
            <w:tcW w:w="992" w:type="dxa"/>
          </w:tcPr>
          <w:p w14:paraId="4C5BD7F0" w14:textId="77777777" w:rsidR="00491DE7" w:rsidRDefault="00491DE7" w:rsidP="00491DE7">
            <w:pPr>
              <w:jc w:val="center"/>
            </w:pPr>
            <w:r w:rsidRPr="00ED5F3F">
              <w:rPr>
                <w:rFonts w:cstheme="minorHAnsi"/>
                <w:noProof/>
              </w:rPr>
              <w:t>SV</w:t>
            </w:r>
          </w:p>
        </w:tc>
        <w:tc>
          <w:tcPr>
            <w:tcW w:w="3969" w:type="dxa"/>
          </w:tcPr>
          <w:p w14:paraId="7A77FCF5" w14:textId="77777777" w:rsidR="00491DE7" w:rsidRPr="004A2804" w:rsidRDefault="00491DE7" w:rsidP="00491DE7">
            <w:pPr>
              <w:rPr>
                <w:rFonts w:cstheme="minorHAnsi"/>
                <w:noProof/>
              </w:rPr>
            </w:pPr>
            <w:r>
              <w:rPr>
                <w:rFonts w:cstheme="minorHAnsi"/>
                <w:noProof/>
              </w:rPr>
              <w:t>API url</w:t>
            </w:r>
          </w:p>
          <w:p w14:paraId="68303CFC" w14:textId="77777777" w:rsidR="00491DE7" w:rsidRDefault="00491DE7" w:rsidP="00491DE7">
            <w:pPr>
              <w:rPr>
                <w:rFonts w:cstheme="minorHAnsi"/>
                <w:noProof/>
              </w:rPr>
            </w:pPr>
            <w:r w:rsidRPr="004A2804">
              <w:rPr>
                <w:rFonts w:cstheme="minorHAnsi"/>
                <w:b/>
                <w:bCs/>
                <w:noProof/>
              </w:rPr>
              <w:t>Example:</w:t>
            </w:r>
            <w:r w:rsidRPr="004A2804">
              <w:rPr>
                <w:rFonts w:cstheme="minorHAnsi"/>
                <w:noProof/>
              </w:rPr>
              <w:t xml:space="preserve"> </w:t>
            </w:r>
            <w:r>
              <w:rPr>
                <w:rFonts w:cstheme="minorHAnsi"/>
                <w:noProof/>
              </w:rPr>
              <w:t>/v3/profile</w:t>
            </w:r>
          </w:p>
          <w:p w14:paraId="1DA084AA" w14:textId="77777777" w:rsidR="00491DE7" w:rsidRDefault="00491DE7" w:rsidP="00491DE7">
            <w:pPr>
              <w:rPr>
                <w:rFonts w:cstheme="minorHAnsi"/>
                <w:noProof/>
              </w:rPr>
            </w:pPr>
          </w:p>
          <w:p w14:paraId="320E1D90" w14:textId="77777777" w:rsidR="00491DE7" w:rsidRPr="004A2804" w:rsidRDefault="00491DE7" w:rsidP="00491DE7">
            <w:pPr>
              <w:rPr>
                <w:rFonts w:cstheme="minorHAnsi"/>
                <w:noProof/>
              </w:rPr>
            </w:pPr>
            <w:r w:rsidRPr="004A2804">
              <w:rPr>
                <w:rFonts w:cstheme="minorHAnsi"/>
                <w:noProof/>
              </w:rPr>
              <w:t xml:space="preserve">Get value </w:t>
            </w:r>
            <w:r>
              <w:rPr>
                <w:rFonts w:cstheme="minorHAnsi"/>
                <w:noProof/>
              </w:rPr>
              <w:t>"url" from Search DNS Partner response message.</w:t>
            </w:r>
          </w:p>
        </w:tc>
      </w:tr>
      <w:tr w:rsidR="00491DE7" w:rsidRPr="004A2804" w14:paraId="1E884419" w14:textId="77777777" w:rsidTr="007D42D1">
        <w:trPr>
          <w:jc w:val="center"/>
        </w:trPr>
        <w:tc>
          <w:tcPr>
            <w:tcW w:w="2547" w:type="dxa"/>
          </w:tcPr>
          <w:p w14:paraId="6DBFAC57" w14:textId="21F0D7C5" w:rsidR="00491DE7" w:rsidRPr="004A2804" w:rsidRDefault="00491DE7" w:rsidP="00491DE7">
            <w:pPr>
              <w:rPr>
                <w:rFonts w:cstheme="minorHAnsi"/>
                <w:noProof/>
              </w:rPr>
            </w:pPr>
            <w:r w:rsidRPr="004A2804">
              <w:rPr>
                <w:rFonts w:cstheme="minorHAnsi"/>
                <w:noProof/>
              </w:rPr>
              <w:t>key</w:t>
            </w:r>
            <w:r>
              <w:rPr>
                <w:rFonts w:cstheme="minorHAnsi"/>
                <w:noProof/>
              </w:rPr>
              <w:t>5</w:t>
            </w:r>
          </w:p>
        </w:tc>
        <w:tc>
          <w:tcPr>
            <w:tcW w:w="992" w:type="dxa"/>
          </w:tcPr>
          <w:p w14:paraId="6D4367D6" w14:textId="77777777" w:rsidR="00491DE7" w:rsidRPr="004A2804" w:rsidRDefault="00491DE7" w:rsidP="00491DE7">
            <w:pPr>
              <w:jc w:val="center"/>
              <w:rPr>
                <w:rFonts w:cstheme="minorHAnsi"/>
                <w:noProof/>
              </w:rPr>
            </w:pPr>
            <w:r w:rsidRPr="004A2804">
              <w:rPr>
                <w:rFonts w:cstheme="minorHAnsi"/>
                <w:noProof/>
              </w:rPr>
              <w:t>String</w:t>
            </w:r>
          </w:p>
        </w:tc>
        <w:tc>
          <w:tcPr>
            <w:tcW w:w="709" w:type="dxa"/>
          </w:tcPr>
          <w:p w14:paraId="4DF35BAD" w14:textId="77777777" w:rsidR="00491DE7" w:rsidRPr="004A2804" w:rsidRDefault="00491DE7" w:rsidP="00491DE7">
            <w:pPr>
              <w:jc w:val="center"/>
              <w:rPr>
                <w:rFonts w:cstheme="minorHAnsi"/>
                <w:noProof/>
              </w:rPr>
            </w:pPr>
            <w:r w:rsidRPr="004A2804">
              <w:rPr>
                <w:rFonts w:cstheme="minorHAnsi"/>
                <w:noProof/>
              </w:rPr>
              <w:t>M</w:t>
            </w:r>
          </w:p>
        </w:tc>
        <w:tc>
          <w:tcPr>
            <w:tcW w:w="992" w:type="dxa"/>
          </w:tcPr>
          <w:p w14:paraId="0C10DB16" w14:textId="77777777" w:rsidR="00491DE7" w:rsidRDefault="00491DE7" w:rsidP="00491DE7">
            <w:pPr>
              <w:jc w:val="center"/>
            </w:pPr>
            <w:r w:rsidRPr="00ED5F3F">
              <w:rPr>
                <w:rFonts w:cstheme="minorHAnsi"/>
                <w:noProof/>
              </w:rPr>
              <w:t>SV</w:t>
            </w:r>
          </w:p>
        </w:tc>
        <w:tc>
          <w:tcPr>
            <w:tcW w:w="3969" w:type="dxa"/>
          </w:tcPr>
          <w:p w14:paraId="2B4C05D3" w14:textId="428E18F9" w:rsidR="00491DE7" w:rsidRPr="004A2804" w:rsidRDefault="00491DE7" w:rsidP="00491DE7">
            <w:pPr>
              <w:rPr>
                <w:rFonts w:cstheme="minorHAnsi"/>
                <w:noProof/>
              </w:rPr>
            </w:pPr>
            <w:r w:rsidRPr="00491DE7">
              <w:rPr>
                <w:rFonts w:cstheme="minorHAnsi"/>
                <w:b/>
                <w:bCs/>
                <w:noProof/>
              </w:rPr>
              <w:t xml:space="preserve">Set: </w:t>
            </w:r>
            <w:r>
              <w:rPr>
                <w:rFonts w:cstheme="minorHAnsi"/>
                <w:noProof/>
              </w:rPr>
              <w:t>0</w:t>
            </w:r>
          </w:p>
        </w:tc>
      </w:tr>
      <w:tr w:rsidR="00491DE7" w:rsidRPr="004A2804" w14:paraId="0D2B0E0D" w14:textId="77777777" w:rsidTr="007D42D1">
        <w:trPr>
          <w:jc w:val="center"/>
        </w:trPr>
        <w:tc>
          <w:tcPr>
            <w:tcW w:w="2547" w:type="dxa"/>
          </w:tcPr>
          <w:p w14:paraId="378C5DA2" w14:textId="48C69D8F" w:rsidR="00491DE7" w:rsidRPr="004A2804" w:rsidRDefault="00491DE7" w:rsidP="00491DE7">
            <w:pPr>
              <w:rPr>
                <w:rFonts w:cstheme="minorHAnsi"/>
                <w:noProof/>
              </w:rPr>
            </w:pPr>
            <w:r w:rsidRPr="009D0488">
              <w:rPr>
                <w:rFonts w:cstheme="minorHAnsi"/>
                <w:noProof/>
              </w:rPr>
              <w:t>key</w:t>
            </w:r>
            <w:r>
              <w:rPr>
                <w:rFonts w:cstheme="minorHAnsi"/>
                <w:noProof/>
              </w:rPr>
              <w:t>6</w:t>
            </w:r>
          </w:p>
        </w:tc>
        <w:tc>
          <w:tcPr>
            <w:tcW w:w="992" w:type="dxa"/>
          </w:tcPr>
          <w:p w14:paraId="1EF0E426" w14:textId="57AA4515" w:rsidR="00491DE7" w:rsidRPr="004A2804" w:rsidRDefault="00491DE7" w:rsidP="00491DE7">
            <w:pPr>
              <w:jc w:val="center"/>
              <w:rPr>
                <w:rFonts w:cstheme="minorHAnsi"/>
                <w:noProof/>
              </w:rPr>
            </w:pPr>
            <w:r w:rsidRPr="004A2804">
              <w:rPr>
                <w:rFonts w:cstheme="minorHAnsi"/>
                <w:noProof/>
              </w:rPr>
              <w:t>String</w:t>
            </w:r>
          </w:p>
        </w:tc>
        <w:tc>
          <w:tcPr>
            <w:tcW w:w="709" w:type="dxa"/>
          </w:tcPr>
          <w:p w14:paraId="1A6D468C" w14:textId="3A290F6B" w:rsidR="00491DE7" w:rsidRPr="004A2804" w:rsidRDefault="00491DE7" w:rsidP="00491DE7">
            <w:pPr>
              <w:jc w:val="center"/>
              <w:rPr>
                <w:rFonts w:cstheme="minorHAnsi"/>
                <w:noProof/>
              </w:rPr>
            </w:pPr>
            <w:r w:rsidRPr="004A2804">
              <w:rPr>
                <w:rFonts w:cstheme="minorHAnsi"/>
                <w:noProof/>
              </w:rPr>
              <w:t>M</w:t>
            </w:r>
          </w:p>
        </w:tc>
        <w:tc>
          <w:tcPr>
            <w:tcW w:w="992" w:type="dxa"/>
          </w:tcPr>
          <w:p w14:paraId="6D3819EF" w14:textId="54415F13" w:rsidR="00491DE7" w:rsidRPr="00ED5F3F" w:rsidRDefault="00491DE7" w:rsidP="00491DE7">
            <w:pPr>
              <w:jc w:val="center"/>
              <w:rPr>
                <w:rFonts w:cstheme="minorHAnsi"/>
                <w:noProof/>
              </w:rPr>
            </w:pPr>
            <w:r w:rsidRPr="00ED5F3F">
              <w:rPr>
                <w:rFonts w:cstheme="minorHAnsi"/>
                <w:noProof/>
              </w:rPr>
              <w:t>SV</w:t>
            </w:r>
          </w:p>
        </w:tc>
        <w:tc>
          <w:tcPr>
            <w:tcW w:w="3969" w:type="dxa"/>
          </w:tcPr>
          <w:p w14:paraId="4D896499" w14:textId="77777777" w:rsidR="00491DE7" w:rsidRPr="004A2804" w:rsidRDefault="00491DE7" w:rsidP="00491DE7">
            <w:pPr>
              <w:rPr>
                <w:rFonts w:cstheme="minorHAnsi"/>
                <w:noProof/>
              </w:rPr>
            </w:pPr>
            <w:r>
              <w:rPr>
                <w:rFonts w:cstheme="minorHAnsi"/>
                <w:noProof/>
              </w:rPr>
              <w:t>Ecode</w:t>
            </w:r>
          </w:p>
          <w:p w14:paraId="2AE52769" w14:textId="77777777" w:rsidR="00491DE7" w:rsidRDefault="00491DE7" w:rsidP="00491DE7">
            <w:pPr>
              <w:rPr>
                <w:rFonts w:cstheme="minorHAnsi"/>
                <w:noProof/>
              </w:rPr>
            </w:pPr>
            <w:r w:rsidRPr="004A2804">
              <w:rPr>
                <w:rFonts w:cstheme="minorHAnsi"/>
                <w:b/>
                <w:bCs/>
                <w:noProof/>
              </w:rPr>
              <w:t>Example:</w:t>
            </w:r>
            <w:r w:rsidRPr="004A2804">
              <w:rPr>
                <w:rFonts w:cstheme="minorHAnsi"/>
                <w:noProof/>
              </w:rPr>
              <w:t xml:space="preserve"> </w:t>
            </w:r>
            <w:r>
              <w:rPr>
                <w:rFonts w:cstheme="minorHAnsi"/>
                <w:noProof/>
              </w:rPr>
              <w:t>200</w:t>
            </w:r>
          </w:p>
          <w:p w14:paraId="3425BB37" w14:textId="77777777" w:rsidR="00491DE7" w:rsidRDefault="00491DE7" w:rsidP="00491DE7">
            <w:pPr>
              <w:rPr>
                <w:rFonts w:cstheme="minorHAnsi"/>
                <w:noProof/>
              </w:rPr>
            </w:pPr>
          </w:p>
          <w:p w14:paraId="1C47E50E" w14:textId="268BFF2E" w:rsidR="00491DE7" w:rsidRDefault="00491DE7" w:rsidP="00491DE7">
            <w:pPr>
              <w:rPr>
                <w:rFonts w:cstheme="minorHAnsi"/>
                <w:noProof/>
              </w:rPr>
            </w:pPr>
            <w:r w:rsidRPr="004A2804">
              <w:rPr>
                <w:rFonts w:cstheme="minorHAnsi"/>
                <w:noProof/>
              </w:rPr>
              <w:t xml:space="preserve">Get value </w:t>
            </w:r>
            <w:r>
              <w:rPr>
                <w:rFonts w:cstheme="minorHAnsi"/>
                <w:noProof/>
              </w:rPr>
              <w:t>"ecode"</w:t>
            </w:r>
            <w:r w:rsidRPr="004A2804">
              <w:rPr>
                <w:rFonts w:cstheme="minorHAnsi"/>
                <w:noProof/>
              </w:rPr>
              <w:t xml:space="preserve"> </w:t>
            </w:r>
            <w:r>
              <w:rPr>
                <w:rFonts w:cstheme="minorHAnsi"/>
                <w:noProof/>
              </w:rPr>
              <w:t>from API response message</w:t>
            </w:r>
          </w:p>
        </w:tc>
      </w:tr>
      <w:tr w:rsidR="00491DE7" w:rsidRPr="004A2804" w14:paraId="1C34CA7A" w14:textId="77777777" w:rsidTr="007D42D1">
        <w:trPr>
          <w:jc w:val="center"/>
        </w:trPr>
        <w:tc>
          <w:tcPr>
            <w:tcW w:w="2547" w:type="dxa"/>
          </w:tcPr>
          <w:p w14:paraId="00D287B5" w14:textId="78534C69" w:rsidR="00491DE7" w:rsidRPr="004A2804" w:rsidRDefault="00491DE7" w:rsidP="00491DE7">
            <w:pPr>
              <w:rPr>
                <w:rFonts w:cstheme="minorHAnsi"/>
                <w:noProof/>
              </w:rPr>
            </w:pPr>
            <w:r w:rsidRPr="009D0488">
              <w:rPr>
                <w:rFonts w:cstheme="minorHAnsi"/>
                <w:noProof/>
              </w:rPr>
              <w:t>key</w:t>
            </w:r>
            <w:r>
              <w:rPr>
                <w:rFonts w:cstheme="minorHAnsi"/>
                <w:noProof/>
              </w:rPr>
              <w:t>7</w:t>
            </w:r>
          </w:p>
        </w:tc>
        <w:tc>
          <w:tcPr>
            <w:tcW w:w="992" w:type="dxa"/>
          </w:tcPr>
          <w:p w14:paraId="27ACCCD9" w14:textId="06F97596" w:rsidR="00491DE7" w:rsidRPr="004A2804" w:rsidRDefault="00491DE7" w:rsidP="00491DE7">
            <w:pPr>
              <w:jc w:val="center"/>
              <w:rPr>
                <w:rFonts w:cstheme="minorHAnsi"/>
                <w:noProof/>
              </w:rPr>
            </w:pPr>
            <w:r w:rsidRPr="004A2804">
              <w:rPr>
                <w:rFonts w:cstheme="minorHAnsi"/>
                <w:noProof/>
              </w:rPr>
              <w:t>String</w:t>
            </w:r>
          </w:p>
        </w:tc>
        <w:tc>
          <w:tcPr>
            <w:tcW w:w="709" w:type="dxa"/>
          </w:tcPr>
          <w:p w14:paraId="2B3B6D1D" w14:textId="2B20BABC" w:rsidR="00491DE7" w:rsidRPr="004A2804" w:rsidRDefault="00491DE7" w:rsidP="00491DE7">
            <w:pPr>
              <w:jc w:val="center"/>
              <w:rPr>
                <w:rFonts w:cstheme="minorHAnsi"/>
                <w:noProof/>
              </w:rPr>
            </w:pPr>
            <w:r w:rsidRPr="004A2804">
              <w:rPr>
                <w:rFonts w:cstheme="minorHAnsi"/>
                <w:noProof/>
              </w:rPr>
              <w:t>M</w:t>
            </w:r>
          </w:p>
        </w:tc>
        <w:tc>
          <w:tcPr>
            <w:tcW w:w="992" w:type="dxa"/>
          </w:tcPr>
          <w:p w14:paraId="21D5AD11" w14:textId="21A87D77" w:rsidR="00491DE7" w:rsidRPr="00ED5F3F" w:rsidRDefault="00491DE7" w:rsidP="00491DE7">
            <w:pPr>
              <w:jc w:val="center"/>
              <w:rPr>
                <w:rFonts w:cstheme="minorHAnsi"/>
                <w:noProof/>
              </w:rPr>
            </w:pPr>
            <w:r w:rsidRPr="00ED5F3F">
              <w:rPr>
                <w:rFonts w:cstheme="minorHAnsi"/>
                <w:noProof/>
              </w:rPr>
              <w:t>SV</w:t>
            </w:r>
          </w:p>
        </w:tc>
        <w:tc>
          <w:tcPr>
            <w:tcW w:w="3969" w:type="dxa"/>
          </w:tcPr>
          <w:p w14:paraId="1D5D37DD" w14:textId="036776DD" w:rsidR="00491DE7" w:rsidRDefault="00491DE7" w:rsidP="00491DE7">
            <w:pPr>
              <w:rPr>
                <w:rFonts w:cstheme="minorHAnsi"/>
                <w:noProof/>
              </w:rPr>
            </w:pPr>
            <w:r w:rsidRPr="00EE3532">
              <w:rPr>
                <w:rFonts w:cstheme="minorHAnsi"/>
                <w:b/>
                <w:bCs/>
                <w:noProof/>
              </w:rPr>
              <w:t>Set:</w:t>
            </w:r>
            <w:r w:rsidRPr="00EE3532">
              <w:rPr>
                <w:rFonts w:cstheme="minorHAnsi"/>
                <w:noProof/>
              </w:rPr>
              <w:t xml:space="preserve"> "" (empty)</w:t>
            </w:r>
          </w:p>
        </w:tc>
      </w:tr>
      <w:tr w:rsidR="00491DE7" w:rsidRPr="004A2804" w14:paraId="18AADE18" w14:textId="77777777" w:rsidTr="007D42D1">
        <w:trPr>
          <w:jc w:val="center"/>
        </w:trPr>
        <w:tc>
          <w:tcPr>
            <w:tcW w:w="2547" w:type="dxa"/>
          </w:tcPr>
          <w:p w14:paraId="0C2F054E" w14:textId="64262963" w:rsidR="00491DE7" w:rsidRPr="004A2804" w:rsidRDefault="00491DE7" w:rsidP="00491DE7">
            <w:pPr>
              <w:rPr>
                <w:rFonts w:cstheme="minorHAnsi"/>
                <w:noProof/>
              </w:rPr>
            </w:pPr>
            <w:r w:rsidRPr="009D0488">
              <w:rPr>
                <w:rFonts w:cstheme="minorHAnsi"/>
                <w:noProof/>
              </w:rPr>
              <w:t>key</w:t>
            </w:r>
            <w:r>
              <w:rPr>
                <w:rFonts w:cstheme="minorHAnsi"/>
                <w:noProof/>
              </w:rPr>
              <w:t>8</w:t>
            </w:r>
          </w:p>
        </w:tc>
        <w:tc>
          <w:tcPr>
            <w:tcW w:w="992" w:type="dxa"/>
          </w:tcPr>
          <w:p w14:paraId="02EB3783" w14:textId="57E1F66D" w:rsidR="00491DE7" w:rsidRPr="004A2804" w:rsidRDefault="00491DE7" w:rsidP="00491DE7">
            <w:pPr>
              <w:jc w:val="center"/>
              <w:rPr>
                <w:rFonts w:cstheme="minorHAnsi"/>
                <w:noProof/>
              </w:rPr>
            </w:pPr>
            <w:r w:rsidRPr="004A2804">
              <w:rPr>
                <w:rFonts w:cstheme="minorHAnsi"/>
                <w:noProof/>
              </w:rPr>
              <w:t>String</w:t>
            </w:r>
          </w:p>
        </w:tc>
        <w:tc>
          <w:tcPr>
            <w:tcW w:w="709" w:type="dxa"/>
          </w:tcPr>
          <w:p w14:paraId="14BD5C95" w14:textId="12B79648" w:rsidR="00491DE7" w:rsidRPr="004A2804" w:rsidRDefault="00491DE7" w:rsidP="00491DE7">
            <w:pPr>
              <w:jc w:val="center"/>
              <w:rPr>
                <w:rFonts w:cstheme="minorHAnsi"/>
                <w:noProof/>
              </w:rPr>
            </w:pPr>
            <w:r w:rsidRPr="004A2804">
              <w:rPr>
                <w:rFonts w:cstheme="minorHAnsi"/>
                <w:noProof/>
              </w:rPr>
              <w:t>M</w:t>
            </w:r>
          </w:p>
        </w:tc>
        <w:tc>
          <w:tcPr>
            <w:tcW w:w="992" w:type="dxa"/>
          </w:tcPr>
          <w:p w14:paraId="3F957841" w14:textId="280D041A" w:rsidR="00491DE7" w:rsidRPr="00ED5F3F" w:rsidRDefault="00491DE7" w:rsidP="00491DE7">
            <w:pPr>
              <w:jc w:val="center"/>
              <w:rPr>
                <w:rFonts w:cstheme="minorHAnsi"/>
                <w:noProof/>
              </w:rPr>
            </w:pPr>
            <w:r w:rsidRPr="00ED5F3F">
              <w:rPr>
                <w:rFonts w:cstheme="minorHAnsi"/>
                <w:noProof/>
              </w:rPr>
              <w:t>SV</w:t>
            </w:r>
          </w:p>
        </w:tc>
        <w:tc>
          <w:tcPr>
            <w:tcW w:w="3969" w:type="dxa"/>
          </w:tcPr>
          <w:p w14:paraId="643321F7" w14:textId="3347A160" w:rsidR="00491DE7" w:rsidRDefault="00491DE7" w:rsidP="00491DE7">
            <w:pPr>
              <w:rPr>
                <w:rFonts w:cstheme="minorHAnsi"/>
                <w:noProof/>
              </w:rPr>
            </w:pPr>
            <w:r w:rsidRPr="00EE3532">
              <w:rPr>
                <w:rFonts w:cstheme="minorHAnsi"/>
                <w:b/>
                <w:bCs/>
                <w:noProof/>
              </w:rPr>
              <w:t>Set:</w:t>
            </w:r>
            <w:r w:rsidRPr="00EE3532">
              <w:rPr>
                <w:rFonts w:cstheme="minorHAnsi"/>
                <w:noProof/>
              </w:rPr>
              <w:t xml:space="preserve"> "" (empty)</w:t>
            </w:r>
          </w:p>
        </w:tc>
      </w:tr>
      <w:tr w:rsidR="00491DE7" w:rsidRPr="004A2804" w14:paraId="439447AA" w14:textId="77777777" w:rsidTr="007D42D1">
        <w:trPr>
          <w:jc w:val="center"/>
        </w:trPr>
        <w:tc>
          <w:tcPr>
            <w:tcW w:w="2547" w:type="dxa"/>
          </w:tcPr>
          <w:p w14:paraId="669E5EEA" w14:textId="7AA258A0" w:rsidR="00491DE7" w:rsidRPr="004A2804" w:rsidRDefault="00491DE7" w:rsidP="00491DE7">
            <w:pPr>
              <w:rPr>
                <w:rFonts w:cstheme="minorHAnsi"/>
                <w:noProof/>
              </w:rPr>
            </w:pPr>
            <w:r w:rsidRPr="009D0488">
              <w:rPr>
                <w:rFonts w:cstheme="minorHAnsi"/>
                <w:noProof/>
              </w:rPr>
              <w:t>key</w:t>
            </w:r>
            <w:r>
              <w:rPr>
                <w:rFonts w:cstheme="minorHAnsi"/>
                <w:noProof/>
              </w:rPr>
              <w:t>9</w:t>
            </w:r>
          </w:p>
        </w:tc>
        <w:tc>
          <w:tcPr>
            <w:tcW w:w="992" w:type="dxa"/>
          </w:tcPr>
          <w:p w14:paraId="64AC278C" w14:textId="166318EA" w:rsidR="00491DE7" w:rsidRPr="004A2804" w:rsidRDefault="00491DE7" w:rsidP="00491DE7">
            <w:pPr>
              <w:jc w:val="center"/>
              <w:rPr>
                <w:rFonts w:cstheme="minorHAnsi"/>
                <w:noProof/>
              </w:rPr>
            </w:pPr>
            <w:r w:rsidRPr="004A2804">
              <w:rPr>
                <w:rFonts w:cstheme="minorHAnsi"/>
                <w:noProof/>
              </w:rPr>
              <w:t>String</w:t>
            </w:r>
          </w:p>
        </w:tc>
        <w:tc>
          <w:tcPr>
            <w:tcW w:w="709" w:type="dxa"/>
          </w:tcPr>
          <w:p w14:paraId="3B761F52" w14:textId="72BF76B6" w:rsidR="00491DE7" w:rsidRPr="004A2804" w:rsidRDefault="00491DE7" w:rsidP="00491DE7">
            <w:pPr>
              <w:jc w:val="center"/>
              <w:rPr>
                <w:rFonts w:cstheme="minorHAnsi"/>
                <w:noProof/>
              </w:rPr>
            </w:pPr>
            <w:r w:rsidRPr="004A2804">
              <w:rPr>
                <w:rFonts w:cstheme="minorHAnsi"/>
                <w:noProof/>
              </w:rPr>
              <w:t>M</w:t>
            </w:r>
          </w:p>
        </w:tc>
        <w:tc>
          <w:tcPr>
            <w:tcW w:w="992" w:type="dxa"/>
          </w:tcPr>
          <w:p w14:paraId="3D9C5120" w14:textId="363A1CAE" w:rsidR="00491DE7" w:rsidRPr="00ED5F3F" w:rsidRDefault="00491DE7" w:rsidP="00491DE7">
            <w:pPr>
              <w:jc w:val="center"/>
              <w:rPr>
                <w:rFonts w:cstheme="minorHAnsi"/>
                <w:noProof/>
              </w:rPr>
            </w:pPr>
            <w:r w:rsidRPr="00ED5F3F">
              <w:rPr>
                <w:rFonts w:cstheme="minorHAnsi"/>
                <w:noProof/>
              </w:rPr>
              <w:t>SV</w:t>
            </w:r>
          </w:p>
        </w:tc>
        <w:tc>
          <w:tcPr>
            <w:tcW w:w="3969" w:type="dxa"/>
          </w:tcPr>
          <w:p w14:paraId="30E10547" w14:textId="5E06B657" w:rsidR="00491DE7" w:rsidRDefault="00491DE7" w:rsidP="00491DE7">
            <w:pPr>
              <w:rPr>
                <w:rFonts w:cstheme="minorHAnsi"/>
                <w:noProof/>
              </w:rPr>
            </w:pPr>
            <w:r w:rsidRPr="00EE3532">
              <w:rPr>
                <w:rFonts w:cstheme="minorHAnsi"/>
                <w:b/>
                <w:bCs/>
                <w:noProof/>
              </w:rPr>
              <w:t>Set:</w:t>
            </w:r>
            <w:r w:rsidRPr="00EE3532">
              <w:rPr>
                <w:rFonts w:cstheme="minorHAnsi"/>
                <w:noProof/>
              </w:rPr>
              <w:t xml:space="preserve"> "" (empty)</w:t>
            </w:r>
          </w:p>
        </w:tc>
      </w:tr>
    </w:tbl>
    <w:p w14:paraId="41044BA6" w14:textId="77777777" w:rsidR="00116522" w:rsidRPr="004A2804" w:rsidRDefault="00116522" w:rsidP="00116522">
      <w:pPr>
        <w:spacing w:before="240"/>
        <w:rPr>
          <w:b/>
          <w:bCs/>
          <w:szCs w:val="22"/>
        </w:rPr>
      </w:pPr>
      <w:r w:rsidRPr="004A2804">
        <w:rPr>
          <w:b/>
          <w:bCs/>
          <w:szCs w:val="22"/>
        </w:rPr>
        <w:lastRenderedPageBreak/>
        <w:t>Example:</w:t>
      </w:r>
    </w:p>
    <w:p w14:paraId="5CD6EE21" w14:textId="791850A8" w:rsidR="00116522" w:rsidRPr="004A2804" w:rsidRDefault="00116522" w:rsidP="004C1330">
      <w:pPr>
        <w:pBdr>
          <w:top w:val="single" w:sz="4" w:space="1" w:color="auto"/>
          <w:left w:val="single" w:sz="4" w:space="4" w:color="auto"/>
          <w:bottom w:val="single" w:sz="4" w:space="1" w:color="auto"/>
          <w:right w:val="single" w:sz="4" w:space="4" w:color="auto"/>
        </w:pBdr>
        <w:rPr>
          <w:szCs w:val="22"/>
        </w:rPr>
      </w:pPr>
      <w:r w:rsidRPr="004A2804">
        <w:rPr>
          <w:szCs w:val="22"/>
        </w:rPr>
        <w:t>&lt;</w:t>
      </w:r>
      <w:r w:rsidR="004C1330">
        <w:rPr>
          <w:szCs w:val="22"/>
        </w:rPr>
        <w:t>ext-</w:t>
      </w:r>
      <w:r w:rsidRPr="004A2804">
        <w:rPr>
          <w:szCs w:val="22"/>
        </w:rPr>
        <w:t>message command=</w:t>
      </w:r>
      <w:r w:rsidR="00D16D05">
        <w:rPr>
          <w:szCs w:val="22"/>
        </w:rPr>
        <w:t>"</w:t>
      </w:r>
      <w:r w:rsidRPr="004A2804">
        <w:rPr>
          <w:szCs w:val="22"/>
        </w:rPr>
        <w:t>sear</w:t>
      </w:r>
      <w:r w:rsidR="00D83DE8">
        <w:rPr>
          <w:szCs w:val="22"/>
        </w:rPr>
        <w:t>ch</w:t>
      </w:r>
      <w:r w:rsidR="00D16D05">
        <w:rPr>
          <w:szCs w:val="22"/>
        </w:rPr>
        <w:t>"</w:t>
      </w:r>
      <w:r w:rsidR="00D83DE8">
        <w:rPr>
          <w:szCs w:val="22"/>
        </w:rPr>
        <w:t xml:space="preserve"> id=</w:t>
      </w:r>
      <w:r w:rsidR="00D16D05">
        <w:rPr>
          <w:szCs w:val="22"/>
        </w:rPr>
        <w:t>"</w:t>
      </w:r>
      <w:r w:rsidR="00D83DE8">
        <w:rPr>
          <w:szCs w:val="22"/>
        </w:rPr>
        <w:t>4e3408</w:t>
      </w:r>
      <w:r w:rsidR="00D16D05">
        <w:rPr>
          <w:szCs w:val="22"/>
        </w:rPr>
        <w:t>"</w:t>
      </w:r>
      <w:r w:rsidR="00D83DE8">
        <w:rPr>
          <w:szCs w:val="22"/>
        </w:rPr>
        <w:t xml:space="preserve"> objecttype =</w:t>
      </w:r>
      <w:r w:rsidR="00D16D05">
        <w:rPr>
          <w:szCs w:val="22"/>
        </w:rPr>
        <w:t>"</w:t>
      </w:r>
      <w:r w:rsidR="00D83DE8">
        <w:rPr>
          <w:szCs w:val="22"/>
        </w:rPr>
        <w:t>Error</w:t>
      </w:r>
      <w:r w:rsidRPr="004A2804">
        <w:rPr>
          <w:szCs w:val="22"/>
        </w:rPr>
        <w:t>Partner</w:t>
      </w:r>
      <w:r w:rsidR="00D16D05">
        <w:rPr>
          <w:szCs w:val="22"/>
        </w:rPr>
        <w:t>"</w:t>
      </w:r>
      <w:r w:rsidR="004C1330">
        <w:rPr>
          <w:szCs w:val="22"/>
        </w:rPr>
        <w:t xml:space="preserve"> key</w:t>
      </w:r>
      <w:r w:rsidRPr="004A2804">
        <w:rPr>
          <w:szCs w:val="22"/>
        </w:rPr>
        <w:t>=</w:t>
      </w:r>
      <w:r w:rsidR="00D16D05">
        <w:rPr>
          <w:szCs w:val="22"/>
        </w:rPr>
        <w:t>"</w:t>
      </w:r>
      <w:r w:rsidRPr="004A2804">
        <w:rPr>
          <w:szCs w:val="22"/>
        </w:rPr>
        <w:t>0</w:t>
      </w:r>
      <w:r w:rsidR="004C1330">
        <w:rPr>
          <w:szCs w:val="22"/>
        </w:rPr>
        <w:t>,IBM,</w:t>
      </w:r>
      <w:r w:rsidR="00491DE7">
        <w:rPr>
          <w:szCs w:val="22"/>
        </w:rPr>
        <w:t>POST,</w:t>
      </w:r>
      <w:r w:rsidR="000A0F92">
        <w:rPr>
          <w:szCs w:val="22"/>
        </w:rPr>
        <w:t>PersonalityInsights,</w:t>
      </w:r>
      <w:r w:rsidR="004C1330">
        <w:rPr>
          <w:szCs w:val="22"/>
        </w:rPr>
        <w:t>/v3/profile,</w:t>
      </w:r>
      <w:r w:rsidR="00491DE7">
        <w:rPr>
          <w:szCs w:val="22"/>
        </w:rPr>
        <w:t>0,</w:t>
      </w:r>
      <w:r w:rsidR="004C1330">
        <w:rPr>
          <w:szCs w:val="22"/>
        </w:rPr>
        <w:t>200</w:t>
      </w:r>
      <w:r w:rsidR="00491DE7">
        <w:rPr>
          <w:szCs w:val="22"/>
        </w:rPr>
        <w:t>,,,</w:t>
      </w:r>
      <w:r w:rsidR="00D16D05">
        <w:rPr>
          <w:szCs w:val="22"/>
        </w:rPr>
        <w:t>"</w:t>
      </w:r>
      <w:r w:rsidRPr="004A2804">
        <w:rPr>
          <w:szCs w:val="22"/>
        </w:rPr>
        <w:t xml:space="preserve"> </w:t>
      </w:r>
      <w:r w:rsidR="004C1330">
        <w:rPr>
          <w:szCs w:val="22"/>
        </w:rPr>
        <w:t>data="" /</w:t>
      </w:r>
      <w:r w:rsidRPr="00321CAD">
        <w:rPr>
          <w:szCs w:val="22"/>
        </w:rPr>
        <w:t>&gt;</w:t>
      </w:r>
    </w:p>
    <w:p w14:paraId="3C7A4520" w14:textId="77777777" w:rsidR="00116522" w:rsidRDefault="00116522" w:rsidP="00116522">
      <w:pPr>
        <w:ind w:firstLine="720"/>
      </w:pPr>
      <w:r w:rsidRPr="004A2804">
        <w:rPr>
          <w:noProof/>
          <w:szCs w:val="22"/>
        </w:rPr>
        <w:t>The application shall increment a statistic</w:t>
      </w:r>
      <w:r>
        <w:rPr>
          <w:noProof/>
        </w:rPr>
        <w:t xml:space="preserve">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Sent E01 Search ErrorPartner Request</w:t>
      </w:r>
      <w:r w:rsidR="00D16D05">
        <w:rPr>
          <w:noProof/>
          <w:color w:val="538135" w:themeColor="accent6" w:themeShade="BF"/>
        </w:rPr>
        <w:t>"</w:t>
      </w:r>
      <w:r w:rsidR="00230B47" w:rsidRPr="00262574">
        <w:rPr>
          <w:noProof/>
          <w:color w:val="538135" w:themeColor="accent6" w:themeShade="BF"/>
        </w:rPr>
        <w:t>.</w:t>
      </w:r>
    </w:p>
    <w:p w14:paraId="39BAADFF" w14:textId="77777777" w:rsidR="005B5A95" w:rsidRDefault="005B5A95" w:rsidP="005B5A95">
      <w:pPr>
        <w:pStyle w:val="Heading4"/>
      </w:pPr>
      <w:r>
        <w:t>[ExtAPI1-ExtAPI-03-01</w:t>
      </w:r>
      <w:r w:rsidR="003555F2">
        <w:t>3</w:t>
      </w:r>
      <w:r>
        <w:t>-1] retry condition</w:t>
      </w:r>
    </w:p>
    <w:p w14:paraId="49B1F384" w14:textId="77777777" w:rsidR="005B5A95" w:rsidRDefault="005B5A95" w:rsidP="005B5A95">
      <w:pPr>
        <w:rPr>
          <w:szCs w:val="22"/>
        </w:rPr>
      </w:pPr>
      <w:r>
        <w:tab/>
      </w:r>
      <w:r w:rsidRPr="00EB6F63">
        <w:rPr>
          <w:szCs w:val="22"/>
        </w:rPr>
        <w:t xml:space="preserve">The application must be able to retry </w:t>
      </w:r>
      <w:r>
        <w:rPr>
          <w:b/>
          <w:bCs/>
          <w:szCs w:val="22"/>
        </w:rPr>
        <w:t>Search Error</w:t>
      </w:r>
      <w:r w:rsidRPr="005B5A95">
        <w:rPr>
          <w:b/>
          <w:bCs/>
          <w:szCs w:val="22"/>
        </w:rPr>
        <w:t>Partner</w:t>
      </w:r>
      <w:r w:rsidRPr="00EB6F63">
        <w:rPr>
          <w:szCs w:val="22"/>
        </w:rPr>
        <w:t xml:space="preserve"> according to the EC02 configuration named </w:t>
      </w:r>
      <w:r w:rsidR="00D16D05">
        <w:rPr>
          <w:szCs w:val="22"/>
        </w:rPr>
        <w:t>"</w:t>
      </w:r>
      <w:r w:rsidRPr="00EB6F63">
        <w:rPr>
          <w:szCs w:val="22"/>
        </w:rPr>
        <w:t>Enable-To-Retry</w:t>
      </w:r>
      <w:r>
        <w:rPr>
          <w:szCs w:val="22"/>
        </w:rPr>
        <w:t>-SearchErrorPartner</w:t>
      </w:r>
      <w:r w:rsidR="00D16D05">
        <w:rPr>
          <w:szCs w:val="22"/>
        </w:rPr>
        <w:t>"</w:t>
      </w:r>
    </w:p>
    <w:p w14:paraId="4AD7EDAA" w14:textId="77777777" w:rsidR="005B5A95" w:rsidRPr="00EB6F63" w:rsidRDefault="005B5A95" w:rsidP="005B5A95">
      <w:pPr>
        <w:spacing w:after="0"/>
        <w:rPr>
          <w:b/>
          <w:bCs/>
          <w:szCs w:val="22"/>
        </w:rPr>
      </w:pPr>
      <w:r w:rsidRPr="00EB6F63">
        <w:rPr>
          <w:b/>
          <w:bCs/>
          <w:szCs w:val="22"/>
        </w:rPr>
        <w:t>Example:</w:t>
      </w:r>
    </w:p>
    <w:p w14:paraId="58C55D03" w14:textId="77777777" w:rsidR="005B5A95" w:rsidRDefault="005B5A95" w:rsidP="005B5A95">
      <w:pPr>
        <w:pBdr>
          <w:top w:val="single" w:sz="4" w:space="1" w:color="auto"/>
          <w:left w:val="single" w:sz="4" w:space="4" w:color="auto"/>
          <w:bottom w:val="single" w:sz="4" w:space="1" w:color="auto"/>
          <w:right w:val="single" w:sz="4" w:space="4" w:color="auto"/>
        </w:pBdr>
        <w:rPr>
          <w:szCs w:val="22"/>
        </w:rPr>
      </w:pPr>
      <w:r>
        <w:rPr>
          <w:szCs w:val="22"/>
        </w:rPr>
        <w:t xml:space="preserve">&lt;Enable-To-Retry-SearchErrorPartner value = </w:t>
      </w:r>
      <w:r w:rsidR="00D16D05">
        <w:rPr>
          <w:szCs w:val="22"/>
        </w:rPr>
        <w:t>"</w:t>
      </w:r>
      <w:r>
        <w:rPr>
          <w:szCs w:val="22"/>
        </w:rPr>
        <w:t>1|2|3|4</w:t>
      </w:r>
      <w:r w:rsidR="00D16D05">
        <w:rPr>
          <w:szCs w:val="22"/>
        </w:rPr>
        <w:t>"</w:t>
      </w:r>
      <w:r>
        <w:rPr>
          <w:szCs w:val="22"/>
        </w:rPr>
        <w:t xml:space="preserve"> /&gt;</w:t>
      </w:r>
    </w:p>
    <w:p w14:paraId="268E1628" w14:textId="77777777" w:rsidR="005B5A95" w:rsidRDefault="005B5A95" w:rsidP="005B5A95">
      <w:pPr>
        <w:pStyle w:val="NoSpacing"/>
      </w:pPr>
      <w:r w:rsidRPr="00EB6F63">
        <w:rPr>
          <w:b/>
          <w:bCs/>
        </w:rPr>
        <w:t xml:space="preserve">Note: </w:t>
      </w:r>
      <w:r w:rsidRPr="00EB6F63">
        <w:rPr>
          <w:b/>
          <w:bCs/>
        </w:rPr>
        <w:tab/>
      </w:r>
      <w:r w:rsidR="00D16D05">
        <w:t>"</w:t>
      </w:r>
      <w:r>
        <w:t>1</w:t>
      </w:r>
      <w:r w:rsidR="00D16D05">
        <w:t>"</w:t>
      </w:r>
      <w:r>
        <w:t xml:space="preserve"> is means the application shall retry when equinox return Error (ret = 1)</w:t>
      </w:r>
    </w:p>
    <w:p w14:paraId="33F4BCBF" w14:textId="77777777" w:rsidR="005B5A95" w:rsidRDefault="00D16D05" w:rsidP="005B5A95">
      <w:pPr>
        <w:pStyle w:val="NoSpacing"/>
        <w:ind w:firstLine="720"/>
      </w:pPr>
      <w:r>
        <w:t>"</w:t>
      </w:r>
      <w:r w:rsidR="005B5A95">
        <w:t>2</w:t>
      </w:r>
      <w:r>
        <w:t>"</w:t>
      </w:r>
      <w:r w:rsidR="005B5A95">
        <w:t xml:space="preserve"> is means the application shall retry when equinox return Reject (ret = 2)</w:t>
      </w:r>
    </w:p>
    <w:p w14:paraId="4EF9B86A" w14:textId="77777777" w:rsidR="005B5A95" w:rsidRDefault="00D16D05" w:rsidP="005B5A95">
      <w:pPr>
        <w:pStyle w:val="NoSpacing"/>
        <w:ind w:firstLine="720"/>
      </w:pPr>
      <w:r>
        <w:t>"</w:t>
      </w:r>
      <w:r w:rsidR="005B5A95">
        <w:t>3</w:t>
      </w:r>
      <w:r>
        <w:t>"</w:t>
      </w:r>
      <w:r w:rsidR="005B5A95">
        <w:t xml:space="preserve"> is means the application shall retry when equinox return Abort (ret = 3)</w:t>
      </w:r>
    </w:p>
    <w:p w14:paraId="5D2489DB" w14:textId="77777777" w:rsidR="005B5A95" w:rsidRDefault="00D16D05" w:rsidP="005B5A95">
      <w:pPr>
        <w:pStyle w:val="NoSpacing"/>
        <w:spacing w:after="240"/>
        <w:ind w:firstLine="720"/>
      </w:pPr>
      <w:r>
        <w:t>"</w:t>
      </w:r>
      <w:r w:rsidR="005B5A95">
        <w:t>4</w:t>
      </w:r>
      <w:r>
        <w:t>"</w:t>
      </w:r>
      <w:r w:rsidR="005B5A95">
        <w:t xml:space="preserve"> is means the application shall retry when equinox return Timeout (ret = 4)</w:t>
      </w:r>
    </w:p>
    <w:p w14:paraId="5DC97E1C" w14:textId="77777777" w:rsidR="005B5A95" w:rsidRDefault="005B5A95" w:rsidP="005B5A95">
      <w:pPr>
        <w:pStyle w:val="NoSpacing"/>
        <w:spacing w:after="240"/>
        <w:ind w:firstLine="720"/>
      </w:pPr>
      <w:r>
        <w:t xml:space="preserve">The application must be able to retry until Search ErrorPartner </w:t>
      </w:r>
      <w:r w:rsidR="00FB5E0E">
        <w:t>retry limit exceeded</w:t>
      </w:r>
      <w:r>
        <w:t xml:space="preserve"> according to the EC02 configuration named </w:t>
      </w:r>
      <w:r w:rsidR="00D16D05">
        <w:t>"</w:t>
      </w:r>
      <w:r w:rsidRPr="008B29C8">
        <w:rPr>
          <w:rFonts w:cs="Tahoma"/>
          <w:szCs w:val="20"/>
        </w:rPr>
        <w:t>Maximum-Retry-</w:t>
      </w:r>
      <w:r>
        <w:t>SearchErrorPartner</w:t>
      </w:r>
      <w:r w:rsidR="00D16D05">
        <w:t>"</w:t>
      </w:r>
    </w:p>
    <w:p w14:paraId="15F7D310" w14:textId="77777777" w:rsidR="005B5A95" w:rsidRPr="00EB6F63" w:rsidRDefault="005B5A95" w:rsidP="005B5A95">
      <w:pPr>
        <w:spacing w:after="0"/>
        <w:rPr>
          <w:b/>
          <w:bCs/>
          <w:szCs w:val="22"/>
        </w:rPr>
      </w:pPr>
      <w:r w:rsidRPr="00EB6F63">
        <w:rPr>
          <w:b/>
          <w:bCs/>
          <w:szCs w:val="22"/>
        </w:rPr>
        <w:t>Example:</w:t>
      </w:r>
    </w:p>
    <w:p w14:paraId="5F68CCF3" w14:textId="77777777" w:rsidR="005B5A95" w:rsidRPr="005B5A95" w:rsidRDefault="005B5A95" w:rsidP="005B5A95">
      <w:pPr>
        <w:pBdr>
          <w:top w:val="single" w:sz="4" w:space="1" w:color="auto"/>
          <w:left w:val="single" w:sz="4" w:space="4" w:color="auto"/>
          <w:bottom w:val="single" w:sz="4" w:space="1" w:color="auto"/>
          <w:right w:val="single" w:sz="4" w:space="4" w:color="auto"/>
        </w:pBdr>
        <w:rPr>
          <w:szCs w:val="22"/>
        </w:rPr>
      </w:pPr>
      <w:r>
        <w:rPr>
          <w:szCs w:val="22"/>
        </w:rPr>
        <w:t>&lt;</w:t>
      </w:r>
      <w:r w:rsidRPr="008B29C8">
        <w:rPr>
          <w:rFonts w:cs="Tahoma"/>
          <w:szCs w:val="20"/>
        </w:rPr>
        <w:t>Maximum-Retry-</w:t>
      </w:r>
      <w:r>
        <w:rPr>
          <w:szCs w:val="22"/>
        </w:rPr>
        <w:t xml:space="preserve">SearchErrorPartner value = </w:t>
      </w:r>
      <w:r w:rsidR="00D16D05">
        <w:rPr>
          <w:szCs w:val="22"/>
        </w:rPr>
        <w:t>"</w:t>
      </w:r>
      <w:r>
        <w:rPr>
          <w:szCs w:val="22"/>
        </w:rPr>
        <w:t>2</w:t>
      </w:r>
      <w:r w:rsidR="00D16D05">
        <w:rPr>
          <w:szCs w:val="22"/>
        </w:rPr>
        <w:t>"</w:t>
      </w:r>
      <w:r>
        <w:rPr>
          <w:szCs w:val="22"/>
        </w:rPr>
        <w:t xml:space="preserve"> /&gt;</w:t>
      </w:r>
    </w:p>
    <w:p w14:paraId="528B72B3" w14:textId="77777777" w:rsidR="00116522" w:rsidRDefault="009770C7" w:rsidP="00116522">
      <w:pPr>
        <w:pStyle w:val="Heading4"/>
      </w:pPr>
      <w:r>
        <w:t>[ExtAPI1-ExtAPI</w:t>
      </w:r>
      <w:r w:rsidR="00116522">
        <w:t>-0</w:t>
      </w:r>
      <w:r w:rsidR="008B29C8">
        <w:t>3</w:t>
      </w:r>
      <w:r w:rsidR="00116522">
        <w:t>-0</w:t>
      </w:r>
      <w:r w:rsidR="008B29C8">
        <w:t>1</w:t>
      </w:r>
      <w:r w:rsidR="003555F2">
        <w:t>4</w:t>
      </w:r>
      <w:r w:rsidR="00116522">
        <w:t>-1]</w:t>
      </w:r>
    </w:p>
    <w:p w14:paraId="4ABC107F" w14:textId="77777777" w:rsidR="00116522" w:rsidRPr="00702B8C" w:rsidRDefault="00116522" w:rsidP="00116522">
      <w:pPr>
        <w:ind w:firstLine="720"/>
        <w:rPr>
          <w:sz w:val="20"/>
          <w:szCs w:val="24"/>
          <w:cs/>
        </w:rPr>
      </w:pPr>
      <w:r>
        <w:t xml:space="preserve">If the E01 does not response (ret = 4), t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E01 Search ErrorPartner Timeout</w:t>
      </w:r>
      <w:r w:rsidR="00D16D05">
        <w:rPr>
          <w:noProof/>
          <w:color w:val="538135" w:themeColor="accent6" w:themeShade="BF"/>
        </w:rPr>
        <w:t>"</w:t>
      </w:r>
      <w:r w:rsidR="00230B47" w:rsidRPr="00262574">
        <w:rPr>
          <w:noProof/>
          <w:color w:val="538135" w:themeColor="accent6" w:themeShade="BF"/>
        </w:rPr>
        <w:t>.</w:t>
      </w:r>
    </w:p>
    <w:p w14:paraId="2BD1BF51" w14:textId="77777777" w:rsidR="005B5A95" w:rsidRDefault="00F85680" w:rsidP="005B5A95">
      <w:pPr>
        <w:ind w:firstLine="720"/>
        <w:rPr>
          <w:noProof/>
        </w:rPr>
      </w:pPr>
      <w:r>
        <w:t>The application shall retry by a retry enable</w:t>
      </w:r>
      <w:r w:rsidR="005B5A95">
        <w:t xml:space="preserve"> and retry limit. </w:t>
      </w:r>
    </w:p>
    <w:p w14:paraId="28A53E79" w14:textId="77777777" w:rsidR="00116522" w:rsidRPr="008B29C8" w:rsidRDefault="005B5A95" w:rsidP="005B5A95">
      <w:pPr>
        <w:ind w:firstLine="720"/>
        <w:rPr>
          <w:noProof/>
          <w:sz w:val="20"/>
          <w:szCs w:val="20"/>
        </w:rPr>
      </w:pPr>
      <w:r>
        <w:rPr>
          <w:noProof/>
        </w:rPr>
        <w:t xml:space="preserve">If </w:t>
      </w:r>
      <w:r w:rsidR="00FB5E0E">
        <w:rPr>
          <w:noProof/>
        </w:rPr>
        <w:t>retry limit exceeded</w:t>
      </w:r>
      <w:r>
        <w:rPr>
          <w:noProof/>
        </w:rPr>
        <w:t xml:space="preserve"> or </w:t>
      </w:r>
      <w:r w:rsidR="00FB5E0E">
        <w:rPr>
          <w:noProof/>
        </w:rPr>
        <w:t>disable retry</w:t>
      </w:r>
      <w:r>
        <w:t>, the</w:t>
      </w:r>
      <w:r w:rsidR="00116522">
        <w:rPr>
          <w:noProof/>
        </w:rPr>
        <w:t xml:space="preserve"> </w:t>
      </w:r>
      <w:r w:rsidR="00116522">
        <w:t xml:space="preserve">application shall return error response message back to 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00116522">
        <w:t xml:space="preserve">The response body as described in </w:t>
      </w:r>
      <w:r w:rsidR="00116522" w:rsidRPr="007754D4">
        <w:t>sec</w:t>
      </w:r>
      <w:r w:rsidR="00116522" w:rsidRPr="008B29C8">
        <w:t xml:space="preserve">tion </w:t>
      </w:r>
      <w:hyperlink w:anchor="_5.5.1_Unsuccessful_response" w:history="1">
        <w:r w:rsidR="00DA4618" w:rsidRPr="008B29C8">
          <w:rPr>
            <w:rStyle w:val="Hyperlink"/>
          </w:rPr>
          <w:t>5.5.1 Unsuccessful response message</w:t>
        </w:r>
      </w:hyperlink>
    </w:p>
    <w:p w14:paraId="665A7CB3" w14:textId="77777777" w:rsidR="00116522" w:rsidRPr="008B29C8" w:rsidRDefault="009770C7" w:rsidP="00116522">
      <w:pPr>
        <w:pStyle w:val="Heading4"/>
      </w:pPr>
      <w:r w:rsidRPr="008B29C8">
        <w:t>[ExtAPI1-ExtAPI</w:t>
      </w:r>
      <w:r w:rsidR="00116522" w:rsidRPr="008B29C8">
        <w:t>-0</w:t>
      </w:r>
      <w:r w:rsidR="008B29C8">
        <w:t>3</w:t>
      </w:r>
      <w:r w:rsidR="00116522" w:rsidRPr="008B29C8">
        <w:t>-0</w:t>
      </w:r>
      <w:r w:rsidR="008B29C8">
        <w:t>1</w:t>
      </w:r>
      <w:r w:rsidR="003555F2">
        <w:t>5</w:t>
      </w:r>
      <w:r w:rsidR="00116522" w:rsidRPr="008B29C8">
        <w:t>-1]</w:t>
      </w:r>
    </w:p>
    <w:p w14:paraId="386EC993" w14:textId="77777777" w:rsidR="00116522" w:rsidRPr="008B29C8" w:rsidRDefault="00116522" w:rsidP="00116522">
      <w:pPr>
        <w:ind w:firstLine="720"/>
      </w:pPr>
      <w:r w:rsidRPr="008B29C8">
        <w:t xml:space="preserve">If the E01 return Error (ret = 1), the application shall </w:t>
      </w:r>
      <w:r w:rsidRPr="008B29C8">
        <w:rPr>
          <w:noProof/>
        </w:rPr>
        <w:t xml:space="preserve">increment a statistic value named </w:t>
      </w:r>
      <w:r w:rsidR="00D16D05">
        <w:rPr>
          <w:noProof/>
          <w:color w:val="538135" w:themeColor="accent6" w:themeShade="BF"/>
        </w:rPr>
        <w:t>"</w:t>
      </w:r>
      <w:r w:rsidR="00AF768C" w:rsidRPr="008B29C8">
        <w:rPr>
          <w:noProof/>
          <w:color w:val="538135" w:themeColor="accent6" w:themeShade="BF"/>
        </w:rPr>
        <w:t>ExtAPI Recv E01 Search ErrorPartner Error</w:t>
      </w:r>
      <w:r w:rsidR="00D16D05">
        <w:rPr>
          <w:noProof/>
          <w:color w:val="538135" w:themeColor="accent6" w:themeShade="BF"/>
        </w:rPr>
        <w:t>"</w:t>
      </w:r>
      <w:r w:rsidR="00230B47" w:rsidRPr="008B29C8">
        <w:rPr>
          <w:noProof/>
          <w:color w:val="538135" w:themeColor="accent6" w:themeShade="BF"/>
        </w:rPr>
        <w:t>.</w:t>
      </w:r>
    </w:p>
    <w:p w14:paraId="0D37F17C" w14:textId="77777777" w:rsidR="005B5A95" w:rsidRDefault="00F85680" w:rsidP="005B5A95">
      <w:pPr>
        <w:ind w:firstLine="720"/>
        <w:rPr>
          <w:noProof/>
        </w:rPr>
      </w:pPr>
      <w:r>
        <w:t>The application shall retry by a retry enable</w:t>
      </w:r>
      <w:r w:rsidR="005B5A95">
        <w:t xml:space="preserve"> and retry limit. </w:t>
      </w:r>
    </w:p>
    <w:p w14:paraId="3637D6CC" w14:textId="77777777" w:rsidR="00116522" w:rsidRDefault="005B5A95" w:rsidP="005B5A95">
      <w:pPr>
        <w:ind w:firstLine="720"/>
      </w:pPr>
      <w:r>
        <w:rPr>
          <w:noProof/>
        </w:rPr>
        <w:t xml:space="preserve">If </w:t>
      </w:r>
      <w:r w:rsidR="00FB5E0E">
        <w:rPr>
          <w:noProof/>
        </w:rPr>
        <w:t>retry limit exceeded</w:t>
      </w:r>
      <w:r>
        <w:rPr>
          <w:noProof/>
        </w:rPr>
        <w:t xml:space="preserve"> or </w:t>
      </w:r>
      <w:r w:rsidR="00FB5E0E">
        <w:rPr>
          <w:noProof/>
        </w:rPr>
        <w:t>disable retry</w:t>
      </w:r>
      <w:r>
        <w:t xml:space="preserve">, </w:t>
      </w:r>
      <w:r w:rsidR="00116522" w:rsidRPr="008B29C8">
        <w:t xml:space="preserve">the application shall return error response message back to 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00116522" w:rsidRPr="008B29C8">
        <w:t xml:space="preserve">The response body as described in section </w:t>
      </w:r>
      <w:hyperlink w:anchor="_5.5.1_Unsuccessful_response" w:history="1">
        <w:r w:rsidR="00DA4618" w:rsidRPr="008B29C8">
          <w:rPr>
            <w:rStyle w:val="Hyperlink"/>
          </w:rPr>
          <w:t>5.5.1 Unsuccessful response message</w:t>
        </w:r>
      </w:hyperlink>
    </w:p>
    <w:p w14:paraId="17382528" w14:textId="77777777" w:rsidR="00116522" w:rsidRPr="00C869CA" w:rsidRDefault="009770C7" w:rsidP="00116522">
      <w:pPr>
        <w:pStyle w:val="Heading4"/>
        <w:rPr>
          <w:cs/>
        </w:rPr>
      </w:pPr>
      <w:r>
        <w:t>[ExtAPI1-ExtAPI</w:t>
      </w:r>
      <w:r w:rsidR="00116522">
        <w:t>-0</w:t>
      </w:r>
      <w:r w:rsidR="008B29C8">
        <w:t>3</w:t>
      </w:r>
      <w:r w:rsidR="00116522">
        <w:t>-0</w:t>
      </w:r>
      <w:r w:rsidR="008B29C8">
        <w:t>1</w:t>
      </w:r>
      <w:r w:rsidR="003555F2">
        <w:t>6</w:t>
      </w:r>
      <w:r w:rsidR="00116522">
        <w:t>-1]</w:t>
      </w:r>
    </w:p>
    <w:p w14:paraId="5FF62939" w14:textId="77777777" w:rsidR="00116522" w:rsidRPr="00230B47" w:rsidRDefault="00116522" w:rsidP="00116522">
      <w:pPr>
        <w:ind w:firstLine="720"/>
        <w:rPr>
          <w:cs/>
        </w:rPr>
      </w:pPr>
      <w:r>
        <w:t xml:space="preserve">If the E01 return Reject (ret = 2), t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E01 Search ErrorPartner Reject/Abort</w:t>
      </w:r>
      <w:r w:rsidR="00D16D05">
        <w:rPr>
          <w:noProof/>
          <w:color w:val="538135" w:themeColor="accent6" w:themeShade="BF"/>
        </w:rPr>
        <w:t>"</w:t>
      </w:r>
      <w:r w:rsidR="00230B47" w:rsidRPr="00262574">
        <w:rPr>
          <w:noProof/>
          <w:color w:val="538135" w:themeColor="accent6" w:themeShade="BF"/>
        </w:rPr>
        <w:t>.</w:t>
      </w:r>
    </w:p>
    <w:p w14:paraId="01986AAB" w14:textId="77777777" w:rsidR="005B5A95" w:rsidRDefault="00F85680" w:rsidP="005B5A95">
      <w:pPr>
        <w:ind w:firstLine="720"/>
        <w:rPr>
          <w:noProof/>
        </w:rPr>
      </w:pPr>
      <w:r>
        <w:t>The application shall retry by a retry enable</w:t>
      </w:r>
      <w:r w:rsidR="005B5A95">
        <w:t xml:space="preserve"> and retry limit. </w:t>
      </w:r>
    </w:p>
    <w:p w14:paraId="4F40D85E" w14:textId="77777777" w:rsidR="00116522" w:rsidRDefault="005B5A95" w:rsidP="005B5A95">
      <w:pPr>
        <w:ind w:firstLine="720"/>
      </w:pPr>
      <w:r>
        <w:rPr>
          <w:noProof/>
        </w:rPr>
        <w:lastRenderedPageBreak/>
        <w:t xml:space="preserve">If </w:t>
      </w:r>
      <w:r w:rsidR="00FB5E0E">
        <w:rPr>
          <w:noProof/>
        </w:rPr>
        <w:t>retry limit exceeded</w:t>
      </w:r>
      <w:r>
        <w:rPr>
          <w:noProof/>
        </w:rPr>
        <w:t xml:space="preserve"> or </w:t>
      </w:r>
      <w:r w:rsidR="00FB5E0E">
        <w:rPr>
          <w:noProof/>
        </w:rPr>
        <w:t>disable retry</w:t>
      </w:r>
      <w:r>
        <w:t xml:space="preserve">, the </w:t>
      </w:r>
      <w:r w:rsidR="00116522" w:rsidRPr="008B29C8">
        <w:t xml:space="preserve">application shall return error response message back to 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00116522" w:rsidRPr="008B29C8">
        <w:t xml:space="preserve">The response body as described in section </w:t>
      </w:r>
      <w:hyperlink w:anchor="_5.5.1_Unsuccessful_response" w:history="1">
        <w:r w:rsidR="00DA4618" w:rsidRPr="008B29C8">
          <w:rPr>
            <w:rStyle w:val="Hyperlink"/>
          </w:rPr>
          <w:t>5.5.1 Unsuccessful response message</w:t>
        </w:r>
      </w:hyperlink>
    </w:p>
    <w:p w14:paraId="05B97B79" w14:textId="77777777" w:rsidR="00116522" w:rsidRPr="00C869CA" w:rsidRDefault="009770C7" w:rsidP="00116522">
      <w:pPr>
        <w:pStyle w:val="Heading4"/>
      </w:pPr>
      <w:r>
        <w:t>[ExtAPI1-ExtAPI</w:t>
      </w:r>
      <w:r w:rsidR="00116522">
        <w:t>-0</w:t>
      </w:r>
      <w:r w:rsidR="008B29C8">
        <w:t>3</w:t>
      </w:r>
      <w:r w:rsidR="00116522">
        <w:t>-0</w:t>
      </w:r>
      <w:r w:rsidR="008B29C8">
        <w:t>1</w:t>
      </w:r>
      <w:r w:rsidR="003555F2">
        <w:t>7</w:t>
      </w:r>
      <w:r w:rsidR="00116522">
        <w:t>-1]</w:t>
      </w:r>
    </w:p>
    <w:p w14:paraId="37C2906C" w14:textId="77777777" w:rsidR="00116522" w:rsidRPr="008B29C8" w:rsidRDefault="00116522" w:rsidP="00116522">
      <w:pPr>
        <w:ind w:firstLine="720"/>
      </w:pPr>
      <w:r>
        <w:t xml:space="preserve">If the E01 return Abort (ret = 3), t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E01 Search ErrorPartner Reject/Abort</w:t>
      </w:r>
      <w:r w:rsidR="00D16D05">
        <w:rPr>
          <w:noProof/>
          <w:color w:val="538135" w:themeColor="accent6" w:themeShade="BF"/>
        </w:rPr>
        <w:t>"</w:t>
      </w:r>
      <w:r w:rsidR="00230B47" w:rsidRPr="008B29C8">
        <w:rPr>
          <w:noProof/>
          <w:color w:val="538135" w:themeColor="accent6" w:themeShade="BF"/>
        </w:rPr>
        <w:t>.</w:t>
      </w:r>
    </w:p>
    <w:p w14:paraId="3E2B534E" w14:textId="77777777" w:rsidR="005B5A95" w:rsidRDefault="00F85680" w:rsidP="005B5A95">
      <w:pPr>
        <w:ind w:firstLine="720"/>
        <w:rPr>
          <w:noProof/>
        </w:rPr>
      </w:pPr>
      <w:r>
        <w:t>The application shall retry by a retry enable</w:t>
      </w:r>
      <w:r w:rsidR="005B5A95">
        <w:t xml:space="preserve"> and retry limit. </w:t>
      </w:r>
    </w:p>
    <w:p w14:paraId="1F27A989" w14:textId="77777777" w:rsidR="00116522" w:rsidRPr="008B29C8" w:rsidRDefault="005B5A95" w:rsidP="005B5A95">
      <w:pPr>
        <w:ind w:firstLine="720"/>
      </w:pPr>
      <w:r>
        <w:rPr>
          <w:noProof/>
        </w:rPr>
        <w:t xml:space="preserve">If </w:t>
      </w:r>
      <w:r w:rsidR="00FB5E0E">
        <w:rPr>
          <w:noProof/>
        </w:rPr>
        <w:t>retry limit exceeded</w:t>
      </w:r>
      <w:r>
        <w:rPr>
          <w:noProof/>
        </w:rPr>
        <w:t xml:space="preserve"> or </w:t>
      </w:r>
      <w:r w:rsidR="00FB5E0E">
        <w:rPr>
          <w:noProof/>
        </w:rPr>
        <w:t>disable retry</w:t>
      </w:r>
      <w:r>
        <w:t xml:space="preserve">, </w:t>
      </w:r>
      <w:r w:rsidR="00116522" w:rsidRPr="008B29C8">
        <w:t xml:space="preserve">the application shall return error response message back to 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00116522" w:rsidRPr="008B29C8">
        <w:t xml:space="preserve">The response body as described in section </w:t>
      </w:r>
      <w:hyperlink w:anchor="_5.5.1_Unsuccessful_response" w:history="1">
        <w:r w:rsidR="00DA4618" w:rsidRPr="008B29C8">
          <w:rPr>
            <w:rStyle w:val="Hyperlink"/>
          </w:rPr>
          <w:t>5.5.1 Unsuccessful response message</w:t>
        </w:r>
      </w:hyperlink>
    </w:p>
    <w:p w14:paraId="4F9FAA36" w14:textId="77777777" w:rsidR="00116522" w:rsidRDefault="009770C7" w:rsidP="00116522">
      <w:pPr>
        <w:pStyle w:val="Heading4"/>
      </w:pPr>
      <w:r>
        <w:t>[ExtAPI1-ExtAPI</w:t>
      </w:r>
      <w:r w:rsidR="00116522">
        <w:t>-0</w:t>
      </w:r>
      <w:r w:rsidR="008B29C8">
        <w:t>3</w:t>
      </w:r>
      <w:r w:rsidR="00116522">
        <w:t>-0</w:t>
      </w:r>
      <w:r w:rsidR="008B29C8">
        <w:t>1</w:t>
      </w:r>
      <w:r w:rsidR="003555F2">
        <w:t>8</w:t>
      </w:r>
      <w:r w:rsidR="00116522">
        <w:t>-1]</w:t>
      </w:r>
    </w:p>
    <w:p w14:paraId="3B51B15C" w14:textId="77777777" w:rsidR="00116522" w:rsidRDefault="00116522" w:rsidP="00116522">
      <w:pPr>
        <w:ind w:firstLine="720"/>
      </w:pPr>
      <w:r>
        <w:t xml:space="preserve">If the E01 return no such object response (resultcode is 32), the application shall </w:t>
      </w:r>
      <w:r w:rsidRPr="00F70346">
        <w:rPr>
          <w:noProof/>
        </w:rPr>
        <w:t xml:space="preserve">increment </w:t>
      </w:r>
      <w:r>
        <w:rPr>
          <w:noProof/>
        </w:rPr>
        <w:t>a statistic value named</w:t>
      </w:r>
      <w:r w:rsidRPr="00F70346">
        <w:rPr>
          <w:noProof/>
        </w:rPr>
        <w:t xml:space="preserve"> </w:t>
      </w:r>
      <w:r w:rsidR="00D16D05">
        <w:rPr>
          <w:noProof/>
          <w:color w:val="538135" w:themeColor="accent6" w:themeShade="BF"/>
        </w:rPr>
        <w:t>"</w:t>
      </w:r>
      <w:r w:rsidR="00AF768C" w:rsidRPr="00AF768C">
        <w:rPr>
          <w:noProof/>
          <w:color w:val="538135" w:themeColor="accent6" w:themeShade="BF"/>
        </w:rPr>
        <w:t>ExtAPI Recv E01 Search ErrorPartner Error</w:t>
      </w:r>
      <w:r w:rsidR="00D16D05">
        <w:rPr>
          <w:noProof/>
          <w:color w:val="538135" w:themeColor="accent6" w:themeShade="BF"/>
        </w:rPr>
        <w:t>"</w:t>
      </w:r>
      <w:r w:rsidR="00230B47" w:rsidRPr="00262574">
        <w:rPr>
          <w:noProof/>
          <w:color w:val="538135" w:themeColor="accent6" w:themeShade="BF"/>
        </w:rPr>
        <w:t>.</w:t>
      </w:r>
    </w:p>
    <w:p w14:paraId="480DE4CC" w14:textId="77777777" w:rsidR="00116522" w:rsidRPr="008B29C8" w:rsidRDefault="00116522" w:rsidP="00116522">
      <w:pPr>
        <w:ind w:firstLine="720"/>
      </w:pPr>
      <w:r>
        <w:rPr>
          <w:noProof/>
        </w:rPr>
        <w:t xml:space="preserve">Then </w:t>
      </w:r>
      <w:r>
        <w:t xml:space="preserve">the application shall return error response message back to 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t xml:space="preserve">The response body as described in </w:t>
      </w:r>
      <w:r w:rsidRPr="007754D4">
        <w:t>sectio</w:t>
      </w:r>
      <w:r w:rsidRPr="008B29C8">
        <w:t xml:space="preserve">n </w:t>
      </w:r>
      <w:hyperlink w:anchor="_5.5.1_Unsuccessful_response" w:history="1">
        <w:r w:rsidR="00DA4618" w:rsidRPr="008B29C8">
          <w:rPr>
            <w:rStyle w:val="Hyperlink"/>
          </w:rPr>
          <w:t>5.5.1 Unsuccessful response message</w:t>
        </w:r>
      </w:hyperlink>
    </w:p>
    <w:p w14:paraId="580F3FCC" w14:textId="77777777" w:rsidR="00116522" w:rsidRPr="008B29C8" w:rsidRDefault="009770C7" w:rsidP="00116522">
      <w:pPr>
        <w:pStyle w:val="Heading4"/>
      </w:pPr>
      <w:r w:rsidRPr="008B29C8">
        <w:t>[ExtAPI1-ExtAPI</w:t>
      </w:r>
      <w:r w:rsidR="00116522" w:rsidRPr="008B29C8">
        <w:t>-0</w:t>
      </w:r>
      <w:r w:rsidR="008B29C8">
        <w:t>3</w:t>
      </w:r>
      <w:r w:rsidR="00116522" w:rsidRPr="008B29C8">
        <w:t>-0</w:t>
      </w:r>
      <w:r w:rsidR="008B29C8">
        <w:t>1</w:t>
      </w:r>
      <w:r w:rsidR="003555F2">
        <w:t>9</w:t>
      </w:r>
      <w:r w:rsidR="00116522" w:rsidRPr="008B29C8">
        <w:t>-1]</w:t>
      </w:r>
    </w:p>
    <w:p w14:paraId="5C0F5F35" w14:textId="77777777" w:rsidR="00116522" w:rsidRPr="008B29C8" w:rsidRDefault="00116522" w:rsidP="00116522">
      <w:pPr>
        <w:ind w:firstLine="720"/>
      </w:pPr>
      <w:r w:rsidRPr="008B29C8">
        <w:t xml:space="preserve">If the E01 return unsuccessful response (resultcode is not 0 and 32), the application shall </w:t>
      </w:r>
      <w:r w:rsidRPr="008B29C8">
        <w:rPr>
          <w:noProof/>
        </w:rPr>
        <w:t xml:space="preserve">increment a statistic value named </w:t>
      </w:r>
      <w:r w:rsidR="00D16D05">
        <w:rPr>
          <w:noProof/>
          <w:color w:val="538135" w:themeColor="accent6" w:themeShade="BF"/>
        </w:rPr>
        <w:t>"</w:t>
      </w:r>
      <w:r w:rsidR="00AF768C" w:rsidRPr="008B29C8">
        <w:rPr>
          <w:noProof/>
          <w:color w:val="538135" w:themeColor="accent6" w:themeShade="BF"/>
        </w:rPr>
        <w:t>ExtAPI Recv E01 Search ErrorPartner Error</w:t>
      </w:r>
      <w:r w:rsidR="00D16D05">
        <w:rPr>
          <w:noProof/>
          <w:color w:val="538135" w:themeColor="accent6" w:themeShade="BF"/>
        </w:rPr>
        <w:t>"</w:t>
      </w:r>
      <w:r w:rsidR="00230B47" w:rsidRPr="008B29C8">
        <w:rPr>
          <w:noProof/>
          <w:color w:val="538135" w:themeColor="accent6" w:themeShade="BF"/>
        </w:rPr>
        <w:t>.</w:t>
      </w:r>
    </w:p>
    <w:p w14:paraId="54C455E2" w14:textId="77777777" w:rsidR="00116522" w:rsidRDefault="00116522" w:rsidP="00116522">
      <w:pPr>
        <w:ind w:firstLine="720"/>
      </w:pPr>
      <w:r w:rsidRPr="008B29C8">
        <w:rPr>
          <w:noProof/>
        </w:rPr>
        <w:t xml:space="preserve">Then </w:t>
      </w:r>
      <w:r w:rsidRPr="008B29C8">
        <w:t xml:space="preserve">the application shall return error response message back to 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Pr="008B29C8">
        <w:t xml:space="preserve">The response body as described in section </w:t>
      </w:r>
      <w:hyperlink w:anchor="_5.5.1_Unsuccessful_response" w:history="1">
        <w:r w:rsidR="00DA4618" w:rsidRPr="008B29C8">
          <w:rPr>
            <w:rStyle w:val="Hyperlink"/>
          </w:rPr>
          <w:t>5.5.1 Unsuccessful response message</w:t>
        </w:r>
      </w:hyperlink>
    </w:p>
    <w:p w14:paraId="0B1FB2F2" w14:textId="77777777" w:rsidR="00116522" w:rsidRDefault="009770C7" w:rsidP="00116522">
      <w:pPr>
        <w:pStyle w:val="Heading4"/>
      </w:pPr>
      <w:r>
        <w:t>[ExtAPI1-ExtAPI</w:t>
      </w:r>
      <w:r w:rsidR="00116522">
        <w:t>-0</w:t>
      </w:r>
      <w:r w:rsidR="008B29C8">
        <w:t>3</w:t>
      </w:r>
      <w:r w:rsidR="00116522">
        <w:t>-0</w:t>
      </w:r>
      <w:r w:rsidR="003555F2">
        <w:t>20</w:t>
      </w:r>
      <w:r w:rsidR="00116522">
        <w:t>-1] Validate message</w:t>
      </w:r>
    </w:p>
    <w:p w14:paraId="5A209A58" w14:textId="77777777" w:rsidR="007D42D1" w:rsidRDefault="00116522" w:rsidP="007D42D1">
      <w:pPr>
        <w:ind w:firstLine="720"/>
      </w:pPr>
      <w:r>
        <w:t xml:space="preserve">If the E01 return successful response (resultcode is 0), the application shall </w:t>
      </w:r>
      <w:r w:rsidRPr="00E40ED4">
        <w:rPr>
          <w:lang w:val="en-GB"/>
        </w:rPr>
        <w:t>extract the following mandatory fields unless being specified as Optional Mandatory (Om) or Optional Condition</w:t>
      </w:r>
      <w:r>
        <w:rPr>
          <w:lang w:val="en-GB"/>
        </w:rPr>
        <w:t xml:space="preserve"> (Oc) from the received message </w:t>
      </w:r>
      <w:r w:rsidRPr="00F70346">
        <w:rPr>
          <w:noProof/>
        </w:rPr>
        <w:t>as follows:</w:t>
      </w:r>
    </w:p>
    <w:tbl>
      <w:tblPr>
        <w:tblStyle w:val="TableGridLight"/>
        <w:tblW w:w="9209" w:type="dxa"/>
        <w:jc w:val="center"/>
        <w:tblLayout w:type="fixed"/>
        <w:tblLook w:val="04A0" w:firstRow="1" w:lastRow="0" w:firstColumn="1" w:lastColumn="0" w:noHBand="0" w:noVBand="1"/>
      </w:tblPr>
      <w:tblGrid>
        <w:gridCol w:w="2547"/>
        <w:gridCol w:w="992"/>
        <w:gridCol w:w="709"/>
        <w:gridCol w:w="992"/>
        <w:gridCol w:w="3969"/>
      </w:tblGrid>
      <w:tr w:rsidR="005A5F2B" w:rsidRPr="004A2804" w14:paraId="53797C7E" w14:textId="77777777" w:rsidTr="007D42D1">
        <w:trPr>
          <w:jc w:val="center"/>
        </w:trPr>
        <w:tc>
          <w:tcPr>
            <w:tcW w:w="2547" w:type="dxa"/>
            <w:shd w:val="clear" w:color="auto" w:fill="D9D9D9" w:themeFill="background1" w:themeFillShade="D9"/>
          </w:tcPr>
          <w:p w14:paraId="2FCE1728" w14:textId="77777777" w:rsidR="005A5F2B" w:rsidRPr="004A2804" w:rsidRDefault="005A5F2B" w:rsidP="005A5F2B">
            <w:pPr>
              <w:rPr>
                <w:rFonts w:cstheme="minorHAnsi"/>
                <w:b/>
                <w:bCs/>
                <w:noProof/>
              </w:rPr>
            </w:pPr>
            <w:r w:rsidRPr="004A2804">
              <w:rPr>
                <w:rFonts w:cstheme="minorHAnsi"/>
                <w:b/>
                <w:bCs/>
                <w:noProof/>
              </w:rPr>
              <w:t>Element</w:t>
            </w:r>
          </w:p>
        </w:tc>
        <w:tc>
          <w:tcPr>
            <w:tcW w:w="992" w:type="dxa"/>
            <w:shd w:val="clear" w:color="auto" w:fill="D9D9D9" w:themeFill="background1" w:themeFillShade="D9"/>
          </w:tcPr>
          <w:p w14:paraId="105B36AC" w14:textId="77777777" w:rsidR="005A5F2B" w:rsidRPr="004A2804" w:rsidRDefault="005A5F2B" w:rsidP="005A5F2B">
            <w:pPr>
              <w:jc w:val="center"/>
              <w:rPr>
                <w:rFonts w:cstheme="minorHAnsi"/>
                <w:b/>
                <w:bCs/>
                <w:noProof/>
              </w:rPr>
            </w:pPr>
            <w:r w:rsidRPr="004A2804">
              <w:rPr>
                <w:rFonts w:cstheme="minorHAnsi"/>
                <w:b/>
                <w:bCs/>
                <w:noProof/>
              </w:rPr>
              <w:t>Type</w:t>
            </w:r>
          </w:p>
        </w:tc>
        <w:tc>
          <w:tcPr>
            <w:tcW w:w="709" w:type="dxa"/>
            <w:shd w:val="clear" w:color="auto" w:fill="D9D9D9" w:themeFill="background1" w:themeFillShade="D9"/>
          </w:tcPr>
          <w:p w14:paraId="164D0F7F" w14:textId="77777777" w:rsidR="005A5F2B" w:rsidRPr="004A2804" w:rsidRDefault="005A5F2B" w:rsidP="005A5F2B">
            <w:pPr>
              <w:jc w:val="center"/>
              <w:rPr>
                <w:rFonts w:cstheme="minorHAnsi"/>
                <w:b/>
                <w:bCs/>
                <w:noProof/>
              </w:rPr>
            </w:pPr>
            <w:r w:rsidRPr="004A2804">
              <w:rPr>
                <w:rFonts w:cstheme="minorHAnsi"/>
                <w:b/>
                <w:bCs/>
                <w:noProof/>
              </w:rPr>
              <w:t>M/O</w:t>
            </w:r>
          </w:p>
        </w:tc>
        <w:tc>
          <w:tcPr>
            <w:tcW w:w="992" w:type="dxa"/>
            <w:shd w:val="clear" w:color="auto" w:fill="D9D9D9" w:themeFill="background1" w:themeFillShade="D9"/>
          </w:tcPr>
          <w:p w14:paraId="255838A8" w14:textId="77777777" w:rsidR="005A5F2B" w:rsidRPr="004A2804" w:rsidRDefault="005A5F2B" w:rsidP="005A5F2B">
            <w:pPr>
              <w:jc w:val="center"/>
              <w:rPr>
                <w:rFonts w:cstheme="minorHAnsi"/>
                <w:b/>
                <w:bCs/>
                <w:noProof/>
              </w:rPr>
            </w:pPr>
            <w:r>
              <w:rPr>
                <w:rFonts w:cstheme="minorHAnsi"/>
                <w:b/>
                <w:bCs/>
                <w:noProof/>
              </w:rPr>
              <w:t>SV/MV</w:t>
            </w:r>
          </w:p>
        </w:tc>
        <w:tc>
          <w:tcPr>
            <w:tcW w:w="3969" w:type="dxa"/>
            <w:shd w:val="clear" w:color="auto" w:fill="D9D9D9" w:themeFill="background1" w:themeFillShade="D9"/>
          </w:tcPr>
          <w:p w14:paraId="44823D61" w14:textId="77777777" w:rsidR="005A5F2B" w:rsidRPr="004A2804" w:rsidRDefault="005A5F2B" w:rsidP="005A5F2B">
            <w:pPr>
              <w:rPr>
                <w:rFonts w:cstheme="minorHAnsi"/>
                <w:b/>
                <w:bCs/>
                <w:noProof/>
                <w:cs/>
                <w:lang w:bidi="th-TH"/>
              </w:rPr>
            </w:pPr>
            <w:r w:rsidRPr="004A2804">
              <w:rPr>
                <w:rFonts w:cstheme="minorHAnsi"/>
                <w:b/>
                <w:bCs/>
                <w:noProof/>
              </w:rPr>
              <w:t>Description / Example</w:t>
            </w:r>
          </w:p>
        </w:tc>
      </w:tr>
      <w:tr w:rsidR="005A5F2B" w:rsidRPr="004A2804" w14:paraId="4D562646" w14:textId="77777777" w:rsidTr="007D42D1">
        <w:trPr>
          <w:jc w:val="center"/>
        </w:trPr>
        <w:tc>
          <w:tcPr>
            <w:tcW w:w="2547" w:type="dxa"/>
            <w:shd w:val="clear" w:color="auto" w:fill="auto"/>
          </w:tcPr>
          <w:p w14:paraId="76A9C7D6" w14:textId="77777777" w:rsidR="005A5F2B" w:rsidRPr="004A2804" w:rsidRDefault="005A5F2B" w:rsidP="005A5F2B">
            <w:pPr>
              <w:rPr>
                <w:rFonts w:cstheme="minorHAnsi"/>
                <w:noProof/>
              </w:rPr>
            </w:pPr>
            <w:r w:rsidRPr="004A2804">
              <w:rPr>
                <w:rFonts w:cstheme="minorHAnsi"/>
                <w:noProof/>
              </w:rPr>
              <w:t>Command</w:t>
            </w:r>
          </w:p>
        </w:tc>
        <w:tc>
          <w:tcPr>
            <w:tcW w:w="992" w:type="dxa"/>
            <w:shd w:val="clear" w:color="auto" w:fill="auto"/>
          </w:tcPr>
          <w:p w14:paraId="6A644351" w14:textId="77777777" w:rsidR="005A5F2B" w:rsidRPr="004A2804" w:rsidRDefault="005A5F2B" w:rsidP="005A5F2B">
            <w:pPr>
              <w:jc w:val="center"/>
              <w:rPr>
                <w:rFonts w:cstheme="minorHAnsi"/>
                <w:noProof/>
              </w:rPr>
            </w:pPr>
            <w:r w:rsidRPr="004A2804">
              <w:rPr>
                <w:rFonts w:cstheme="minorHAnsi"/>
                <w:noProof/>
              </w:rPr>
              <w:t>String</w:t>
            </w:r>
          </w:p>
        </w:tc>
        <w:tc>
          <w:tcPr>
            <w:tcW w:w="709" w:type="dxa"/>
          </w:tcPr>
          <w:p w14:paraId="23776DE4" w14:textId="77777777" w:rsidR="005A5F2B" w:rsidRPr="004A2804" w:rsidRDefault="005A5F2B" w:rsidP="005A5F2B">
            <w:pPr>
              <w:jc w:val="center"/>
              <w:rPr>
                <w:rFonts w:cstheme="minorHAnsi"/>
                <w:noProof/>
              </w:rPr>
            </w:pPr>
            <w:r w:rsidRPr="004A2804">
              <w:rPr>
                <w:rFonts w:cstheme="minorHAnsi"/>
                <w:noProof/>
              </w:rPr>
              <w:t>M</w:t>
            </w:r>
          </w:p>
        </w:tc>
        <w:tc>
          <w:tcPr>
            <w:tcW w:w="992" w:type="dxa"/>
            <w:shd w:val="clear" w:color="auto" w:fill="auto"/>
          </w:tcPr>
          <w:p w14:paraId="37BF9A25" w14:textId="77777777" w:rsidR="005A5F2B" w:rsidRPr="004A2804" w:rsidRDefault="005A5F2B" w:rsidP="005A5F2B">
            <w:pPr>
              <w:jc w:val="center"/>
              <w:rPr>
                <w:rFonts w:cstheme="minorHAnsi"/>
                <w:noProof/>
              </w:rPr>
            </w:pPr>
            <w:r>
              <w:rPr>
                <w:rFonts w:cstheme="minorHAnsi"/>
                <w:noProof/>
              </w:rPr>
              <w:t>SV</w:t>
            </w:r>
          </w:p>
        </w:tc>
        <w:tc>
          <w:tcPr>
            <w:tcW w:w="3969" w:type="dxa"/>
            <w:shd w:val="clear" w:color="auto" w:fill="auto"/>
          </w:tcPr>
          <w:p w14:paraId="4C8960DF" w14:textId="77777777" w:rsidR="005A5F2B" w:rsidRPr="004A2804" w:rsidRDefault="005A5F2B" w:rsidP="005A5F2B">
            <w:pPr>
              <w:rPr>
                <w:rFonts w:cstheme="minorHAnsi"/>
                <w:noProof/>
              </w:rPr>
            </w:pPr>
            <w:r w:rsidRPr="004A2804">
              <w:rPr>
                <w:rFonts w:cstheme="minorHAnsi"/>
                <w:noProof/>
              </w:rPr>
              <w:t>Search</w:t>
            </w:r>
          </w:p>
        </w:tc>
      </w:tr>
      <w:tr w:rsidR="005A5F2B" w:rsidRPr="004A2804" w14:paraId="36FFC436" w14:textId="77777777" w:rsidTr="007D42D1">
        <w:trPr>
          <w:jc w:val="center"/>
        </w:trPr>
        <w:tc>
          <w:tcPr>
            <w:tcW w:w="2547" w:type="dxa"/>
          </w:tcPr>
          <w:p w14:paraId="7D072E68" w14:textId="77777777" w:rsidR="005A5F2B" w:rsidRPr="004A2804" w:rsidRDefault="005A5F2B" w:rsidP="005A5F2B">
            <w:pPr>
              <w:rPr>
                <w:rFonts w:cstheme="minorHAnsi"/>
                <w:noProof/>
              </w:rPr>
            </w:pPr>
            <w:r w:rsidRPr="004A2804">
              <w:rPr>
                <w:rFonts w:cstheme="minorHAnsi"/>
                <w:noProof/>
              </w:rPr>
              <w:t>ObjectType</w:t>
            </w:r>
          </w:p>
        </w:tc>
        <w:tc>
          <w:tcPr>
            <w:tcW w:w="992" w:type="dxa"/>
          </w:tcPr>
          <w:p w14:paraId="178C49F7" w14:textId="77777777" w:rsidR="005A5F2B" w:rsidRPr="004A2804" w:rsidRDefault="005A5F2B" w:rsidP="005A5F2B">
            <w:pPr>
              <w:jc w:val="center"/>
              <w:rPr>
                <w:rFonts w:cstheme="minorHAnsi"/>
                <w:noProof/>
              </w:rPr>
            </w:pPr>
            <w:r w:rsidRPr="004A2804">
              <w:rPr>
                <w:rFonts w:cstheme="minorHAnsi"/>
                <w:noProof/>
              </w:rPr>
              <w:t>String</w:t>
            </w:r>
          </w:p>
        </w:tc>
        <w:tc>
          <w:tcPr>
            <w:tcW w:w="709" w:type="dxa"/>
          </w:tcPr>
          <w:p w14:paraId="7BFE37B5" w14:textId="77777777" w:rsidR="005A5F2B" w:rsidRPr="004A2804" w:rsidRDefault="005A5F2B" w:rsidP="005A5F2B">
            <w:pPr>
              <w:jc w:val="center"/>
              <w:rPr>
                <w:rFonts w:cstheme="minorHAnsi"/>
                <w:noProof/>
              </w:rPr>
            </w:pPr>
            <w:r w:rsidRPr="004A2804">
              <w:rPr>
                <w:rFonts w:cstheme="minorHAnsi"/>
                <w:noProof/>
              </w:rPr>
              <w:t>M</w:t>
            </w:r>
          </w:p>
        </w:tc>
        <w:tc>
          <w:tcPr>
            <w:tcW w:w="992" w:type="dxa"/>
          </w:tcPr>
          <w:p w14:paraId="62AC16AF" w14:textId="77777777" w:rsidR="005A5F2B" w:rsidRDefault="005A5F2B" w:rsidP="005A5F2B">
            <w:pPr>
              <w:jc w:val="center"/>
            </w:pPr>
            <w:r w:rsidRPr="00E53E8A">
              <w:rPr>
                <w:rFonts w:cstheme="minorHAnsi"/>
                <w:noProof/>
              </w:rPr>
              <w:t>SV</w:t>
            </w:r>
          </w:p>
        </w:tc>
        <w:tc>
          <w:tcPr>
            <w:tcW w:w="3969" w:type="dxa"/>
          </w:tcPr>
          <w:p w14:paraId="7EEF2232" w14:textId="77777777" w:rsidR="005A5F2B" w:rsidRPr="004A2804" w:rsidRDefault="005A5F2B" w:rsidP="005A5F2B">
            <w:pPr>
              <w:rPr>
                <w:rFonts w:cstheme="minorHAnsi"/>
                <w:noProof/>
              </w:rPr>
            </w:pPr>
            <w:r w:rsidRPr="004A2804">
              <w:rPr>
                <w:rFonts w:cstheme="minorHAnsi"/>
                <w:b/>
                <w:bCs/>
                <w:noProof/>
              </w:rPr>
              <w:t xml:space="preserve">Set: </w:t>
            </w:r>
            <w:r>
              <w:rPr>
                <w:rFonts w:cstheme="minorHAnsi"/>
                <w:noProof/>
              </w:rPr>
              <w:t>Error</w:t>
            </w:r>
            <w:r w:rsidRPr="004A2804">
              <w:rPr>
                <w:rFonts w:cstheme="minorHAnsi"/>
                <w:noProof/>
              </w:rPr>
              <w:t>Partner</w:t>
            </w:r>
          </w:p>
        </w:tc>
      </w:tr>
      <w:tr w:rsidR="005A5F2B" w:rsidRPr="004A2804" w14:paraId="777025B0" w14:textId="77777777" w:rsidTr="007D42D1">
        <w:trPr>
          <w:jc w:val="center"/>
        </w:trPr>
        <w:tc>
          <w:tcPr>
            <w:tcW w:w="2547" w:type="dxa"/>
          </w:tcPr>
          <w:p w14:paraId="0D1722C3" w14:textId="77777777" w:rsidR="005A5F2B" w:rsidRPr="004A2804" w:rsidRDefault="005A5F2B" w:rsidP="005A5F2B">
            <w:pPr>
              <w:rPr>
                <w:rFonts w:cstheme="minorHAnsi"/>
                <w:noProof/>
              </w:rPr>
            </w:pPr>
            <w:r w:rsidRPr="004A2804">
              <w:rPr>
                <w:rFonts w:cstheme="minorHAnsi"/>
                <w:noProof/>
              </w:rPr>
              <w:t>key0</w:t>
            </w:r>
          </w:p>
        </w:tc>
        <w:tc>
          <w:tcPr>
            <w:tcW w:w="992" w:type="dxa"/>
          </w:tcPr>
          <w:p w14:paraId="4B9D4FD5" w14:textId="77777777" w:rsidR="005A5F2B" w:rsidRPr="004A2804" w:rsidRDefault="005A5F2B" w:rsidP="005A5F2B">
            <w:pPr>
              <w:jc w:val="center"/>
              <w:rPr>
                <w:rFonts w:cstheme="minorHAnsi"/>
                <w:noProof/>
              </w:rPr>
            </w:pPr>
            <w:r w:rsidRPr="004A2804">
              <w:rPr>
                <w:rFonts w:cstheme="minorHAnsi"/>
                <w:noProof/>
              </w:rPr>
              <w:t>String</w:t>
            </w:r>
          </w:p>
        </w:tc>
        <w:tc>
          <w:tcPr>
            <w:tcW w:w="709" w:type="dxa"/>
          </w:tcPr>
          <w:p w14:paraId="6D0C72AC" w14:textId="77777777" w:rsidR="005A5F2B" w:rsidRPr="004A2804" w:rsidRDefault="005A5F2B" w:rsidP="005A5F2B">
            <w:pPr>
              <w:jc w:val="center"/>
              <w:rPr>
                <w:rFonts w:cstheme="minorHAnsi"/>
                <w:noProof/>
              </w:rPr>
            </w:pPr>
            <w:r w:rsidRPr="004A2804">
              <w:rPr>
                <w:rFonts w:cstheme="minorHAnsi"/>
                <w:noProof/>
              </w:rPr>
              <w:t>M</w:t>
            </w:r>
          </w:p>
        </w:tc>
        <w:tc>
          <w:tcPr>
            <w:tcW w:w="992" w:type="dxa"/>
          </w:tcPr>
          <w:p w14:paraId="11981797" w14:textId="77777777" w:rsidR="005A5F2B" w:rsidRDefault="005A5F2B" w:rsidP="005A5F2B">
            <w:pPr>
              <w:jc w:val="center"/>
            </w:pPr>
            <w:r w:rsidRPr="00E53E8A">
              <w:rPr>
                <w:rFonts w:cstheme="minorHAnsi"/>
                <w:noProof/>
              </w:rPr>
              <w:t>SV</w:t>
            </w:r>
          </w:p>
        </w:tc>
        <w:tc>
          <w:tcPr>
            <w:tcW w:w="3969" w:type="dxa"/>
          </w:tcPr>
          <w:p w14:paraId="12CDACF0" w14:textId="77777777" w:rsidR="005A5F2B" w:rsidRPr="004A2804" w:rsidRDefault="005A5F2B" w:rsidP="005A5F2B">
            <w:pPr>
              <w:rPr>
                <w:rFonts w:cstheme="minorHAnsi"/>
                <w:noProof/>
              </w:rPr>
            </w:pPr>
            <w:r w:rsidRPr="004A2804">
              <w:rPr>
                <w:rFonts w:cstheme="minorHAnsi"/>
                <w:b/>
                <w:bCs/>
                <w:noProof/>
              </w:rPr>
              <w:t>Set:</w:t>
            </w:r>
            <w:r w:rsidRPr="004A2804">
              <w:rPr>
                <w:rFonts w:cstheme="minorHAnsi"/>
                <w:noProof/>
              </w:rPr>
              <w:t xml:space="preserve"> 0</w:t>
            </w:r>
          </w:p>
        </w:tc>
      </w:tr>
      <w:tr w:rsidR="005A5F2B" w:rsidRPr="004A2804" w14:paraId="1C779800" w14:textId="77777777" w:rsidTr="007D42D1">
        <w:trPr>
          <w:jc w:val="center"/>
        </w:trPr>
        <w:tc>
          <w:tcPr>
            <w:tcW w:w="2547" w:type="dxa"/>
          </w:tcPr>
          <w:p w14:paraId="2462BB1D" w14:textId="77777777" w:rsidR="005A5F2B" w:rsidRPr="004A2804" w:rsidRDefault="005A5F2B" w:rsidP="005A5F2B">
            <w:pPr>
              <w:rPr>
                <w:rFonts w:cstheme="minorHAnsi"/>
                <w:noProof/>
              </w:rPr>
            </w:pPr>
            <w:r w:rsidRPr="004A2804">
              <w:rPr>
                <w:rFonts w:cstheme="minorHAnsi"/>
                <w:noProof/>
              </w:rPr>
              <w:t>key1</w:t>
            </w:r>
          </w:p>
        </w:tc>
        <w:tc>
          <w:tcPr>
            <w:tcW w:w="992" w:type="dxa"/>
          </w:tcPr>
          <w:p w14:paraId="7AB109D8" w14:textId="77777777" w:rsidR="005A5F2B" w:rsidRPr="004A2804" w:rsidRDefault="005A5F2B" w:rsidP="005A5F2B">
            <w:pPr>
              <w:jc w:val="center"/>
              <w:rPr>
                <w:rFonts w:cstheme="minorHAnsi"/>
                <w:noProof/>
              </w:rPr>
            </w:pPr>
            <w:r w:rsidRPr="004A2804">
              <w:rPr>
                <w:rFonts w:cstheme="minorHAnsi"/>
                <w:noProof/>
              </w:rPr>
              <w:t>String</w:t>
            </w:r>
          </w:p>
        </w:tc>
        <w:tc>
          <w:tcPr>
            <w:tcW w:w="709" w:type="dxa"/>
          </w:tcPr>
          <w:p w14:paraId="74D39A27" w14:textId="77777777" w:rsidR="005A5F2B" w:rsidRPr="004A2804" w:rsidRDefault="005A5F2B" w:rsidP="005A5F2B">
            <w:pPr>
              <w:jc w:val="center"/>
              <w:rPr>
                <w:rFonts w:cstheme="minorHAnsi"/>
                <w:noProof/>
              </w:rPr>
            </w:pPr>
            <w:r w:rsidRPr="004A2804">
              <w:rPr>
                <w:rFonts w:cstheme="minorHAnsi"/>
                <w:noProof/>
              </w:rPr>
              <w:t>M</w:t>
            </w:r>
          </w:p>
        </w:tc>
        <w:tc>
          <w:tcPr>
            <w:tcW w:w="992" w:type="dxa"/>
          </w:tcPr>
          <w:p w14:paraId="74CDBF94" w14:textId="77777777" w:rsidR="005A5F2B" w:rsidRDefault="005A5F2B" w:rsidP="005A5F2B">
            <w:pPr>
              <w:jc w:val="center"/>
            </w:pPr>
            <w:r w:rsidRPr="00E53E8A">
              <w:rPr>
                <w:rFonts w:cstheme="minorHAnsi"/>
                <w:noProof/>
              </w:rPr>
              <w:t>SV</w:t>
            </w:r>
          </w:p>
        </w:tc>
        <w:tc>
          <w:tcPr>
            <w:tcW w:w="3969" w:type="dxa"/>
          </w:tcPr>
          <w:p w14:paraId="143B82E2" w14:textId="77777777" w:rsidR="005A5F2B" w:rsidRPr="004A2804" w:rsidRDefault="005A5F2B" w:rsidP="005A5F2B">
            <w:pPr>
              <w:rPr>
                <w:rFonts w:cstheme="minorHAnsi"/>
                <w:noProof/>
              </w:rPr>
            </w:pPr>
            <w:r>
              <w:rPr>
                <w:rFonts w:cstheme="minorHAnsi"/>
                <w:noProof/>
              </w:rPr>
              <w:t>Partner name</w:t>
            </w:r>
          </w:p>
          <w:p w14:paraId="4A18E427" w14:textId="77777777" w:rsidR="005A5F2B" w:rsidRDefault="005A5F2B" w:rsidP="005A5F2B">
            <w:pPr>
              <w:rPr>
                <w:rFonts w:cstheme="minorHAnsi"/>
                <w:noProof/>
              </w:rPr>
            </w:pPr>
            <w:r w:rsidRPr="004A2804">
              <w:rPr>
                <w:rFonts w:cstheme="minorHAnsi"/>
                <w:b/>
                <w:bCs/>
                <w:noProof/>
              </w:rPr>
              <w:t>Example:</w:t>
            </w:r>
            <w:r w:rsidRPr="004A2804">
              <w:rPr>
                <w:rFonts w:cstheme="minorHAnsi"/>
                <w:noProof/>
              </w:rPr>
              <w:t xml:space="preserve"> </w:t>
            </w:r>
            <w:r w:rsidR="00835E3A">
              <w:rPr>
                <w:rFonts w:cstheme="minorHAnsi"/>
                <w:noProof/>
              </w:rPr>
              <w:t>IBM</w:t>
            </w:r>
          </w:p>
          <w:p w14:paraId="37F59405" w14:textId="77777777" w:rsidR="005A5F2B" w:rsidRDefault="005A5F2B" w:rsidP="005A5F2B">
            <w:pPr>
              <w:rPr>
                <w:rFonts w:cstheme="minorHAnsi"/>
                <w:noProof/>
              </w:rPr>
            </w:pPr>
          </w:p>
          <w:p w14:paraId="633C5436" w14:textId="77777777" w:rsidR="005A5F2B" w:rsidRPr="004A2804" w:rsidRDefault="005A5F2B" w:rsidP="005A5F2B">
            <w:pPr>
              <w:rPr>
                <w:rFonts w:cstheme="minorHAnsi"/>
                <w:noProof/>
              </w:rPr>
            </w:pPr>
            <w:r w:rsidRPr="004A2804">
              <w:rPr>
                <w:rFonts w:cstheme="minorHAnsi"/>
                <w:noProof/>
              </w:rPr>
              <w:t xml:space="preserve">Get value </w:t>
            </w:r>
            <w:r w:rsidR="00D16D05">
              <w:rPr>
                <w:rFonts w:cstheme="minorHAnsi"/>
                <w:noProof/>
              </w:rPr>
              <w:t>"</w:t>
            </w:r>
            <w:r w:rsidRPr="004A2804">
              <w:rPr>
                <w:rFonts w:cstheme="minorHAnsi"/>
                <w:noProof/>
              </w:rPr>
              <w:t>Partner</w:t>
            </w:r>
            <w:r w:rsidR="00D16D05">
              <w:rPr>
                <w:rFonts w:cstheme="minorHAnsi"/>
                <w:noProof/>
              </w:rPr>
              <w:t>"</w:t>
            </w:r>
            <w:r w:rsidRPr="004A2804">
              <w:rPr>
                <w:rFonts w:cstheme="minorHAnsi"/>
                <w:noProof/>
              </w:rPr>
              <w:t xml:space="preserve"> in </w:t>
            </w:r>
            <w:r>
              <w:rPr>
                <w:rFonts w:cstheme="minorHAnsi"/>
                <w:noProof/>
              </w:rPr>
              <w:t>URL from first request message.</w:t>
            </w:r>
          </w:p>
        </w:tc>
      </w:tr>
      <w:tr w:rsidR="00491DE7" w:rsidRPr="004A2804" w14:paraId="45C65DF8" w14:textId="77777777" w:rsidTr="007D42D1">
        <w:trPr>
          <w:jc w:val="center"/>
        </w:trPr>
        <w:tc>
          <w:tcPr>
            <w:tcW w:w="2547" w:type="dxa"/>
          </w:tcPr>
          <w:p w14:paraId="330EFF8F" w14:textId="7285B7A1" w:rsidR="00491DE7" w:rsidRPr="004A2804" w:rsidRDefault="00491DE7" w:rsidP="00491DE7">
            <w:pPr>
              <w:rPr>
                <w:rFonts w:cstheme="minorHAnsi"/>
                <w:noProof/>
              </w:rPr>
            </w:pPr>
            <w:r>
              <w:rPr>
                <w:rFonts w:cstheme="minorHAnsi"/>
                <w:noProof/>
              </w:rPr>
              <w:t>key2</w:t>
            </w:r>
          </w:p>
        </w:tc>
        <w:tc>
          <w:tcPr>
            <w:tcW w:w="992" w:type="dxa"/>
          </w:tcPr>
          <w:p w14:paraId="616ED655" w14:textId="245F3F5D" w:rsidR="00491DE7" w:rsidRPr="004A2804" w:rsidRDefault="00491DE7" w:rsidP="00491DE7">
            <w:pPr>
              <w:jc w:val="center"/>
              <w:rPr>
                <w:rFonts w:cstheme="minorHAnsi"/>
                <w:noProof/>
              </w:rPr>
            </w:pPr>
            <w:r w:rsidRPr="004A2804">
              <w:rPr>
                <w:rFonts w:cstheme="minorHAnsi"/>
                <w:noProof/>
              </w:rPr>
              <w:t>String</w:t>
            </w:r>
          </w:p>
        </w:tc>
        <w:tc>
          <w:tcPr>
            <w:tcW w:w="709" w:type="dxa"/>
          </w:tcPr>
          <w:p w14:paraId="74215C5C" w14:textId="4B5B11D4" w:rsidR="00491DE7" w:rsidRPr="004A2804" w:rsidRDefault="00491DE7" w:rsidP="00491DE7">
            <w:pPr>
              <w:jc w:val="center"/>
              <w:rPr>
                <w:rFonts w:cstheme="minorHAnsi"/>
                <w:noProof/>
              </w:rPr>
            </w:pPr>
            <w:r w:rsidRPr="004A2804">
              <w:rPr>
                <w:rFonts w:cstheme="minorHAnsi"/>
                <w:noProof/>
              </w:rPr>
              <w:t>M</w:t>
            </w:r>
          </w:p>
        </w:tc>
        <w:tc>
          <w:tcPr>
            <w:tcW w:w="992" w:type="dxa"/>
          </w:tcPr>
          <w:p w14:paraId="3EE11B53" w14:textId="2E54A8B3" w:rsidR="00491DE7" w:rsidRDefault="00491DE7" w:rsidP="00491DE7">
            <w:pPr>
              <w:jc w:val="center"/>
            </w:pPr>
            <w:r w:rsidRPr="00ED5F3F">
              <w:rPr>
                <w:rFonts w:cstheme="minorHAnsi"/>
                <w:noProof/>
              </w:rPr>
              <w:t>SV</w:t>
            </w:r>
          </w:p>
        </w:tc>
        <w:tc>
          <w:tcPr>
            <w:tcW w:w="3969" w:type="dxa"/>
          </w:tcPr>
          <w:p w14:paraId="10F0A4BE" w14:textId="77777777" w:rsidR="00491DE7" w:rsidRDefault="00491DE7" w:rsidP="00491DE7">
            <w:pPr>
              <w:rPr>
                <w:rFonts w:cstheme="minorHAnsi"/>
                <w:noProof/>
              </w:rPr>
            </w:pPr>
            <w:r>
              <w:rPr>
                <w:rFonts w:cstheme="minorHAnsi"/>
                <w:noProof/>
              </w:rPr>
              <w:t>API method</w:t>
            </w:r>
          </w:p>
          <w:p w14:paraId="7AECC90A" w14:textId="77777777" w:rsidR="00491DE7" w:rsidRDefault="00491DE7" w:rsidP="00491DE7">
            <w:pPr>
              <w:rPr>
                <w:rFonts w:cstheme="minorHAnsi"/>
                <w:noProof/>
              </w:rPr>
            </w:pPr>
            <w:r w:rsidRPr="00491DE7">
              <w:rPr>
                <w:rFonts w:cstheme="minorHAnsi"/>
                <w:b/>
                <w:bCs/>
                <w:noProof/>
              </w:rPr>
              <w:t>Example:</w:t>
            </w:r>
            <w:r>
              <w:rPr>
                <w:rFonts w:cstheme="minorHAnsi"/>
                <w:noProof/>
              </w:rPr>
              <w:t xml:space="preserve"> POST</w:t>
            </w:r>
          </w:p>
          <w:p w14:paraId="68E97CEE" w14:textId="77777777" w:rsidR="00491DE7" w:rsidRDefault="00491DE7" w:rsidP="00491DE7">
            <w:pPr>
              <w:rPr>
                <w:rFonts w:cstheme="minorHAnsi"/>
                <w:noProof/>
              </w:rPr>
            </w:pPr>
          </w:p>
          <w:p w14:paraId="003D2BCF" w14:textId="606A9518" w:rsidR="00491DE7" w:rsidRPr="004A2804" w:rsidRDefault="00491DE7" w:rsidP="00491DE7">
            <w:pPr>
              <w:rPr>
                <w:rFonts w:cstheme="minorHAnsi"/>
                <w:noProof/>
              </w:rPr>
            </w:pPr>
            <w:r>
              <w:rPr>
                <w:rFonts w:cstheme="minorHAnsi"/>
                <w:noProof/>
              </w:rPr>
              <w:t>Get value "Method" from first request message (upper case)</w:t>
            </w:r>
          </w:p>
        </w:tc>
      </w:tr>
      <w:tr w:rsidR="00491DE7" w:rsidRPr="004A2804" w14:paraId="1F15A552" w14:textId="77777777" w:rsidTr="007D42D1">
        <w:trPr>
          <w:jc w:val="center"/>
        </w:trPr>
        <w:tc>
          <w:tcPr>
            <w:tcW w:w="2547" w:type="dxa"/>
          </w:tcPr>
          <w:p w14:paraId="660FCEA8" w14:textId="72162B55" w:rsidR="00491DE7" w:rsidRPr="004A2804" w:rsidRDefault="00491DE7" w:rsidP="00491DE7">
            <w:pPr>
              <w:rPr>
                <w:rFonts w:cstheme="minorHAnsi"/>
                <w:noProof/>
              </w:rPr>
            </w:pPr>
            <w:r w:rsidRPr="004A2804">
              <w:rPr>
                <w:rFonts w:cstheme="minorHAnsi"/>
                <w:noProof/>
              </w:rPr>
              <w:t>key</w:t>
            </w:r>
            <w:r>
              <w:rPr>
                <w:rFonts w:cstheme="minorHAnsi"/>
                <w:noProof/>
              </w:rPr>
              <w:t>3</w:t>
            </w:r>
          </w:p>
        </w:tc>
        <w:tc>
          <w:tcPr>
            <w:tcW w:w="992" w:type="dxa"/>
          </w:tcPr>
          <w:p w14:paraId="0777E9E9" w14:textId="47BBD01F" w:rsidR="00491DE7" w:rsidRPr="004A2804" w:rsidRDefault="00491DE7" w:rsidP="00491DE7">
            <w:pPr>
              <w:jc w:val="center"/>
              <w:rPr>
                <w:rFonts w:cstheme="minorHAnsi"/>
                <w:noProof/>
              </w:rPr>
            </w:pPr>
            <w:r w:rsidRPr="004A2804">
              <w:rPr>
                <w:rFonts w:cstheme="minorHAnsi"/>
                <w:noProof/>
              </w:rPr>
              <w:t>String</w:t>
            </w:r>
          </w:p>
        </w:tc>
        <w:tc>
          <w:tcPr>
            <w:tcW w:w="709" w:type="dxa"/>
          </w:tcPr>
          <w:p w14:paraId="1E55522F" w14:textId="363D73BF" w:rsidR="00491DE7" w:rsidRPr="004A2804" w:rsidRDefault="00491DE7" w:rsidP="00491DE7">
            <w:pPr>
              <w:jc w:val="center"/>
              <w:rPr>
                <w:rFonts w:cstheme="minorHAnsi"/>
                <w:noProof/>
              </w:rPr>
            </w:pPr>
            <w:r w:rsidRPr="004A2804">
              <w:rPr>
                <w:rFonts w:cstheme="minorHAnsi"/>
                <w:noProof/>
              </w:rPr>
              <w:t>M</w:t>
            </w:r>
          </w:p>
        </w:tc>
        <w:tc>
          <w:tcPr>
            <w:tcW w:w="992" w:type="dxa"/>
          </w:tcPr>
          <w:p w14:paraId="4A3E93F0" w14:textId="5ED60A2F" w:rsidR="00491DE7" w:rsidRDefault="00491DE7" w:rsidP="00491DE7">
            <w:pPr>
              <w:jc w:val="center"/>
            </w:pPr>
            <w:r w:rsidRPr="00ED5F3F">
              <w:rPr>
                <w:rFonts w:cstheme="minorHAnsi"/>
                <w:noProof/>
              </w:rPr>
              <w:t>SV</w:t>
            </w:r>
          </w:p>
        </w:tc>
        <w:tc>
          <w:tcPr>
            <w:tcW w:w="3969" w:type="dxa"/>
          </w:tcPr>
          <w:p w14:paraId="5B071EC2" w14:textId="77777777" w:rsidR="00491DE7" w:rsidRDefault="00491DE7" w:rsidP="00491DE7">
            <w:pPr>
              <w:rPr>
                <w:rFonts w:cstheme="minorHAnsi"/>
                <w:noProof/>
              </w:rPr>
            </w:pPr>
            <w:r>
              <w:rPr>
                <w:rFonts w:cstheme="minorHAnsi"/>
                <w:noProof/>
              </w:rPr>
              <w:t>Service Category name</w:t>
            </w:r>
          </w:p>
          <w:p w14:paraId="3B33E666" w14:textId="77777777" w:rsidR="00491DE7" w:rsidRDefault="00491DE7" w:rsidP="00491DE7">
            <w:pPr>
              <w:rPr>
                <w:rFonts w:cstheme="minorHAnsi"/>
                <w:noProof/>
              </w:rPr>
            </w:pPr>
            <w:r w:rsidRPr="000A0F92">
              <w:rPr>
                <w:rFonts w:cstheme="minorHAnsi"/>
                <w:b/>
                <w:bCs/>
                <w:noProof/>
              </w:rPr>
              <w:lastRenderedPageBreak/>
              <w:t>Example:</w:t>
            </w:r>
            <w:r>
              <w:rPr>
                <w:rFonts w:cstheme="minorHAnsi"/>
                <w:noProof/>
              </w:rPr>
              <w:t xml:space="preserve"> PersonalityInsights</w:t>
            </w:r>
          </w:p>
          <w:p w14:paraId="511A9C70" w14:textId="77777777" w:rsidR="00491DE7" w:rsidRDefault="00491DE7" w:rsidP="00491DE7">
            <w:pPr>
              <w:rPr>
                <w:rFonts w:cstheme="minorHAnsi"/>
                <w:noProof/>
              </w:rPr>
            </w:pPr>
          </w:p>
          <w:p w14:paraId="65F264E5" w14:textId="04F0562C" w:rsidR="00491DE7" w:rsidRPr="004A2804" w:rsidRDefault="00491DE7" w:rsidP="00491DE7">
            <w:pPr>
              <w:rPr>
                <w:rFonts w:cstheme="minorHAnsi"/>
                <w:noProof/>
              </w:rPr>
            </w:pPr>
            <w:r>
              <w:rPr>
                <w:rFonts w:cstheme="minorHAnsi"/>
                <w:noProof/>
              </w:rPr>
              <w:t>Get value "ServiceCategory" in URL from first request message.</w:t>
            </w:r>
          </w:p>
        </w:tc>
      </w:tr>
      <w:tr w:rsidR="00491DE7" w:rsidRPr="004A2804" w14:paraId="39B67EF5" w14:textId="77777777" w:rsidTr="007D42D1">
        <w:trPr>
          <w:jc w:val="center"/>
        </w:trPr>
        <w:tc>
          <w:tcPr>
            <w:tcW w:w="2547" w:type="dxa"/>
          </w:tcPr>
          <w:p w14:paraId="1C74057F" w14:textId="4A4310B8" w:rsidR="00491DE7" w:rsidRPr="004A2804" w:rsidRDefault="00491DE7" w:rsidP="00491DE7">
            <w:pPr>
              <w:rPr>
                <w:rFonts w:cstheme="minorHAnsi"/>
                <w:noProof/>
              </w:rPr>
            </w:pPr>
            <w:r w:rsidRPr="004A2804">
              <w:rPr>
                <w:rFonts w:cstheme="minorHAnsi"/>
                <w:noProof/>
              </w:rPr>
              <w:lastRenderedPageBreak/>
              <w:t>key</w:t>
            </w:r>
            <w:r>
              <w:rPr>
                <w:rFonts w:cstheme="minorHAnsi"/>
                <w:noProof/>
              </w:rPr>
              <w:t>4</w:t>
            </w:r>
          </w:p>
        </w:tc>
        <w:tc>
          <w:tcPr>
            <w:tcW w:w="992" w:type="dxa"/>
          </w:tcPr>
          <w:p w14:paraId="2A039049" w14:textId="38928B8D" w:rsidR="00491DE7" w:rsidRPr="004A2804" w:rsidRDefault="00491DE7" w:rsidP="00491DE7">
            <w:pPr>
              <w:jc w:val="center"/>
              <w:rPr>
                <w:rFonts w:cstheme="minorHAnsi"/>
                <w:noProof/>
              </w:rPr>
            </w:pPr>
            <w:r w:rsidRPr="004A2804">
              <w:rPr>
                <w:rFonts w:cstheme="minorHAnsi"/>
                <w:noProof/>
              </w:rPr>
              <w:t>String</w:t>
            </w:r>
          </w:p>
        </w:tc>
        <w:tc>
          <w:tcPr>
            <w:tcW w:w="709" w:type="dxa"/>
          </w:tcPr>
          <w:p w14:paraId="65C30E5E" w14:textId="517FF32F" w:rsidR="00491DE7" w:rsidRPr="004A2804" w:rsidRDefault="00491DE7" w:rsidP="00491DE7">
            <w:pPr>
              <w:jc w:val="center"/>
              <w:rPr>
                <w:rFonts w:cstheme="minorHAnsi"/>
                <w:noProof/>
              </w:rPr>
            </w:pPr>
            <w:r w:rsidRPr="004A2804">
              <w:rPr>
                <w:rFonts w:cstheme="minorHAnsi"/>
                <w:noProof/>
              </w:rPr>
              <w:t>M</w:t>
            </w:r>
          </w:p>
        </w:tc>
        <w:tc>
          <w:tcPr>
            <w:tcW w:w="992" w:type="dxa"/>
          </w:tcPr>
          <w:p w14:paraId="070B21CA" w14:textId="26609EB5" w:rsidR="00491DE7" w:rsidRDefault="00491DE7" w:rsidP="00491DE7">
            <w:pPr>
              <w:jc w:val="center"/>
            </w:pPr>
            <w:r w:rsidRPr="00ED5F3F">
              <w:rPr>
                <w:rFonts w:cstheme="minorHAnsi"/>
                <w:noProof/>
              </w:rPr>
              <w:t>SV</w:t>
            </w:r>
          </w:p>
        </w:tc>
        <w:tc>
          <w:tcPr>
            <w:tcW w:w="3969" w:type="dxa"/>
          </w:tcPr>
          <w:p w14:paraId="3D5B1BD6" w14:textId="77777777" w:rsidR="00491DE7" w:rsidRPr="004A2804" w:rsidRDefault="00491DE7" w:rsidP="00491DE7">
            <w:pPr>
              <w:rPr>
                <w:rFonts w:cstheme="minorHAnsi"/>
                <w:noProof/>
              </w:rPr>
            </w:pPr>
            <w:r>
              <w:rPr>
                <w:rFonts w:cstheme="minorHAnsi"/>
                <w:noProof/>
              </w:rPr>
              <w:t>API url</w:t>
            </w:r>
          </w:p>
          <w:p w14:paraId="6B47A839" w14:textId="77777777" w:rsidR="00491DE7" w:rsidRDefault="00491DE7" w:rsidP="00491DE7">
            <w:pPr>
              <w:rPr>
                <w:rFonts w:cstheme="minorHAnsi"/>
                <w:noProof/>
              </w:rPr>
            </w:pPr>
            <w:r w:rsidRPr="004A2804">
              <w:rPr>
                <w:rFonts w:cstheme="minorHAnsi"/>
                <w:b/>
                <w:bCs/>
                <w:noProof/>
              </w:rPr>
              <w:t>Example:</w:t>
            </w:r>
            <w:r w:rsidRPr="004A2804">
              <w:rPr>
                <w:rFonts w:cstheme="minorHAnsi"/>
                <w:noProof/>
              </w:rPr>
              <w:t xml:space="preserve"> </w:t>
            </w:r>
            <w:r>
              <w:rPr>
                <w:rFonts w:cstheme="minorHAnsi"/>
                <w:noProof/>
              </w:rPr>
              <w:t>/v3/profile</w:t>
            </w:r>
          </w:p>
          <w:p w14:paraId="370D777D" w14:textId="77777777" w:rsidR="00491DE7" w:rsidRDefault="00491DE7" w:rsidP="00491DE7">
            <w:pPr>
              <w:rPr>
                <w:rFonts w:cstheme="minorHAnsi"/>
                <w:noProof/>
              </w:rPr>
            </w:pPr>
          </w:p>
          <w:p w14:paraId="511BFC9A" w14:textId="1AADB5BA" w:rsidR="00491DE7" w:rsidRPr="004A2804" w:rsidRDefault="00491DE7" w:rsidP="00491DE7">
            <w:pPr>
              <w:rPr>
                <w:rFonts w:cstheme="minorHAnsi"/>
                <w:noProof/>
              </w:rPr>
            </w:pPr>
            <w:r w:rsidRPr="004A2804">
              <w:rPr>
                <w:rFonts w:cstheme="minorHAnsi"/>
                <w:noProof/>
              </w:rPr>
              <w:t xml:space="preserve">Get value </w:t>
            </w:r>
            <w:r>
              <w:rPr>
                <w:rFonts w:cstheme="minorHAnsi"/>
                <w:noProof/>
              </w:rPr>
              <w:t>"url" from Search DNS Partner response message.</w:t>
            </w:r>
          </w:p>
        </w:tc>
      </w:tr>
      <w:tr w:rsidR="00491DE7" w:rsidRPr="004A2804" w14:paraId="17A7C0D4" w14:textId="77777777" w:rsidTr="007D42D1">
        <w:trPr>
          <w:jc w:val="center"/>
        </w:trPr>
        <w:tc>
          <w:tcPr>
            <w:tcW w:w="2547" w:type="dxa"/>
          </w:tcPr>
          <w:p w14:paraId="22C11490" w14:textId="152166B5" w:rsidR="00491DE7" w:rsidRPr="004A2804" w:rsidRDefault="00491DE7" w:rsidP="00491DE7">
            <w:pPr>
              <w:rPr>
                <w:rFonts w:cstheme="minorHAnsi"/>
                <w:noProof/>
              </w:rPr>
            </w:pPr>
            <w:r w:rsidRPr="004A2804">
              <w:rPr>
                <w:rFonts w:cstheme="minorHAnsi"/>
                <w:noProof/>
              </w:rPr>
              <w:t>key</w:t>
            </w:r>
            <w:r>
              <w:rPr>
                <w:rFonts w:cstheme="minorHAnsi"/>
                <w:noProof/>
              </w:rPr>
              <w:t>5</w:t>
            </w:r>
          </w:p>
        </w:tc>
        <w:tc>
          <w:tcPr>
            <w:tcW w:w="992" w:type="dxa"/>
          </w:tcPr>
          <w:p w14:paraId="643E8C3C" w14:textId="3D6DE1D4" w:rsidR="00491DE7" w:rsidRPr="004A2804" w:rsidRDefault="00491DE7" w:rsidP="00491DE7">
            <w:pPr>
              <w:jc w:val="center"/>
              <w:rPr>
                <w:rFonts w:cstheme="minorHAnsi"/>
                <w:noProof/>
              </w:rPr>
            </w:pPr>
            <w:r w:rsidRPr="004A2804">
              <w:rPr>
                <w:rFonts w:cstheme="minorHAnsi"/>
                <w:noProof/>
              </w:rPr>
              <w:t>String</w:t>
            </w:r>
          </w:p>
        </w:tc>
        <w:tc>
          <w:tcPr>
            <w:tcW w:w="709" w:type="dxa"/>
          </w:tcPr>
          <w:p w14:paraId="4E96D547" w14:textId="3B7D6512" w:rsidR="00491DE7" w:rsidRPr="004A2804" w:rsidRDefault="00491DE7" w:rsidP="00491DE7">
            <w:pPr>
              <w:jc w:val="center"/>
              <w:rPr>
                <w:rFonts w:cstheme="minorHAnsi"/>
                <w:noProof/>
              </w:rPr>
            </w:pPr>
            <w:r w:rsidRPr="004A2804">
              <w:rPr>
                <w:rFonts w:cstheme="minorHAnsi"/>
                <w:noProof/>
              </w:rPr>
              <w:t>M</w:t>
            </w:r>
          </w:p>
        </w:tc>
        <w:tc>
          <w:tcPr>
            <w:tcW w:w="992" w:type="dxa"/>
          </w:tcPr>
          <w:p w14:paraId="0B80EBD3" w14:textId="549B4253" w:rsidR="00491DE7" w:rsidRPr="00ED5F3F" w:rsidRDefault="00491DE7" w:rsidP="00491DE7">
            <w:pPr>
              <w:jc w:val="center"/>
              <w:rPr>
                <w:rFonts w:cstheme="minorHAnsi"/>
                <w:noProof/>
              </w:rPr>
            </w:pPr>
            <w:r w:rsidRPr="00ED5F3F">
              <w:rPr>
                <w:rFonts w:cstheme="minorHAnsi"/>
                <w:noProof/>
              </w:rPr>
              <w:t>SV</w:t>
            </w:r>
          </w:p>
        </w:tc>
        <w:tc>
          <w:tcPr>
            <w:tcW w:w="3969" w:type="dxa"/>
          </w:tcPr>
          <w:p w14:paraId="6BE3A7C2" w14:textId="634C3B5F" w:rsidR="00491DE7" w:rsidRDefault="00491DE7" w:rsidP="00491DE7">
            <w:pPr>
              <w:rPr>
                <w:rFonts w:cstheme="minorHAnsi"/>
                <w:noProof/>
              </w:rPr>
            </w:pPr>
            <w:r w:rsidRPr="00491DE7">
              <w:rPr>
                <w:rFonts w:cstheme="minorHAnsi"/>
                <w:b/>
                <w:bCs/>
                <w:noProof/>
              </w:rPr>
              <w:t xml:space="preserve">Set: </w:t>
            </w:r>
            <w:r>
              <w:rPr>
                <w:rFonts w:cstheme="minorHAnsi"/>
                <w:noProof/>
              </w:rPr>
              <w:t>0</w:t>
            </w:r>
          </w:p>
        </w:tc>
      </w:tr>
      <w:tr w:rsidR="00491DE7" w:rsidRPr="004A2804" w14:paraId="32B3D63C" w14:textId="77777777" w:rsidTr="007D42D1">
        <w:trPr>
          <w:jc w:val="center"/>
        </w:trPr>
        <w:tc>
          <w:tcPr>
            <w:tcW w:w="2547" w:type="dxa"/>
          </w:tcPr>
          <w:p w14:paraId="4366BDE1" w14:textId="7E8EA7D0" w:rsidR="00491DE7" w:rsidRPr="004A2804" w:rsidRDefault="00491DE7" w:rsidP="00491DE7">
            <w:pPr>
              <w:rPr>
                <w:rFonts w:cstheme="minorHAnsi"/>
                <w:noProof/>
              </w:rPr>
            </w:pPr>
            <w:r w:rsidRPr="009D0488">
              <w:rPr>
                <w:rFonts w:cstheme="minorHAnsi"/>
                <w:noProof/>
              </w:rPr>
              <w:t>key</w:t>
            </w:r>
            <w:r>
              <w:rPr>
                <w:rFonts w:cstheme="minorHAnsi"/>
                <w:noProof/>
              </w:rPr>
              <w:t>6</w:t>
            </w:r>
          </w:p>
        </w:tc>
        <w:tc>
          <w:tcPr>
            <w:tcW w:w="992" w:type="dxa"/>
          </w:tcPr>
          <w:p w14:paraId="578F3A80" w14:textId="41C8E3E1" w:rsidR="00491DE7" w:rsidRPr="004A2804" w:rsidRDefault="00491DE7" w:rsidP="00491DE7">
            <w:pPr>
              <w:jc w:val="center"/>
              <w:rPr>
                <w:rFonts w:cstheme="minorHAnsi"/>
                <w:noProof/>
              </w:rPr>
            </w:pPr>
            <w:r w:rsidRPr="004A2804">
              <w:rPr>
                <w:rFonts w:cstheme="minorHAnsi"/>
                <w:noProof/>
              </w:rPr>
              <w:t>String</w:t>
            </w:r>
          </w:p>
        </w:tc>
        <w:tc>
          <w:tcPr>
            <w:tcW w:w="709" w:type="dxa"/>
          </w:tcPr>
          <w:p w14:paraId="2CC43191" w14:textId="52DAF864" w:rsidR="00491DE7" w:rsidRPr="004A2804" w:rsidRDefault="00491DE7" w:rsidP="00491DE7">
            <w:pPr>
              <w:jc w:val="center"/>
              <w:rPr>
                <w:rFonts w:cstheme="minorHAnsi"/>
                <w:noProof/>
              </w:rPr>
            </w:pPr>
            <w:r w:rsidRPr="004A2804">
              <w:rPr>
                <w:rFonts w:cstheme="minorHAnsi"/>
                <w:noProof/>
              </w:rPr>
              <w:t>M</w:t>
            </w:r>
          </w:p>
        </w:tc>
        <w:tc>
          <w:tcPr>
            <w:tcW w:w="992" w:type="dxa"/>
          </w:tcPr>
          <w:p w14:paraId="7DAE652F" w14:textId="3578035F" w:rsidR="00491DE7" w:rsidRPr="00ED5F3F" w:rsidRDefault="00491DE7" w:rsidP="00491DE7">
            <w:pPr>
              <w:jc w:val="center"/>
              <w:rPr>
                <w:rFonts w:cstheme="minorHAnsi"/>
                <w:noProof/>
              </w:rPr>
            </w:pPr>
            <w:r w:rsidRPr="00ED5F3F">
              <w:rPr>
                <w:rFonts w:cstheme="minorHAnsi"/>
                <w:noProof/>
              </w:rPr>
              <w:t>SV</w:t>
            </w:r>
          </w:p>
        </w:tc>
        <w:tc>
          <w:tcPr>
            <w:tcW w:w="3969" w:type="dxa"/>
          </w:tcPr>
          <w:p w14:paraId="582634B1" w14:textId="77777777" w:rsidR="00491DE7" w:rsidRPr="004A2804" w:rsidRDefault="00491DE7" w:rsidP="00491DE7">
            <w:pPr>
              <w:rPr>
                <w:rFonts w:cstheme="minorHAnsi"/>
                <w:noProof/>
              </w:rPr>
            </w:pPr>
            <w:r>
              <w:rPr>
                <w:rFonts w:cstheme="minorHAnsi"/>
                <w:noProof/>
              </w:rPr>
              <w:t>Ecode</w:t>
            </w:r>
          </w:p>
          <w:p w14:paraId="4CC05AB1" w14:textId="77777777" w:rsidR="00491DE7" w:rsidRDefault="00491DE7" w:rsidP="00491DE7">
            <w:pPr>
              <w:rPr>
                <w:rFonts w:cstheme="minorHAnsi"/>
                <w:noProof/>
              </w:rPr>
            </w:pPr>
            <w:r w:rsidRPr="004A2804">
              <w:rPr>
                <w:rFonts w:cstheme="minorHAnsi"/>
                <w:b/>
                <w:bCs/>
                <w:noProof/>
              </w:rPr>
              <w:t>Example:</w:t>
            </w:r>
            <w:r w:rsidRPr="004A2804">
              <w:rPr>
                <w:rFonts w:cstheme="minorHAnsi"/>
                <w:noProof/>
              </w:rPr>
              <w:t xml:space="preserve"> </w:t>
            </w:r>
            <w:r>
              <w:rPr>
                <w:rFonts w:cstheme="minorHAnsi"/>
                <w:noProof/>
              </w:rPr>
              <w:t>200</w:t>
            </w:r>
          </w:p>
          <w:p w14:paraId="0A6423D4" w14:textId="77777777" w:rsidR="00491DE7" w:rsidRDefault="00491DE7" w:rsidP="00491DE7">
            <w:pPr>
              <w:rPr>
                <w:rFonts w:cstheme="minorHAnsi"/>
                <w:noProof/>
              </w:rPr>
            </w:pPr>
          </w:p>
          <w:p w14:paraId="266CB04A" w14:textId="3EBF223B" w:rsidR="00491DE7" w:rsidRDefault="00491DE7" w:rsidP="00491DE7">
            <w:pPr>
              <w:rPr>
                <w:rFonts w:cstheme="minorHAnsi"/>
                <w:noProof/>
              </w:rPr>
            </w:pPr>
            <w:r w:rsidRPr="004A2804">
              <w:rPr>
                <w:rFonts w:cstheme="minorHAnsi"/>
                <w:noProof/>
              </w:rPr>
              <w:t xml:space="preserve">Get value </w:t>
            </w:r>
            <w:r>
              <w:rPr>
                <w:rFonts w:cstheme="minorHAnsi"/>
                <w:noProof/>
              </w:rPr>
              <w:t>"ecode"</w:t>
            </w:r>
            <w:r w:rsidRPr="004A2804">
              <w:rPr>
                <w:rFonts w:cstheme="minorHAnsi"/>
                <w:noProof/>
              </w:rPr>
              <w:t xml:space="preserve"> </w:t>
            </w:r>
            <w:r>
              <w:rPr>
                <w:rFonts w:cstheme="minorHAnsi"/>
                <w:noProof/>
              </w:rPr>
              <w:t>from API response message</w:t>
            </w:r>
          </w:p>
        </w:tc>
      </w:tr>
      <w:tr w:rsidR="00491DE7" w:rsidRPr="004A2804" w14:paraId="06CF6E1C" w14:textId="77777777" w:rsidTr="007D42D1">
        <w:trPr>
          <w:jc w:val="center"/>
        </w:trPr>
        <w:tc>
          <w:tcPr>
            <w:tcW w:w="2547" w:type="dxa"/>
          </w:tcPr>
          <w:p w14:paraId="13AD17F2" w14:textId="4590FD56" w:rsidR="00491DE7" w:rsidRPr="004A2804" w:rsidRDefault="00491DE7" w:rsidP="00491DE7">
            <w:pPr>
              <w:rPr>
                <w:rFonts w:cstheme="minorHAnsi"/>
                <w:noProof/>
              </w:rPr>
            </w:pPr>
            <w:r w:rsidRPr="009D0488">
              <w:rPr>
                <w:rFonts w:cstheme="minorHAnsi"/>
                <w:noProof/>
              </w:rPr>
              <w:t>key</w:t>
            </w:r>
            <w:r>
              <w:rPr>
                <w:rFonts w:cstheme="minorHAnsi"/>
                <w:noProof/>
              </w:rPr>
              <w:t>7</w:t>
            </w:r>
          </w:p>
        </w:tc>
        <w:tc>
          <w:tcPr>
            <w:tcW w:w="992" w:type="dxa"/>
          </w:tcPr>
          <w:p w14:paraId="727C6B1D" w14:textId="6653A627" w:rsidR="00491DE7" w:rsidRPr="004A2804" w:rsidRDefault="00491DE7" w:rsidP="00491DE7">
            <w:pPr>
              <w:jc w:val="center"/>
              <w:rPr>
                <w:rFonts w:cstheme="minorHAnsi"/>
                <w:noProof/>
              </w:rPr>
            </w:pPr>
            <w:r w:rsidRPr="004A2804">
              <w:rPr>
                <w:rFonts w:cstheme="minorHAnsi"/>
                <w:noProof/>
              </w:rPr>
              <w:t>String</w:t>
            </w:r>
          </w:p>
        </w:tc>
        <w:tc>
          <w:tcPr>
            <w:tcW w:w="709" w:type="dxa"/>
          </w:tcPr>
          <w:p w14:paraId="2A262D53" w14:textId="321A252C" w:rsidR="00491DE7" w:rsidRPr="004A2804" w:rsidRDefault="00491DE7" w:rsidP="00491DE7">
            <w:pPr>
              <w:jc w:val="center"/>
              <w:rPr>
                <w:rFonts w:cstheme="minorHAnsi"/>
                <w:noProof/>
              </w:rPr>
            </w:pPr>
            <w:r w:rsidRPr="004A2804">
              <w:rPr>
                <w:rFonts w:cstheme="minorHAnsi"/>
                <w:noProof/>
              </w:rPr>
              <w:t>M</w:t>
            </w:r>
          </w:p>
        </w:tc>
        <w:tc>
          <w:tcPr>
            <w:tcW w:w="992" w:type="dxa"/>
          </w:tcPr>
          <w:p w14:paraId="15A59150" w14:textId="3010DE41" w:rsidR="00491DE7" w:rsidRPr="00ED5F3F" w:rsidRDefault="00491DE7" w:rsidP="00491DE7">
            <w:pPr>
              <w:jc w:val="center"/>
              <w:rPr>
                <w:rFonts w:cstheme="minorHAnsi"/>
                <w:noProof/>
              </w:rPr>
            </w:pPr>
            <w:r w:rsidRPr="00ED5F3F">
              <w:rPr>
                <w:rFonts w:cstheme="minorHAnsi"/>
                <w:noProof/>
              </w:rPr>
              <w:t>SV</w:t>
            </w:r>
          </w:p>
        </w:tc>
        <w:tc>
          <w:tcPr>
            <w:tcW w:w="3969" w:type="dxa"/>
          </w:tcPr>
          <w:p w14:paraId="0BC45A78" w14:textId="122B3237" w:rsidR="00491DE7" w:rsidRDefault="00491DE7" w:rsidP="00491DE7">
            <w:pPr>
              <w:rPr>
                <w:rFonts w:cstheme="minorHAnsi"/>
                <w:noProof/>
              </w:rPr>
            </w:pPr>
            <w:r w:rsidRPr="00EE3532">
              <w:rPr>
                <w:rFonts w:cstheme="minorHAnsi"/>
                <w:b/>
                <w:bCs/>
                <w:noProof/>
              </w:rPr>
              <w:t>Set:</w:t>
            </w:r>
            <w:r w:rsidRPr="00EE3532">
              <w:rPr>
                <w:rFonts w:cstheme="minorHAnsi"/>
                <w:noProof/>
              </w:rPr>
              <w:t xml:space="preserve"> "" (empty)</w:t>
            </w:r>
          </w:p>
        </w:tc>
      </w:tr>
      <w:tr w:rsidR="00491DE7" w:rsidRPr="004A2804" w14:paraId="121C8DD2" w14:textId="77777777" w:rsidTr="007D42D1">
        <w:trPr>
          <w:jc w:val="center"/>
        </w:trPr>
        <w:tc>
          <w:tcPr>
            <w:tcW w:w="2547" w:type="dxa"/>
          </w:tcPr>
          <w:p w14:paraId="112FD188" w14:textId="1E323037" w:rsidR="00491DE7" w:rsidRPr="004A2804" w:rsidRDefault="00491DE7" w:rsidP="00491DE7">
            <w:pPr>
              <w:rPr>
                <w:rFonts w:cstheme="minorHAnsi"/>
                <w:noProof/>
              </w:rPr>
            </w:pPr>
            <w:r w:rsidRPr="009D0488">
              <w:rPr>
                <w:rFonts w:cstheme="minorHAnsi"/>
                <w:noProof/>
              </w:rPr>
              <w:t>key</w:t>
            </w:r>
            <w:r>
              <w:rPr>
                <w:rFonts w:cstheme="minorHAnsi"/>
                <w:noProof/>
              </w:rPr>
              <w:t>8</w:t>
            </w:r>
          </w:p>
        </w:tc>
        <w:tc>
          <w:tcPr>
            <w:tcW w:w="992" w:type="dxa"/>
          </w:tcPr>
          <w:p w14:paraId="728606E6" w14:textId="0670655B" w:rsidR="00491DE7" w:rsidRPr="004A2804" w:rsidRDefault="00491DE7" w:rsidP="00491DE7">
            <w:pPr>
              <w:jc w:val="center"/>
              <w:rPr>
                <w:rFonts w:cstheme="minorHAnsi"/>
                <w:noProof/>
              </w:rPr>
            </w:pPr>
            <w:r w:rsidRPr="004A2804">
              <w:rPr>
                <w:rFonts w:cstheme="minorHAnsi"/>
                <w:noProof/>
              </w:rPr>
              <w:t>String</w:t>
            </w:r>
          </w:p>
        </w:tc>
        <w:tc>
          <w:tcPr>
            <w:tcW w:w="709" w:type="dxa"/>
          </w:tcPr>
          <w:p w14:paraId="1AC3A41C" w14:textId="20ED1074" w:rsidR="00491DE7" w:rsidRPr="004A2804" w:rsidRDefault="00491DE7" w:rsidP="00491DE7">
            <w:pPr>
              <w:jc w:val="center"/>
              <w:rPr>
                <w:rFonts w:cstheme="minorHAnsi"/>
                <w:noProof/>
              </w:rPr>
            </w:pPr>
            <w:r w:rsidRPr="004A2804">
              <w:rPr>
                <w:rFonts w:cstheme="minorHAnsi"/>
                <w:noProof/>
              </w:rPr>
              <w:t>M</w:t>
            </w:r>
          </w:p>
        </w:tc>
        <w:tc>
          <w:tcPr>
            <w:tcW w:w="992" w:type="dxa"/>
          </w:tcPr>
          <w:p w14:paraId="5E7B9811" w14:textId="419CF50D" w:rsidR="00491DE7" w:rsidRPr="00ED5F3F" w:rsidRDefault="00491DE7" w:rsidP="00491DE7">
            <w:pPr>
              <w:jc w:val="center"/>
              <w:rPr>
                <w:rFonts w:cstheme="minorHAnsi"/>
                <w:noProof/>
              </w:rPr>
            </w:pPr>
            <w:r w:rsidRPr="00ED5F3F">
              <w:rPr>
                <w:rFonts w:cstheme="minorHAnsi"/>
                <w:noProof/>
              </w:rPr>
              <w:t>SV</w:t>
            </w:r>
          </w:p>
        </w:tc>
        <w:tc>
          <w:tcPr>
            <w:tcW w:w="3969" w:type="dxa"/>
          </w:tcPr>
          <w:p w14:paraId="4685B278" w14:textId="3D71D56E" w:rsidR="00491DE7" w:rsidRDefault="00491DE7" w:rsidP="00491DE7">
            <w:pPr>
              <w:rPr>
                <w:rFonts w:cstheme="minorHAnsi"/>
                <w:noProof/>
              </w:rPr>
            </w:pPr>
            <w:r w:rsidRPr="00EE3532">
              <w:rPr>
                <w:rFonts w:cstheme="minorHAnsi"/>
                <w:b/>
                <w:bCs/>
                <w:noProof/>
              </w:rPr>
              <w:t>Set:</w:t>
            </w:r>
            <w:r w:rsidRPr="00EE3532">
              <w:rPr>
                <w:rFonts w:cstheme="minorHAnsi"/>
                <w:noProof/>
              </w:rPr>
              <w:t xml:space="preserve"> "" (empty)</w:t>
            </w:r>
          </w:p>
        </w:tc>
      </w:tr>
      <w:tr w:rsidR="00491DE7" w:rsidRPr="004A2804" w14:paraId="64BB8BCE" w14:textId="77777777" w:rsidTr="007D42D1">
        <w:trPr>
          <w:jc w:val="center"/>
        </w:trPr>
        <w:tc>
          <w:tcPr>
            <w:tcW w:w="2547" w:type="dxa"/>
          </w:tcPr>
          <w:p w14:paraId="53370F0F" w14:textId="5315B167" w:rsidR="00491DE7" w:rsidRPr="004A2804" w:rsidRDefault="00491DE7" w:rsidP="00491DE7">
            <w:pPr>
              <w:rPr>
                <w:rFonts w:cstheme="minorHAnsi"/>
                <w:noProof/>
              </w:rPr>
            </w:pPr>
            <w:r w:rsidRPr="009D0488">
              <w:rPr>
                <w:rFonts w:cstheme="minorHAnsi"/>
                <w:noProof/>
              </w:rPr>
              <w:t>key</w:t>
            </w:r>
            <w:r>
              <w:rPr>
                <w:rFonts w:cstheme="minorHAnsi"/>
                <w:noProof/>
              </w:rPr>
              <w:t>9</w:t>
            </w:r>
          </w:p>
        </w:tc>
        <w:tc>
          <w:tcPr>
            <w:tcW w:w="992" w:type="dxa"/>
          </w:tcPr>
          <w:p w14:paraId="024996EF" w14:textId="0243B176" w:rsidR="00491DE7" w:rsidRPr="004A2804" w:rsidRDefault="00491DE7" w:rsidP="00491DE7">
            <w:pPr>
              <w:jc w:val="center"/>
              <w:rPr>
                <w:rFonts w:cstheme="minorHAnsi"/>
                <w:noProof/>
              </w:rPr>
            </w:pPr>
            <w:r w:rsidRPr="004A2804">
              <w:rPr>
                <w:rFonts w:cstheme="minorHAnsi"/>
                <w:noProof/>
              </w:rPr>
              <w:t>String</w:t>
            </w:r>
          </w:p>
        </w:tc>
        <w:tc>
          <w:tcPr>
            <w:tcW w:w="709" w:type="dxa"/>
          </w:tcPr>
          <w:p w14:paraId="5C2FF230" w14:textId="79FBA4B3" w:rsidR="00491DE7" w:rsidRPr="004A2804" w:rsidRDefault="00491DE7" w:rsidP="00491DE7">
            <w:pPr>
              <w:jc w:val="center"/>
              <w:rPr>
                <w:rFonts w:cstheme="minorHAnsi"/>
                <w:noProof/>
              </w:rPr>
            </w:pPr>
            <w:r w:rsidRPr="004A2804">
              <w:rPr>
                <w:rFonts w:cstheme="minorHAnsi"/>
                <w:noProof/>
              </w:rPr>
              <w:t>M</w:t>
            </w:r>
          </w:p>
        </w:tc>
        <w:tc>
          <w:tcPr>
            <w:tcW w:w="992" w:type="dxa"/>
          </w:tcPr>
          <w:p w14:paraId="366B1174" w14:textId="45EA6702" w:rsidR="00491DE7" w:rsidRPr="00ED5F3F" w:rsidRDefault="00491DE7" w:rsidP="00491DE7">
            <w:pPr>
              <w:jc w:val="center"/>
              <w:rPr>
                <w:rFonts w:cstheme="minorHAnsi"/>
                <w:noProof/>
              </w:rPr>
            </w:pPr>
            <w:r w:rsidRPr="00ED5F3F">
              <w:rPr>
                <w:rFonts w:cstheme="minorHAnsi"/>
                <w:noProof/>
              </w:rPr>
              <w:t>SV</w:t>
            </w:r>
          </w:p>
        </w:tc>
        <w:tc>
          <w:tcPr>
            <w:tcW w:w="3969" w:type="dxa"/>
          </w:tcPr>
          <w:p w14:paraId="44895CD7" w14:textId="4C7E8B92" w:rsidR="00491DE7" w:rsidRDefault="00491DE7" w:rsidP="00491DE7">
            <w:pPr>
              <w:rPr>
                <w:rFonts w:cstheme="minorHAnsi"/>
                <w:noProof/>
              </w:rPr>
            </w:pPr>
            <w:r w:rsidRPr="00EE3532">
              <w:rPr>
                <w:rFonts w:cstheme="minorHAnsi"/>
                <w:b/>
                <w:bCs/>
                <w:noProof/>
              </w:rPr>
              <w:t>Set:</w:t>
            </w:r>
            <w:r w:rsidRPr="00EE3532">
              <w:rPr>
                <w:rFonts w:cstheme="minorHAnsi"/>
                <w:noProof/>
              </w:rPr>
              <w:t xml:space="preserve"> "" (empty)</w:t>
            </w:r>
          </w:p>
        </w:tc>
      </w:tr>
      <w:tr w:rsidR="005A5F2B" w:rsidRPr="004A2804" w14:paraId="3636CD97" w14:textId="77777777" w:rsidTr="007D42D1">
        <w:trPr>
          <w:jc w:val="center"/>
        </w:trPr>
        <w:tc>
          <w:tcPr>
            <w:tcW w:w="2547" w:type="dxa"/>
          </w:tcPr>
          <w:p w14:paraId="29313CC5" w14:textId="77777777" w:rsidR="005A5F2B" w:rsidRPr="004A2804" w:rsidRDefault="005A5F2B" w:rsidP="005A5F2B">
            <w:pPr>
              <w:rPr>
                <w:rFonts w:cstheme="minorHAnsi"/>
                <w:noProof/>
              </w:rPr>
            </w:pPr>
            <w:r w:rsidRPr="004A2804">
              <w:rPr>
                <w:rFonts w:cstheme="minorHAnsi"/>
                <w:noProof/>
              </w:rPr>
              <w:t>data</w:t>
            </w:r>
          </w:p>
        </w:tc>
        <w:tc>
          <w:tcPr>
            <w:tcW w:w="992" w:type="dxa"/>
          </w:tcPr>
          <w:p w14:paraId="60F51B25" w14:textId="77777777" w:rsidR="005A5F2B" w:rsidRPr="004A2804" w:rsidRDefault="005A5F2B" w:rsidP="005A5F2B">
            <w:pPr>
              <w:jc w:val="center"/>
              <w:rPr>
                <w:rFonts w:cstheme="minorHAnsi"/>
                <w:noProof/>
              </w:rPr>
            </w:pPr>
            <w:r w:rsidRPr="004A2804">
              <w:rPr>
                <w:rFonts w:cstheme="minorHAnsi"/>
                <w:noProof/>
              </w:rPr>
              <w:t>String</w:t>
            </w:r>
          </w:p>
        </w:tc>
        <w:tc>
          <w:tcPr>
            <w:tcW w:w="709" w:type="dxa"/>
          </w:tcPr>
          <w:p w14:paraId="361F4285" w14:textId="77777777" w:rsidR="005A5F2B" w:rsidRPr="004A2804" w:rsidRDefault="005A5F2B" w:rsidP="005A5F2B">
            <w:pPr>
              <w:jc w:val="center"/>
              <w:rPr>
                <w:rFonts w:cstheme="minorHAnsi"/>
                <w:noProof/>
              </w:rPr>
            </w:pPr>
            <w:r w:rsidRPr="004A2804">
              <w:rPr>
                <w:rFonts w:cstheme="minorHAnsi"/>
                <w:noProof/>
              </w:rPr>
              <w:t>M</w:t>
            </w:r>
          </w:p>
        </w:tc>
        <w:tc>
          <w:tcPr>
            <w:tcW w:w="992" w:type="dxa"/>
          </w:tcPr>
          <w:p w14:paraId="6847A741" w14:textId="77777777" w:rsidR="005A5F2B" w:rsidRPr="004A2804" w:rsidRDefault="005A5F2B" w:rsidP="005A5F2B">
            <w:pPr>
              <w:jc w:val="center"/>
              <w:rPr>
                <w:rFonts w:cstheme="minorHAnsi"/>
                <w:noProof/>
              </w:rPr>
            </w:pPr>
            <w:r>
              <w:rPr>
                <w:rFonts w:cstheme="minorHAnsi"/>
                <w:noProof/>
              </w:rPr>
              <w:t>MV</w:t>
            </w:r>
          </w:p>
        </w:tc>
        <w:tc>
          <w:tcPr>
            <w:tcW w:w="3969" w:type="dxa"/>
          </w:tcPr>
          <w:p w14:paraId="1FE858A2" w14:textId="3AADC34D" w:rsidR="005A5F2B" w:rsidRPr="009A2F09" w:rsidRDefault="005A5F2B" w:rsidP="005A5F2B">
            <w:pPr>
              <w:rPr>
                <w:rFonts w:cstheme="minorHAnsi"/>
                <w:noProof/>
              </w:rPr>
            </w:pPr>
            <w:r w:rsidRPr="009A2F09">
              <w:rPr>
                <w:rFonts w:cstheme="minorHAnsi"/>
                <w:noProof/>
              </w:rPr>
              <w:t xml:space="preserve">Conditional sentence to </w:t>
            </w:r>
            <w:r>
              <w:rPr>
                <w:rFonts w:cstheme="minorHAnsi"/>
                <w:noProof/>
              </w:rPr>
              <w:t>define</w:t>
            </w:r>
            <w:r w:rsidRPr="009A2F09">
              <w:rPr>
                <w:rFonts w:cstheme="minorHAnsi"/>
                <w:noProof/>
              </w:rPr>
              <w:t xml:space="preserve"> output back to </w:t>
            </w:r>
            <w:r w:rsidR="00F816D3">
              <w:rPr>
                <w:rFonts w:cstheme="minorHAnsi"/>
                <w:noProof/>
              </w:rPr>
              <w:t>SACF</w:t>
            </w:r>
            <w:r>
              <w:rPr>
                <w:rFonts w:cstheme="minorHAnsi"/>
                <w:noProof/>
              </w:rPr>
              <w:t>.</w:t>
            </w:r>
          </w:p>
          <w:p w14:paraId="2F9D0789" w14:textId="77777777" w:rsidR="005A5F2B" w:rsidRPr="00321CAD" w:rsidRDefault="005A5F2B" w:rsidP="005A5F2B">
            <w:pPr>
              <w:rPr>
                <w:rFonts w:cstheme="minorHAnsi"/>
                <w:b/>
                <w:bCs/>
                <w:noProof/>
              </w:rPr>
            </w:pPr>
            <w:r>
              <w:rPr>
                <w:rFonts w:cstheme="minorHAnsi"/>
                <w:b/>
                <w:bCs/>
                <w:noProof/>
              </w:rPr>
              <w:t xml:space="preserve">Format: </w:t>
            </w:r>
            <w:r>
              <w:t>$condition</w:t>
            </w:r>
            <w:r>
              <w:rPr>
                <w:vertAlign w:val="subscript"/>
              </w:rPr>
              <w:t>1</w:t>
            </w:r>
            <w:r>
              <w:t xml:space="preserve"> ; $response</w:t>
            </w:r>
            <w:r>
              <w:rPr>
                <w:vertAlign w:val="subscript"/>
              </w:rPr>
              <w:t xml:space="preserve">1 </w:t>
            </w:r>
            <w:r>
              <w:t>| … | $condition</w:t>
            </w:r>
            <w:r>
              <w:rPr>
                <w:vertAlign w:val="subscript"/>
              </w:rPr>
              <w:t>x</w:t>
            </w:r>
            <w:r>
              <w:t xml:space="preserve"> ; $response</w:t>
            </w:r>
            <w:r>
              <w:rPr>
                <w:vertAlign w:val="subscript"/>
              </w:rPr>
              <w:t>x</w:t>
            </w:r>
          </w:p>
        </w:tc>
      </w:tr>
    </w:tbl>
    <w:p w14:paraId="6F79E3E2" w14:textId="77777777" w:rsidR="0033511B" w:rsidRPr="0033511B" w:rsidRDefault="0033511B" w:rsidP="0033511B">
      <w:pPr>
        <w:spacing w:before="240"/>
        <w:rPr>
          <w:vertAlign w:val="subscript"/>
        </w:rPr>
      </w:pPr>
      <w:r>
        <w:rPr>
          <w:b/>
          <w:bCs/>
        </w:rPr>
        <w:t xml:space="preserve">E01 </w:t>
      </w:r>
      <w:r w:rsidRPr="00DB7CAD">
        <w:rPr>
          <w:b/>
          <w:bCs/>
        </w:rPr>
        <w:t>data format:</w:t>
      </w:r>
      <w:r>
        <w:t xml:space="preserve"> $condition</w:t>
      </w:r>
      <w:r>
        <w:rPr>
          <w:vertAlign w:val="subscript"/>
        </w:rPr>
        <w:t>1</w:t>
      </w:r>
      <w:r w:rsidR="0075590B">
        <w:t xml:space="preserve"> </w:t>
      </w:r>
      <w:r w:rsidR="000203D5">
        <w:t xml:space="preserve">; </w:t>
      </w:r>
      <w:r>
        <w:t>$response</w:t>
      </w:r>
      <w:r>
        <w:rPr>
          <w:vertAlign w:val="subscript"/>
        </w:rPr>
        <w:t>1</w:t>
      </w:r>
      <w:r w:rsidR="0075590B">
        <w:t xml:space="preserve"> </w:t>
      </w:r>
      <w:r w:rsidR="000F17BC">
        <w:t>| …</w:t>
      </w:r>
      <w:r w:rsidR="000203D5">
        <w:t xml:space="preserve"> | </w:t>
      </w:r>
      <w:r>
        <w:t>$condition</w:t>
      </w:r>
      <w:r>
        <w:rPr>
          <w:vertAlign w:val="subscript"/>
        </w:rPr>
        <w:t>x</w:t>
      </w:r>
      <w:r w:rsidR="000203D5">
        <w:t xml:space="preserve"> ; </w:t>
      </w:r>
      <w:r>
        <w:t>$response</w:t>
      </w:r>
      <w:r>
        <w:rPr>
          <w:vertAlign w:val="subscript"/>
        </w:rPr>
        <w:t>x</w:t>
      </w:r>
    </w:p>
    <w:p w14:paraId="322840A0" w14:textId="77777777" w:rsidR="0033511B" w:rsidRDefault="0033511B" w:rsidP="0033511B">
      <w:pPr>
        <w:shd w:val="clear" w:color="auto" w:fill="9CC2E5" w:themeFill="accent1" w:themeFillTint="99"/>
        <w:rPr>
          <w:b/>
          <w:bCs/>
        </w:rPr>
      </w:pPr>
      <w:r>
        <w:rPr>
          <w:b/>
          <w:bCs/>
        </w:rPr>
        <w:t>$condition</w:t>
      </w:r>
    </w:p>
    <w:p w14:paraId="4D4406C7" w14:textId="77777777" w:rsidR="0033511B" w:rsidRDefault="0033511B" w:rsidP="0033511B">
      <w:pPr>
        <w:rPr>
          <w:b/>
          <w:bCs/>
        </w:rPr>
      </w:pPr>
      <w:r>
        <w:rPr>
          <w:b/>
          <w:bCs/>
        </w:rPr>
        <w:t>c</w:t>
      </w:r>
      <w:r w:rsidRPr="002F16E0">
        <w:rPr>
          <w:b/>
          <w:bCs/>
        </w:rPr>
        <w:t>ondition sentence format</w:t>
      </w:r>
      <w:r>
        <w:rPr>
          <w:b/>
          <w:bCs/>
        </w:rPr>
        <w:t xml:space="preserve">: </w:t>
      </w:r>
      <w:r>
        <w:t>$value1 $operator $value2</w:t>
      </w:r>
    </w:p>
    <w:p w14:paraId="3F35F95D" w14:textId="19E0FD21" w:rsidR="008277E6" w:rsidRDefault="008277E6" w:rsidP="0033511B">
      <w:pPr>
        <w:rPr>
          <w:b/>
          <w:bCs/>
        </w:rPr>
      </w:pPr>
      <w:r>
        <w:rPr>
          <w:b/>
          <w:bCs/>
        </w:rPr>
        <w:t>Possibly value</w:t>
      </w:r>
      <w:r w:rsidR="001F07EF">
        <w:rPr>
          <w:b/>
          <w:bCs/>
        </w:rPr>
        <w:t>1</w:t>
      </w:r>
      <w:r>
        <w:rPr>
          <w:b/>
          <w:bCs/>
        </w:rPr>
        <w:t>:</w:t>
      </w:r>
    </w:p>
    <w:p w14:paraId="1D658ACA" w14:textId="7199D79E" w:rsidR="00041EFC" w:rsidRDefault="00DB064A" w:rsidP="00041EFC">
      <w:pPr>
        <w:pStyle w:val="ListParagraph"/>
        <w:numPr>
          <w:ilvl w:val="0"/>
          <w:numId w:val="26"/>
        </w:numPr>
      </w:pPr>
      <w:r>
        <w:t xml:space="preserve">Object </w:t>
      </w:r>
      <w:r w:rsidR="00F22DE7" w:rsidRPr="00F22DE7">
        <w:t>class</w:t>
      </w:r>
      <w:r w:rsidR="00F22DE7">
        <w:t xml:space="preserve"> name</w:t>
      </w:r>
      <w:r w:rsidR="00F22DE7">
        <w:tab/>
        <w:t xml:space="preserve">is </w:t>
      </w:r>
      <w:r w:rsidR="007C3850">
        <w:t xml:space="preserve">mean the name of classes each api for example; </w:t>
      </w:r>
      <w:r w:rsidR="007C3850">
        <w:tab/>
      </w:r>
      <w:r w:rsidR="007C3850">
        <w:tab/>
      </w:r>
      <w:r w:rsidR="007C3850">
        <w:tab/>
      </w:r>
      <w:r w:rsidR="007C3850">
        <w:tab/>
      </w:r>
      <w:r w:rsidR="007C3850">
        <w:tab/>
        <w:t>image.error.description</w:t>
      </w:r>
    </w:p>
    <w:p w14:paraId="5C51F0F5" w14:textId="6C915C4A" w:rsidR="00F22DE7" w:rsidRDefault="00D747D1" w:rsidP="005D3DAB">
      <w:pPr>
        <w:pStyle w:val="ListParagraph"/>
        <w:numPr>
          <w:ilvl w:val="0"/>
          <w:numId w:val="26"/>
        </w:numPr>
      </w:pPr>
      <w:r>
        <w:t>"</w:t>
      </w:r>
      <w:r w:rsidR="00F22DE7">
        <w:t>d</w:t>
      </w:r>
      <w:r w:rsidR="00F22DE7" w:rsidRPr="00F22DE7">
        <w:t>efault</w:t>
      </w:r>
      <w:r>
        <w:t>"</w:t>
      </w:r>
      <w:r>
        <w:tab/>
      </w:r>
      <w:r>
        <w:tab/>
      </w:r>
      <w:r w:rsidR="00F22DE7">
        <w:t>is mean the default condition</w:t>
      </w:r>
      <w:r w:rsidR="00F22DE7">
        <w:rPr>
          <w:rFonts w:hint="cs"/>
          <w:cs/>
        </w:rPr>
        <w:t xml:space="preserve"> </w:t>
      </w:r>
      <w:r w:rsidR="00F22DE7">
        <w:t xml:space="preserve">when response message does not </w:t>
      </w:r>
      <w:r w:rsidR="00F22DE7">
        <w:tab/>
      </w:r>
      <w:r w:rsidR="00F22DE7">
        <w:tab/>
      </w:r>
      <w:r w:rsidR="00F22DE7">
        <w:tab/>
      </w:r>
      <w:r w:rsidR="00F22DE7">
        <w:tab/>
        <w:t>match with any condition.</w:t>
      </w:r>
    </w:p>
    <w:p w14:paraId="684F9FF9" w14:textId="5C0B62BF" w:rsidR="00DB064A" w:rsidRDefault="00D747D1" w:rsidP="005D3DAB">
      <w:pPr>
        <w:pStyle w:val="ListParagraph"/>
        <w:numPr>
          <w:ilvl w:val="0"/>
          <w:numId w:val="26"/>
        </w:numPr>
      </w:pPr>
      <w:r>
        <w:t>"</w:t>
      </w:r>
      <w:r w:rsidR="00DB064A">
        <w:t>$response</w:t>
      </w:r>
      <w:r>
        <w:t>"</w:t>
      </w:r>
      <w:r w:rsidR="00DB064A">
        <w:tab/>
      </w:r>
      <w:r w:rsidR="00DB064A">
        <w:tab/>
        <w:t>is mean the response body from SACF convert to string.</w:t>
      </w:r>
    </w:p>
    <w:p w14:paraId="675BA850" w14:textId="4F92F796" w:rsidR="001F07EF" w:rsidRPr="001F07EF" w:rsidRDefault="001F07EF" w:rsidP="001F07EF">
      <w:pPr>
        <w:rPr>
          <w:b/>
          <w:bCs/>
        </w:rPr>
      </w:pPr>
      <w:r w:rsidRPr="001F07EF">
        <w:rPr>
          <w:b/>
          <w:bCs/>
        </w:rPr>
        <w:t>Possibly value2:</w:t>
      </w:r>
    </w:p>
    <w:p w14:paraId="4254F049" w14:textId="1920AD4F" w:rsidR="001F07EF" w:rsidRDefault="001F07EF" w:rsidP="001F07EF">
      <w:pPr>
        <w:pStyle w:val="ListParagraph"/>
        <w:numPr>
          <w:ilvl w:val="0"/>
          <w:numId w:val="30"/>
        </w:numPr>
      </w:pPr>
      <w:r>
        <w:t xml:space="preserve">The any string for example; ""(empty string), </w:t>
      </w:r>
      <w:r w:rsidRPr="001F07EF">
        <w:t>"Not Authorized"</w:t>
      </w:r>
      <w:r w:rsidR="00B87FB4">
        <w:t xml:space="preserve">, </w:t>
      </w:r>
      <w:r w:rsidRPr="001F07EF">
        <w:t>"invalid-api-key"</w:t>
      </w:r>
      <w:r w:rsidR="00B87FB4">
        <w:t xml:space="preserve"> etc.</w:t>
      </w:r>
    </w:p>
    <w:p w14:paraId="45C4D32A" w14:textId="14AC2DC5" w:rsidR="0033511B" w:rsidRPr="00DE7853" w:rsidRDefault="0033511B" w:rsidP="0033511B">
      <w:pPr>
        <w:rPr>
          <w:b/>
          <w:bCs/>
        </w:rPr>
      </w:pPr>
      <w:r w:rsidRPr="00DE7853">
        <w:rPr>
          <w:b/>
          <w:bCs/>
        </w:rPr>
        <w:t>available operator:</w:t>
      </w:r>
    </w:p>
    <w:p w14:paraId="2AE5C80D" w14:textId="270CC3F8" w:rsidR="0033511B" w:rsidRDefault="0033511B" w:rsidP="005D3DAB">
      <w:pPr>
        <w:pStyle w:val="ListParagraph"/>
        <w:numPr>
          <w:ilvl w:val="0"/>
          <w:numId w:val="5"/>
        </w:numPr>
      </w:pPr>
      <w:r>
        <w:t>==, eq</w:t>
      </w:r>
      <w:r>
        <w:tab/>
      </w:r>
      <w:r>
        <w:tab/>
      </w:r>
      <w:r w:rsidR="00F22DE7">
        <w:tab/>
      </w:r>
      <w:r>
        <w:t xml:space="preserve">is means </w:t>
      </w:r>
      <w:r w:rsidR="00D16D05">
        <w:t>"</w:t>
      </w:r>
      <w:r>
        <w:t>value1</w:t>
      </w:r>
      <w:r w:rsidR="00D16D05">
        <w:t>"</w:t>
      </w:r>
      <w:r>
        <w:t xml:space="preserve"> is equal to </w:t>
      </w:r>
      <w:r w:rsidR="00D16D05">
        <w:t>"</w:t>
      </w:r>
      <w:r>
        <w:t>value2</w:t>
      </w:r>
      <w:r w:rsidR="00D16D05">
        <w:t>"</w:t>
      </w:r>
    </w:p>
    <w:p w14:paraId="4C3873BD" w14:textId="2FC6BEFC" w:rsidR="0033511B" w:rsidRDefault="0033511B" w:rsidP="005D3DAB">
      <w:pPr>
        <w:pStyle w:val="ListParagraph"/>
        <w:numPr>
          <w:ilvl w:val="0"/>
          <w:numId w:val="5"/>
        </w:numPr>
      </w:pPr>
      <w:r>
        <w:t>!=, ne</w:t>
      </w:r>
      <w:r>
        <w:tab/>
      </w:r>
      <w:r>
        <w:tab/>
      </w:r>
      <w:r w:rsidR="00F22DE7">
        <w:tab/>
      </w:r>
      <w:r>
        <w:t xml:space="preserve">is means </w:t>
      </w:r>
      <w:r w:rsidR="00D16D05">
        <w:t>"</w:t>
      </w:r>
      <w:r>
        <w:t>value1</w:t>
      </w:r>
      <w:r w:rsidR="00D16D05">
        <w:t>"</w:t>
      </w:r>
      <w:r>
        <w:t xml:space="preserve"> is not equal to </w:t>
      </w:r>
      <w:r w:rsidR="00D16D05">
        <w:t>"</w:t>
      </w:r>
      <w:r>
        <w:t>value2</w:t>
      </w:r>
      <w:r w:rsidR="00D16D05">
        <w:t>"</w:t>
      </w:r>
    </w:p>
    <w:p w14:paraId="2CBCEB69" w14:textId="7699A4BB" w:rsidR="00C92DB7" w:rsidRDefault="00487446" w:rsidP="005D3DAB">
      <w:pPr>
        <w:pStyle w:val="ListParagraph"/>
        <w:numPr>
          <w:ilvl w:val="0"/>
          <w:numId w:val="5"/>
        </w:numPr>
      </w:pPr>
      <w:r>
        <w:t>AND, and</w:t>
      </w:r>
      <w:r>
        <w:tab/>
      </w:r>
      <w:r w:rsidR="00F22DE7">
        <w:tab/>
      </w:r>
      <w:r>
        <w:t>logical and</w:t>
      </w:r>
    </w:p>
    <w:p w14:paraId="669FD523" w14:textId="7F519C4E" w:rsidR="00487446" w:rsidRDefault="00487446" w:rsidP="005D3DAB">
      <w:pPr>
        <w:pStyle w:val="ListParagraph"/>
        <w:numPr>
          <w:ilvl w:val="0"/>
          <w:numId w:val="5"/>
        </w:numPr>
      </w:pPr>
      <w:r>
        <w:t>OR, or</w:t>
      </w:r>
      <w:r>
        <w:tab/>
      </w:r>
      <w:r>
        <w:tab/>
      </w:r>
      <w:r w:rsidR="00F22DE7">
        <w:tab/>
      </w:r>
      <w:r>
        <w:t>logical or</w:t>
      </w:r>
    </w:p>
    <w:p w14:paraId="1CC0902F" w14:textId="77777777" w:rsidR="0033511B" w:rsidRDefault="0033511B" w:rsidP="0033511B">
      <w:pPr>
        <w:shd w:val="clear" w:color="auto" w:fill="9CC2E5" w:themeFill="accent1" w:themeFillTint="99"/>
        <w:rPr>
          <w:b/>
          <w:bCs/>
        </w:rPr>
      </w:pPr>
      <w:r>
        <w:rPr>
          <w:b/>
          <w:bCs/>
        </w:rPr>
        <w:t>$response</w:t>
      </w:r>
    </w:p>
    <w:p w14:paraId="22682734" w14:textId="77777777" w:rsidR="008C599C" w:rsidRDefault="0033511B" w:rsidP="0033511B">
      <w:r>
        <w:rPr>
          <w:b/>
          <w:bCs/>
        </w:rPr>
        <w:t xml:space="preserve">response format: </w:t>
      </w:r>
    </w:p>
    <w:p w14:paraId="10B4BE59" w14:textId="32E28D7C" w:rsidR="0033511B" w:rsidRDefault="00D16D05" w:rsidP="005D3DAB">
      <w:pPr>
        <w:pStyle w:val="ListParagraph"/>
        <w:numPr>
          <w:ilvl w:val="0"/>
          <w:numId w:val="7"/>
        </w:numPr>
      </w:pPr>
      <w:r>
        <w:lastRenderedPageBreak/>
        <w:t>"</w:t>
      </w:r>
      <w:r w:rsidR="0033511B">
        <w:t>$response</w:t>
      </w:r>
      <w:r>
        <w:t>"</w:t>
      </w:r>
      <w:r w:rsidR="0033511B">
        <w:t xml:space="preserve"> must be comprised of </w:t>
      </w:r>
      <w:r>
        <w:t>"</w:t>
      </w:r>
      <w:r w:rsidR="0033511B">
        <w:t>resultCode</w:t>
      </w:r>
      <w:r>
        <w:t>"</w:t>
      </w:r>
      <w:r w:rsidR="0033511B">
        <w:t xml:space="preserve">, </w:t>
      </w:r>
      <w:r>
        <w:t>"</w:t>
      </w:r>
      <w:r w:rsidR="0033511B">
        <w:t>developerMessage</w:t>
      </w:r>
      <w:r>
        <w:t>"</w:t>
      </w:r>
      <w:r w:rsidR="00DC6076">
        <w:t xml:space="preserve"> </w:t>
      </w:r>
      <w:r w:rsidR="0033511B">
        <w:t xml:space="preserve">and </w:t>
      </w:r>
      <w:r w:rsidR="001F07EF">
        <w:t xml:space="preserve">any parameter (optional) for example; </w:t>
      </w:r>
      <w:r>
        <w:t>"</w:t>
      </w:r>
      <w:r w:rsidR="0033511B">
        <w:t>data</w:t>
      </w:r>
      <w:r>
        <w:t>"</w:t>
      </w:r>
      <w:r w:rsidR="00D0354A">
        <w:t xml:space="preserve">, "image", </w:t>
      </w:r>
      <w:r w:rsidR="001F07EF">
        <w:t>"personality"</w:t>
      </w:r>
      <w:r w:rsidR="00EE389B">
        <w:t xml:space="preserve"> etc.</w:t>
      </w:r>
    </w:p>
    <w:p w14:paraId="00F7289D" w14:textId="546FB672" w:rsidR="008C599C" w:rsidRDefault="008C599C" w:rsidP="005D3DAB">
      <w:pPr>
        <w:pStyle w:val="ListParagraph"/>
        <w:numPr>
          <w:ilvl w:val="0"/>
          <w:numId w:val="7"/>
        </w:numPr>
      </w:pPr>
      <w:r>
        <w:t xml:space="preserve">If </w:t>
      </w:r>
      <w:r w:rsidR="00D16D05">
        <w:t>"</w:t>
      </w:r>
      <w:r>
        <w:t>$response</w:t>
      </w:r>
      <w:r w:rsidR="00D16D05">
        <w:t>"</w:t>
      </w:r>
      <w:r>
        <w:t xml:space="preserve"> comprised of </w:t>
      </w:r>
      <w:r w:rsidR="00D16D05">
        <w:t>"</w:t>
      </w:r>
      <w:r w:rsidR="001F07EF">
        <w:t>{@</w:t>
      </w:r>
      <w:r>
        <w:t>data</w:t>
      </w:r>
      <w:r w:rsidR="001F07EF">
        <w:t>}</w:t>
      </w:r>
      <w:r w:rsidR="00D16D05">
        <w:t>"</w:t>
      </w:r>
      <w:r>
        <w:t xml:space="preserve">, the application shall </w:t>
      </w:r>
      <w:r w:rsidR="0036019D">
        <w:t>get</w:t>
      </w:r>
      <w:r>
        <w:t xml:space="preserve"> response body </w:t>
      </w:r>
      <w:r w:rsidR="0036019D">
        <w:t>from Partner and set into response message.</w:t>
      </w:r>
    </w:p>
    <w:p w14:paraId="7FF3F67B" w14:textId="2C84C62D" w:rsidR="001F07EF" w:rsidRDefault="001F07EF" w:rsidP="001F07EF">
      <w:pPr>
        <w:pStyle w:val="ListParagraph"/>
        <w:numPr>
          <w:ilvl w:val="0"/>
          <w:numId w:val="7"/>
        </w:numPr>
      </w:pPr>
      <w:r>
        <w:t xml:space="preserve">{@data} can be set the any object class name which returned in response message for example; </w:t>
      </w:r>
      <w:hyperlink r:id="rId20" w:history="1">
        <w:r w:rsidR="00DC310A" w:rsidRPr="00712A1F">
          <w:rPr>
            <w:rStyle w:val="Hyperlink"/>
          </w:rPr>
          <w:t>{@data.images}</w:t>
        </w:r>
      </w:hyperlink>
      <w:r>
        <w:t xml:space="preserve">, </w:t>
      </w:r>
      <w:hyperlink r:id="rId21" w:history="1">
        <w:r w:rsidR="00DC310A" w:rsidRPr="00712A1F">
          <w:rPr>
            <w:rStyle w:val="Hyperlink"/>
          </w:rPr>
          <w:t>{@data.image[0]}</w:t>
        </w:r>
      </w:hyperlink>
      <w:r w:rsidR="00C9566A">
        <w:t xml:space="preserve">, </w:t>
      </w:r>
      <w:hyperlink r:id="rId22" w:history="1">
        <w:r w:rsidR="00DC310A" w:rsidRPr="00712A1F">
          <w:rPr>
            <w:rStyle w:val="Hyperlink"/>
          </w:rPr>
          <w:t>{@data.image[0].classifiers.classes}</w:t>
        </w:r>
      </w:hyperlink>
      <w:r w:rsidR="003A537F">
        <w:t xml:space="preserve"> </w:t>
      </w:r>
      <w:r w:rsidR="00C9566A">
        <w:t xml:space="preserve">etc. </w:t>
      </w:r>
      <w:r w:rsidR="003A537F">
        <w:t>describe as below:</w:t>
      </w:r>
    </w:p>
    <w:p w14:paraId="01B45475" w14:textId="4937983D" w:rsidR="00494CDA" w:rsidRPr="00096843" w:rsidRDefault="00494CDA" w:rsidP="00494CDA">
      <w:pPr>
        <w:jc w:val="center"/>
        <w:rPr>
          <w:cs/>
        </w:rPr>
      </w:pPr>
      <w:r>
        <w:object w:dxaOrig="15631" w:dyaOrig="11085" w14:anchorId="09F9B493">
          <v:shape id="_x0000_i1030" type="#_x0000_t75" style="width:450.75pt;height:319.5pt" o:ole="">
            <v:imagedata r:id="rId23" o:title=""/>
          </v:shape>
          <o:OLEObject Type="Embed" ProgID="Visio.Drawing.15" ShapeID="_x0000_i1030" DrawAspect="Content" ObjectID="_1578126012" r:id="rId24"/>
        </w:object>
      </w:r>
    </w:p>
    <w:p w14:paraId="24DDBF11" w14:textId="77777777" w:rsidR="0033511B" w:rsidRPr="0033511B" w:rsidRDefault="0033511B" w:rsidP="0033511B">
      <w:pPr>
        <w:spacing w:before="240"/>
        <w:rPr>
          <w:b/>
          <w:bCs/>
        </w:rPr>
      </w:pPr>
      <w:r w:rsidRPr="0033511B">
        <w:rPr>
          <w:b/>
          <w:bCs/>
        </w:rPr>
        <w:t>Example:</w:t>
      </w:r>
    </w:p>
    <w:p w14:paraId="69F7B336" w14:textId="3E5002A8" w:rsidR="0033511B" w:rsidRDefault="00141BEB" w:rsidP="0033511B">
      <w:pPr>
        <w:pBdr>
          <w:top w:val="single" w:sz="4" w:space="1" w:color="auto"/>
          <w:left w:val="single" w:sz="4" w:space="4" w:color="auto"/>
          <w:bottom w:val="single" w:sz="4" w:space="1" w:color="auto"/>
          <w:right w:val="single" w:sz="4" w:space="4" w:color="auto"/>
        </w:pBdr>
      </w:pPr>
      <w:r>
        <w:t>images.classifiers !</w:t>
      </w:r>
      <w:r w:rsidR="00FC2BD0">
        <w:t xml:space="preserve">= </w:t>
      </w:r>
      <w:r w:rsidR="00D16D05">
        <w:t>""</w:t>
      </w:r>
      <w:r w:rsidR="00FC2BD0">
        <w:t xml:space="preserve"> ;</w:t>
      </w:r>
      <w:r w:rsidR="0033511B">
        <w:t xml:space="preserve"> {</w:t>
      </w:r>
      <w:r w:rsidR="00D16D05">
        <w:t>"</w:t>
      </w:r>
      <w:r w:rsidR="0033511B">
        <w:t>resultCode</w:t>
      </w:r>
      <w:r w:rsidR="00D16D05">
        <w:t>"</w:t>
      </w:r>
      <w:r w:rsidR="0033511B">
        <w:t>:</w:t>
      </w:r>
      <w:r w:rsidR="00D16D05">
        <w:t>"</w:t>
      </w:r>
      <w:r w:rsidR="0033511B">
        <w:t>20000</w:t>
      </w:r>
      <w:r w:rsidR="00D16D05">
        <w:t>"</w:t>
      </w:r>
      <w:r w:rsidR="0033511B">
        <w:t>,</w:t>
      </w:r>
      <w:r w:rsidR="00D16D05">
        <w:t>"</w:t>
      </w:r>
      <w:r w:rsidR="0033511B">
        <w:t>developerMess</w:t>
      </w:r>
      <w:r w:rsidR="00FC2BD0">
        <w:t>age</w:t>
      </w:r>
      <w:r w:rsidR="00D16D05">
        <w:t>"</w:t>
      </w:r>
      <w:r w:rsidR="00FC2BD0">
        <w:t>:</w:t>
      </w:r>
      <w:r w:rsidR="00D16D05">
        <w:t>"</w:t>
      </w:r>
      <w:r w:rsidR="00FC2BD0">
        <w:t>Success</w:t>
      </w:r>
      <w:r w:rsidR="00D16D05">
        <w:t>"</w:t>
      </w:r>
      <w:r w:rsidR="00FC2BD0">
        <w:t xml:space="preserve">, </w:t>
      </w:r>
      <w:r w:rsidR="00D16D05">
        <w:t>"</w:t>
      </w:r>
      <w:r w:rsidR="00FD0D2E">
        <w:t>data</w:t>
      </w:r>
      <w:r w:rsidR="00D16D05">
        <w:t>"</w:t>
      </w:r>
      <w:r w:rsidR="00FC2BD0">
        <w:t>:</w:t>
      </w:r>
      <w:r w:rsidR="00DC310A">
        <w:t>{@</w:t>
      </w:r>
      <w:r w:rsidR="00FD0D2E">
        <w:t>data</w:t>
      </w:r>
      <w:r w:rsidR="00FC2BD0">
        <w:t>}</w:t>
      </w:r>
      <w:r w:rsidR="00004002">
        <w:t>}</w:t>
      </w:r>
      <w:r w:rsidR="00FC2BD0">
        <w:t xml:space="preserve"> |</w:t>
      </w:r>
    </w:p>
    <w:p w14:paraId="703DCDEA" w14:textId="1E82CEE2" w:rsidR="00DC310A" w:rsidRDefault="00DC310A" w:rsidP="00DC310A">
      <w:pPr>
        <w:pBdr>
          <w:top w:val="single" w:sz="4" w:space="1" w:color="auto"/>
          <w:left w:val="single" w:sz="4" w:space="4" w:color="auto"/>
          <w:bottom w:val="single" w:sz="4" w:space="1" w:color="auto"/>
          <w:right w:val="single" w:sz="4" w:space="4" w:color="auto"/>
        </w:pBdr>
      </w:pPr>
      <w:r>
        <w:t>images.classifiers != "" ; {"resultCode":"20000","developerMessage":"Success", "custom_classes":{@data.custom_classess}, "images":{@data.images}, "</w:t>
      </w:r>
      <w:r w:rsidRPr="00DC310A">
        <w:t>images_processed</w:t>
      </w:r>
      <w:r>
        <w:t>":{@data.</w:t>
      </w:r>
      <w:r w:rsidRPr="00DC310A">
        <w:t>images_processed</w:t>
      </w:r>
      <w:r>
        <w:t>}</w:t>
      </w:r>
      <w:r w:rsidR="00004002">
        <w:t>}</w:t>
      </w:r>
      <w:r>
        <w:t xml:space="preserve"> |</w:t>
      </w:r>
    </w:p>
    <w:p w14:paraId="5EA30142" w14:textId="0898F0A4" w:rsidR="0033511B" w:rsidRDefault="0033511B" w:rsidP="0033511B">
      <w:pPr>
        <w:pBdr>
          <w:top w:val="single" w:sz="4" w:space="1" w:color="auto"/>
          <w:left w:val="single" w:sz="4" w:space="4" w:color="auto"/>
          <w:bottom w:val="single" w:sz="4" w:space="1" w:color="auto"/>
          <w:right w:val="single" w:sz="4" w:space="4" w:color="auto"/>
        </w:pBdr>
      </w:pPr>
      <w:r>
        <w:t xml:space="preserve">statusInfo == </w:t>
      </w:r>
      <w:r w:rsidR="00D16D05">
        <w:t>"</w:t>
      </w:r>
      <w:r>
        <w:t>invalid-api-key</w:t>
      </w:r>
      <w:r w:rsidR="00D16D05">
        <w:t>"</w:t>
      </w:r>
      <w:r>
        <w:t xml:space="preserve"> </w:t>
      </w:r>
      <w:r w:rsidR="00487446">
        <w:t xml:space="preserve">AND status == </w:t>
      </w:r>
      <w:r w:rsidR="00D16D05">
        <w:t>"</w:t>
      </w:r>
      <w:r w:rsidR="00487446" w:rsidRPr="00487446">
        <w:t>ERROR</w:t>
      </w:r>
      <w:r w:rsidR="00D16D05">
        <w:t>"</w:t>
      </w:r>
      <w:r w:rsidR="00487446">
        <w:t xml:space="preserve"> </w:t>
      </w:r>
      <w:r w:rsidR="00FC2BD0">
        <w:t>;</w:t>
      </w:r>
      <w:r>
        <w:t xml:space="preserve">  {</w:t>
      </w:r>
      <w:r w:rsidR="00D16D05">
        <w:t>"</w:t>
      </w:r>
      <w:r>
        <w:t>resultCode</w:t>
      </w:r>
      <w:r w:rsidR="00D16D05">
        <w:t>"</w:t>
      </w:r>
      <w:r>
        <w:t>:</w:t>
      </w:r>
      <w:r w:rsidR="00D16D05">
        <w:t>"</w:t>
      </w:r>
      <w:r>
        <w:t>40100</w:t>
      </w:r>
      <w:r w:rsidR="00D16D05">
        <w:t>"</w:t>
      </w:r>
      <w:r>
        <w:t>,</w:t>
      </w:r>
      <w:r w:rsidR="00D16D05">
        <w:t>"</w:t>
      </w:r>
      <w:r>
        <w:t>developerMessage</w:t>
      </w:r>
      <w:r w:rsidR="00D16D05">
        <w:t>"</w:t>
      </w:r>
      <w:r>
        <w:t>:</w:t>
      </w:r>
      <w:r w:rsidR="00D16D05">
        <w:t>"</w:t>
      </w:r>
      <w:r>
        <w:t>Access is deni</w:t>
      </w:r>
      <w:r w:rsidR="00FC2BD0">
        <w:t>ed due to invalid credentials</w:t>
      </w:r>
      <w:r w:rsidR="00D16D05">
        <w:t>"</w:t>
      </w:r>
      <w:r w:rsidR="00FC2BD0">
        <w:t>} |</w:t>
      </w:r>
    </w:p>
    <w:p w14:paraId="2E743305" w14:textId="27835843" w:rsidR="0033511B" w:rsidRDefault="0033511B" w:rsidP="0033511B">
      <w:pPr>
        <w:pBdr>
          <w:top w:val="single" w:sz="4" w:space="1" w:color="auto"/>
          <w:left w:val="single" w:sz="4" w:space="4" w:color="auto"/>
          <w:bottom w:val="single" w:sz="4" w:space="1" w:color="auto"/>
          <w:right w:val="single" w:sz="4" w:space="4" w:color="auto"/>
        </w:pBdr>
      </w:pPr>
      <w:r>
        <w:t>images.error.descri</w:t>
      </w:r>
      <w:r w:rsidR="00FC2BD0">
        <w:t xml:space="preserve">ption == </w:t>
      </w:r>
      <w:r w:rsidR="00D16D05">
        <w:t>"</w:t>
      </w:r>
      <w:r w:rsidR="00FC2BD0">
        <w:t>Failed fetching URL</w:t>
      </w:r>
      <w:r w:rsidR="00D16D05">
        <w:t>"</w:t>
      </w:r>
      <w:r w:rsidR="000E4590">
        <w:t xml:space="preserve"> </w:t>
      </w:r>
      <w:r w:rsidR="00FC2BD0">
        <w:t>;</w:t>
      </w:r>
      <w:r>
        <w:t xml:space="preserve"> {</w:t>
      </w:r>
      <w:r w:rsidR="00D16D05">
        <w:t>"</w:t>
      </w:r>
      <w:r>
        <w:t>resultCode</w:t>
      </w:r>
      <w:r w:rsidR="00D16D05">
        <w:t>"</w:t>
      </w:r>
      <w:r>
        <w:t>:</w:t>
      </w:r>
      <w:r w:rsidR="00D16D05">
        <w:t>"</w:t>
      </w:r>
      <w:r>
        <w:t>40401</w:t>
      </w:r>
      <w:r w:rsidR="00D16D05">
        <w:t>"</w:t>
      </w:r>
      <w:r>
        <w:t>,</w:t>
      </w:r>
      <w:r w:rsidR="00D16D05">
        <w:t>"</w:t>
      </w:r>
      <w:r>
        <w:t>dev</w:t>
      </w:r>
      <w:r w:rsidR="00FC2BD0">
        <w:t>eloperMessage</w:t>
      </w:r>
      <w:r w:rsidR="00D16D05">
        <w:t>"</w:t>
      </w:r>
      <w:r w:rsidR="00FC2BD0">
        <w:t>:</w:t>
      </w:r>
      <w:r w:rsidR="00D16D05">
        <w:t>"</w:t>
      </w:r>
      <w:r w:rsidR="00FC2BD0">
        <w:t>URL Not found</w:t>
      </w:r>
      <w:r w:rsidR="00D16D05">
        <w:t>"</w:t>
      </w:r>
      <w:r w:rsidR="00FC2BD0">
        <w:t>} |</w:t>
      </w:r>
    </w:p>
    <w:p w14:paraId="199C647F" w14:textId="156FDDB2" w:rsidR="00DB064A" w:rsidRPr="00DB064A" w:rsidRDefault="00CD6C61" w:rsidP="0033511B">
      <w:pPr>
        <w:pBdr>
          <w:top w:val="single" w:sz="4" w:space="1" w:color="auto"/>
          <w:left w:val="single" w:sz="4" w:space="4" w:color="auto"/>
          <w:bottom w:val="single" w:sz="4" w:space="1" w:color="auto"/>
          <w:right w:val="single" w:sz="4" w:space="4" w:color="auto"/>
        </w:pBdr>
      </w:pPr>
      <w:r>
        <w:t>$response ==</w:t>
      </w:r>
      <w:r w:rsidR="00DB064A">
        <w:t xml:space="preserve"> "{}" ; {"resultCode":"20000","developerMessage":"Success"}</w:t>
      </w:r>
      <w:r w:rsidR="00195D68">
        <w:t xml:space="preserve"> | </w:t>
      </w:r>
    </w:p>
    <w:p w14:paraId="5E350FF2" w14:textId="3205B3A9" w:rsidR="00F22DE7" w:rsidRDefault="00FC2BD0" w:rsidP="0033511B">
      <w:pPr>
        <w:pBdr>
          <w:top w:val="single" w:sz="4" w:space="1" w:color="auto"/>
          <w:left w:val="single" w:sz="4" w:space="4" w:color="auto"/>
          <w:bottom w:val="single" w:sz="4" w:space="1" w:color="auto"/>
          <w:right w:val="single" w:sz="4" w:space="4" w:color="auto"/>
        </w:pBdr>
      </w:pPr>
      <w:r>
        <w:t>default ;</w:t>
      </w:r>
      <w:r w:rsidR="0033511B">
        <w:t xml:space="preserve"> {</w:t>
      </w:r>
      <w:r w:rsidR="00D16D05">
        <w:t>"</w:t>
      </w:r>
      <w:r w:rsidR="0033511B">
        <w:t>resultCode</w:t>
      </w:r>
      <w:r w:rsidR="00D16D05">
        <w:t>"</w:t>
      </w:r>
      <w:r w:rsidR="0033511B">
        <w:t>:</w:t>
      </w:r>
      <w:r w:rsidR="00D16D05">
        <w:t>"</w:t>
      </w:r>
      <w:r w:rsidR="0033511B">
        <w:t>500</w:t>
      </w:r>
      <w:r w:rsidR="008C599C">
        <w:t>00</w:t>
      </w:r>
      <w:r w:rsidR="00D16D05">
        <w:t>"</w:t>
      </w:r>
      <w:r w:rsidR="008C599C">
        <w:t>,</w:t>
      </w:r>
      <w:r w:rsidR="00D16D05">
        <w:t>"</w:t>
      </w:r>
      <w:r w:rsidR="008C599C">
        <w:t>developerMessage</w:t>
      </w:r>
      <w:r w:rsidR="00D16D05">
        <w:t>"</w:t>
      </w:r>
      <w:r w:rsidR="008C599C">
        <w:t>:</w:t>
      </w:r>
      <w:r w:rsidR="00D16D05">
        <w:t>"</w:t>
      </w:r>
      <w:r w:rsidR="008C599C">
        <w:t>System e</w:t>
      </w:r>
      <w:r w:rsidR="0033511B">
        <w:t>rror</w:t>
      </w:r>
      <w:r w:rsidR="00D16D05">
        <w:t>"</w:t>
      </w:r>
      <w:r w:rsidR="0033511B">
        <w:t>}</w:t>
      </w:r>
    </w:p>
    <w:p w14:paraId="409082A8" w14:textId="77777777" w:rsidR="00116522" w:rsidRPr="00B37410" w:rsidRDefault="00116522" w:rsidP="00116522">
      <w:pPr>
        <w:ind w:firstLine="720"/>
        <w:rPr>
          <w:noProof/>
        </w:rPr>
      </w:pPr>
      <w:r>
        <w:rPr>
          <w:rFonts w:cstheme="minorHAnsi"/>
          <w:noProof/>
        </w:rPr>
        <w:lastRenderedPageBreak/>
        <w:t xml:space="preserve">If any of mandatory parameter is </w:t>
      </w:r>
      <w:r w:rsidRPr="004F47E3">
        <w:rPr>
          <w:rFonts w:cstheme="minorHAnsi"/>
          <w:b/>
          <w:bCs/>
          <w:noProof/>
        </w:rPr>
        <w:t>missing</w:t>
      </w:r>
      <w:r>
        <w:rPr>
          <w:rFonts w:cstheme="minorHAnsi"/>
          <w:noProof/>
        </w:rPr>
        <w:t xml:space="preserve"> </w:t>
      </w:r>
      <w:r>
        <w:rPr>
          <w:noProof/>
        </w:rPr>
        <w:t xml:space="preserve">or the value of any parameters is </w:t>
      </w:r>
      <w:r w:rsidRPr="009E401D">
        <w:rPr>
          <w:b/>
          <w:bCs/>
          <w:noProof/>
        </w:rPr>
        <w:t>incorrect</w:t>
      </w:r>
      <w:r>
        <w:rPr>
          <w:noProof/>
        </w:rPr>
        <w:t xml:space="preserve"> format, the application shall </w:t>
      </w:r>
      <w:r>
        <w:t xml:space="preserve">increment a statistic value named </w:t>
      </w:r>
      <w:r w:rsidR="00D16D05">
        <w:rPr>
          <w:noProof/>
          <w:color w:val="538135" w:themeColor="accent6" w:themeShade="BF"/>
        </w:rPr>
        <w:t>"</w:t>
      </w:r>
      <w:r w:rsidR="00AF768C" w:rsidRPr="00AF768C">
        <w:rPr>
          <w:noProof/>
          <w:color w:val="538135" w:themeColor="accent6" w:themeShade="BF"/>
        </w:rPr>
        <w:t>ExtAPI Recv E01 Bad Search ErrorPartner Response</w:t>
      </w:r>
      <w:r w:rsidR="00D16D05">
        <w:rPr>
          <w:noProof/>
          <w:color w:val="538135" w:themeColor="accent6" w:themeShade="BF"/>
        </w:rPr>
        <w:t>"</w:t>
      </w:r>
      <w:r w:rsidR="00230B47" w:rsidRPr="00262574">
        <w:rPr>
          <w:noProof/>
          <w:color w:val="538135" w:themeColor="accent6" w:themeShade="BF"/>
        </w:rPr>
        <w:t>.</w:t>
      </w:r>
    </w:p>
    <w:p w14:paraId="02F13B2E" w14:textId="77777777" w:rsidR="00116522" w:rsidRPr="008B29C8" w:rsidRDefault="00116522" w:rsidP="00116522">
      <w:pPr>
        <w:ind w:firstLine="720"/>
      </w:pPr>
      <w:r>
        <w:rPr>
          <w:noProof/>
        </w:rPr>
        <w:t xml:space="preserve">Then </w:t>
      </w:r>
      <w:r>
        <w:t xml:space="preserve">the application shall return error response message back to </w:t>
      </w:r>
      <w:r w:rsidRPr="008B29C8">
        <w:t xml:space="preserve">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Pr="008B29C8">
        <w:t xml:space="preserve">The response body as described in section </w:t>
      </w:r>
      <w:hyperlink w:anchor="_5.5.1_Unsuccessful_response" w:history="1">
        <w:r w:rsidR="00DA4618" w:rsidRPr="008B29C8">
          <w:rPr>
            <w:rStyle w:val="Hyperlink"/>
          </w:rPr>
          <w:t>5.5.1 Unsuccessful response message</w:t>
        </w:r>
      </w:hyperlink>
    </w:p>
    <w:p w14:paraId="7B780682" w14:textId="77777777" w:rsidR="00116522" w:rsidRPr="008B29C8" w:rsidRDefault="009770C7" w:rsidP="00116522">
      <w:pPr>
        <w:pStyle w:val="Heading4"/>
      </w:pPr>
      <w:r w:rsidRPr="008B29C8">
        <w:t>[ExtAPI1-ExtAPI</w:t>
      </w:r>
      <w:r w:rsidR="00116522" w:rsidRPr="008B29C8">
        <w:t>-0</w:t>
      </w:r>
      <w:r w:rsidR="008B29C8">
        <w:t>3</w:t>
      </w:r>
      <w:r w:rsidR="00116522" w:rsidRPr="008B29C8">
        <w:t>-0</w:t>
      </w:r>
      <w:r w:rsidR="003555F2">
        <w:t>21</w:t>
      </w:r>
      <w:r w:rsidR="00116522" w:rsidRPr="008B29C8">
        <w:t>-1]</w:t>
      </w:r>
    </w:p>
    <w:p w14:paraId="469EAF47" w14:textId="77777777" w:rsidR="009740A9" w:rsidRPr="008B29C8" w:rsidRDefault="00116522" w:rsidP="0033511B">
      <w:pPr>
        <w:ind w:firstLine="720"/>
      </w:pPr>
      <w:r w:rsidRPr="008B29C8">
        <w:t xml:space="preserve">If the E01 return Search </w:t>
      </w:r>
      <w:r w:rsidR="00082A4F">
        <w:t>Error</w:t>
      </w:r>
      <w:r w:rsidRPr="008B29C8">
        <w:t xml:space="preserve">Partner valid response message with successful result (resultCode is 0), </w:t>
      </w:r>
      <w:r w:rsidR="009740A9" w:rsidRPr="008B29C8">
        <w:t xml:space="preserve">the application shall increment a statistic value named </w:t>
      </w:r>
      <w:r w:rsidR="00D16D05">
        <w:rPr>
          <w:noProof/>
          <w:color w:val="538135" w:themeColor="accent6" w:themeShade="BF"/>
        </w:rPr>
        <w:t>"</w:t>
      </w:r>
      <w:r w:rsidR="009740A9" w:rsidRPr="008B29C8">
        <w:rPr>
          <w:noProof/>
          <w:color w:val="538135" w:themeColor="accent6" w:themeShade="BF"/>
        </w:rPr>
        <w:t>ExtAPI Recv E01 Search ErrorPartner Response</w:t>
      </w:r>
      <w:r w:rsidR="00D16D05">
        <w:rPr>
          <w:noProof/>
          <w:color w:val="538135" w:themeColor="accent6" w:themeShade="BF"/>
        </w:rPr>
        <w:t>"</w:t>
      </w:r>
      <w:r w:rsidR="009740A9" w:rsidRPr="008B29C8">
        <w:rPr>
          <w:noProof/>
          <w:color w:val="538135" w:themeColor="accent6" w:themeShade="BF"/>
        </w:rPr>
        <w:t>.</w:t>
      </w:r>
    </w:p>
    <w:p w14:paraId="50B6FF8C" w14:textId="77777777" w:rsidR="0033511B" w:rsidRPr="008B29C8" w:rsidRDefault="009740A9" w:rsidP="0033511B">
      <w:pPr>
        <w:ind w:firstLine="720"/>
      </w:pPr>
      <w:r w:rsidRPr="008B29C8">
        <w:t>T</w:t>
      </w:r>
      <w:r w:rsidR="0033511B" w:rsidRPr="008B29C8">
        <w:t>he application shall consider API response message from the Partner that match with any condition sentence from E01 response message or not?</w:t>
      </w:r>
    </w:p>
    <w:p w14:paraId="17768603" w14:textId="77777777" w:rsidR="00DA4618" w:rsidRPr="008B29C8" w:rsidRDefault="0033511B" w:rsidP="005D3DAB">
      <w:pPr>
        <w:pStyle w:val="ListParagraph"/>
        <w:numPr>
          <w:ilvl w:val="0"/>
          <w:numId w:val="6"/>
        </w:numPr>
      </w:pPr>
      <w:r w:rsidRPr="008B29C8">
        <w:t xml:space="preserve">If out of condition, </w:t>
      </w:r>
      <w:r w:rsidR="00B81792" w:rsidRPr="008B29C8">
        <w:rPr>
          <w:noProof/>
        </w:rPr>
        <w:t xml:space="preserve">the </w:t>
      </w:r>
      <w:r w:rsidRPr="008B29C8">
        <w:t xml:space="preserve">application shall return error response message back to 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Pr="008B29C8">
        <w:t xml:space="preserve">The response body as described in section </w:t>
      </w:r>
      <w:hyperlink w:anchor="_5.5.1_Unsuccessful_response" w:history="1">
        <w:r w:rsidR="00DA4618" w:rsidRPr="008B29C8">
          <w:rPr>
            <w:rStyle w:val="Hyperlink"/>
          </w:rPr>
          <w:t>5.5.1 Unsuccessful response message</w:t>
        </w:r>
      </w:hyperlink>
      <w:r w:rsidR="009740A9" w:rsidRPr="008B29C8">
        <w:br/>
      </w:r>
    </w:p>
    <w:p w14:paraId="38FFE700" w14:textId="77777777" w:rsidR="0033511B" w:rsidRPr="008B29C8" w:rsidRDefault="0033511B" w:rsidP="005D3DAB">
      <w:pPr>
        <w:pStyle w:val="ListParagraph"/>
        <w:numPr>
          <w:ilvl w:val="0"/>
          <w:numId w:val="6"/>
        </w:numPr>
      </w:pPr>
      <w:r w:rsidRPr="008B29C8">
        <w:t xml:space="preserve">If pass with condition but $response is invalid format, </w:t>
      </w:r>
      <w:r w:rsidR="009740A9" w:rsidRPr="008B29C8">
        <w:t xml:space="preserve">the </w:t>
      </w:r>
      <w:r w:rsidRPr="008B29C8">
        <w:t xml:space="preserve">application shall return error response message back to 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Pr="008B29C8">
        <w:rPr>
          <w:color w:val="C00000"/>
        </w:rPr>
        <w:t xml:space="preserve"> </w:t>
      </w:r>
      <w:r w:rsidRPr="008B29C8">
        <w:t xml:space="preserve">The response body as described in section </w:t>
      </w:r>
      <w:hyperlink w:anchor="_5.5.1_Unsuccessful_response" w:history="1">
        <w:r w:rsidR="00DA4618" w:rsidRPr="008B29C8">
          <w:rPr>
            <w:rStyle w:val="Hyperlink"/>
          </w:rPr>
          <w:t>5.5.1 Unsuccessful response message</w:t>
        </w:r>
      </w:hyperlink>
      <w:r w:rsidR="009740A9" w:rsidRPr="008B29C8">
        <w:br/>
      </w:r>
    </w:p>
    <w:p w14:paraId="4C4DB088" w14:textId="77777777" w:rsidR="0076419C" w:rsidRDefault="00B81792" w:rsidP="005D3DAB">
      <w:pPr>
        <w:pStyle w:val="ListParagraph"/>
        <w:numPr>
          <w:ilvl w:val="0"/>
          <w:numId w:val="6"/>
        </w:numPr>
      </w:pPr>
      <w:r w:rsidRPr="008B29C8">
        <w:t xml:space="preserve"> </w:t>
      </w:r>
      <w:r w:rsidR="0033511B" w:rsidRPr="008B29C8">
        <w:t xml:space="preserve">But if pass with condition and valid $response format, </w:t>
      </w:r>
      <w:r w:rsidR="009740A9" w:rsidRPr="008B29C8">
        <w:t>t</w:t>
      </w:r>
      <w:r w:rsidRPr="008B29C8">
        <w:t>h</w:t>
      </w:r>
      <w:r w:rsidR="0033511B" w:rsidRPr="008B29C8">
        <w:t xml:space="preserve">e application shall get </w:t>
      </w:r>
      <w:r w:rsidR="00D16D05">
        <w:t>"</w:t>
      </w:r>
      <w:r w:rsidR="0033511B" w:rsidRPr="008B29C8">
        <w:t>resultCode</w:t>
      </w:r>
      <w:r w:rsidR="00D16D05">
        <w:t>"</w:t>
      </w:r>
      <w:r w:rsidR="0033511B">
        <w:t xml:space="preserve"> and </w:t>
      </w:r>
      <w:r w:rsidR="00D16D05">
        <w:t>"</w:t>
      </w:r>
      <w:r w:rsidR="0033511B">
        <w:t>developerMessage</w:t>
      </w:r>
      <w:r w:rsidR="00D16D05">
        <w:t>"</w:t>
      </w:r>
      <w:r w:rsidR="0033511B">
        <w:t xml:space="preserve"> from </w:t>
      </w:r>
      <w:r w:rsidR="00D16D05">
        <w:t>"</w:t>
      </w:r>
      <w:r w:rsidR="0033511B">
        <w:t>$response</w:t>
      </w:r>
      <w:r w:rsidR="00D16D05">
        <w:t>"</w:t>
      </w:r>
      <w:r w:rsidR="0033511B">
        <w:t xml:space="preserve"> and return response message back to the requester. </w:t>
      </w:r>
    </w:p>
    <w:p w14:paraId="5B7A40D3" w14:textId="6CC66F5E" w:rsidR="0033511B" w:rsidRPr="008B29C8" w:rsidRDefault="0033511B" w:rsidP="001845B7">
      <w:pPr>
        <w:ind w:left="720" w:firstLine="360"/>
      </w:pPr>
      <w:r>
        <w:t>I</w:t>
      </w:r>
      <w:r w:rsidRPr="003B5840">
        <w:t>n additional</w:t>
      </w:r>
      <w:r>
        <w:t>,</w:t>
      </w:r>
      <w:r w:rsidRPr="003B5840">
        <w:t xml:space="preserve"> </w:t>
      </w:r>
      <w:r w:rsidR="00942752">
        <w:t>i</w:t>
      </w:r>
      <w:r>
        <w:t xml:space="preserve">f </w:t>
      </w:r>
      <w:r w:rsidR="00D16D05">
        <w:t>"</w:t>
      </w:r>
      <w:r>
        <w:t>$response</w:t>
      </w:r>
      <w:r w:rsidR="00D16D05">
        <w:t>"</w:t>
      </w:r>
      <w:r>
        <w:t xml:space="preserve"> comprised of </w:t>
      </w:r>
      <w:r w:rsidR="00D16D05">
        <w:t>"</w:t>
      </w:r>
      <w:r w:rsidR="00CA4CB7">
        <w:t>{@</w:t>
      </w:r>
      <w:r>
        <w:t>data</w:t>
      </w:r>
      <w:r w:rsidR="00CA4CB7">
        <w:t>}</w:t>
      </w:r>
      <w:r w:rsidR="00D16D05">
        <w:t>"</w:t>
      </w:r>
      <w:r>
        <w:t>, the application shall get response body from the Partner and then set into respon</w:t>
      </w:r>
      <w:r w:rsidRPr="008B29C8">
        <w:t>se message back to the requester too.</w:t>
      </w:r>
    </w:p>
    <w:p w14:paraId="7C15BC4F" w14:textId="77777777" w:rsidR="0076419C" w:rsidRPr="00216B30" w:rsidRDefault="0076419C" w:rsidP="001845B7">
      <w:pPr>
        <w:ind w:left="720" w:firstLine="360"/>
        <w:rPr>
          <w:cs/>
        </w:rPr>
      </w:pPr>
      <w:r w:rsidRPr="008B29C8">
        <w:t xml:space="preserve">The response body as described in section </w:t>
      </w:r>
      <w:hyperlink w:anchor="_5.5_External_API" w:history="1">
        <w:r w:rsidRPr="008B29C8">
          <w:rPr>
            <w:rStyle w:val="Hyperlink"/>
          </w:rPr>
          <w:t>5.5 External API Management Response Message Handling Function</w:t>
        </w:r>
      </w:hyperlink>
    </w:p>
    <w:p w14:paraId="68E624D9" w14:textId="77777777" w:rsidR="007C2F61" w:rsidRDefault="007C2F61" w:rsidP="007C2F61">
      <w:pPr>
        <w:pStyle w:val="Heading2"/>
      </w:pPr>
      <w:bookmarkStart w:id="31" w:name="_5.4_External_API"/>
      <w:bookmarkStart w:id="32" w:name="_Toc503365711"/>
      <w:bookmarkEnd w:id="31"/>
      <w:r>
        <w:t xml:space="preserve">5.4 </w:t>
      </w:r>
      <w:r w:rsidR="00364352">
        <w:t xml:space="preserve">External API </w:t>
      </w:r>
      <w:r w:rsidR="00DB447E">
        <w:t xml:space="preserve">Management </w:t>
      </w:r>
      <w:r w:rsidR="00364352">
        <w:t xml:space="preserve">Call API </w:t>
      </w:r>
      <w:r w:rsidR="004C59B9">
        <w:t>Handling Function</w:t>
      </w:r>
      <w:bookmarkEnd w:id="32"/>
    </w:p>
    <w:p w14:paraId="6020864D" w14:textId="77777777" w:rsidR="00010141" w:rsidRPr="00010141" w:rsidRDefault="00010141" w:rsidP="00010141">
      <w:pPr>
        <w:pStyle w:val="Heading3"/>
        <w:rPr>
          <w:cs/>
        </w:rPr>
      </w:pPr>
      <w:bookmarkStart w:id="33" w:name="_Toc503365712"/>
      <w:r>
        <w:t>5.4.1 IBM-Watson Partner</w:t>
      </w:r>
      <w:bookmarkEnd w:id="33"/>
    </w:p>
    <w:p w14:paraId="5ACD2046" w14:textId="77777777" w:rsidR="00937B76" w:rsidRDefault="009770C7" w:rsidP="00010141">
      <w:pPr>
        <w:pStyle w:val="Heading4"/>
      </w:pPr>
      <w:r>
        <w:t>[ExtAPI1-ExtAPI</w:t>
      </w:r>
      <w:r w:rsidR="00937B76">
        <w:t>-0</w:t>
      </w:r>
      <w:r w:rsidR="00FA099A">
        <w:t>4</w:t>
      </w:r>
      <w:r w:rsidR="00937B76">
        <w:t>-00</w:t>
      </w:r>
      <w:r w:rsidR="009E6737">
        <w:t>1</w:t>
      </w:r>
      <w:r w:rsidR="00937B76">
        <w:t>-1]</w:t>
      </w:r>
    </w:p>
    <w:p w14:paraId="0A5BF147" w14:textId="77777777" w:rsidR="00937B76" w:rsidRDefault="00937B76" w:rsidP="00937B76">
      <w:pPr>
        <w:rPr>
          <w:cs/>
        </w:rPr>
      </w:pPr>
      <w:r>
        <w:tab/>
        <w:t xml:space="preserve">The application shall check authentication type which resolved in section </w:t>
      </w:r>
      <w:r w:rsidRPr="00216B30">
        <w:t>5.3.1 Search DNS Partner Function</w:t>
      </w:r>
    </w:p>
    <w:p w14:paraId="0443EE17" w14:textId="77777777" w:rsidR="00937B76" w:rsidRDefault="00763DFD" w:rsidP="005D3DAB">
      <w:pPr>
        <w:pStyle w:val="ListParagraph"/>
        <w:numPr>
          <w:ilvl w:val="0"/>
          <w:numId w:val="4"/>
        </w:numPr>
      </w:pPr>
      <w:r>
        <w:t>If</w:t>
      </w:r>
      <w:r w:rsidR="001B3B86">
        <w:t xml:space="preserve"> </w:t>
      </w:r>
      <w:r w:rsidR="00D16D05">
        <w:t>"</w:t>
      </w:r>
      <w:r w:rsidR="00937B76">
        <w:t>authenType</w:t>
      </w:r>
      <w:r w:rsidR="00D16D05">
        <w:t>"</w:t>
      </w:r>
      <w:r w:rsidR="00937B76">
        <w:t xml:space="preserve"> is </w:t>
      </w:r>
      <w:r w:rsidR="00D16D05">
        <w:t>"</w:t>
      </w:r>
      <w:r w:rsidR="00937B76">
        <w:t>apiKey</w:t>
      </w:r>
      <w:r w:rsidR="00D16D05">
        <w:t>"</w:t>
      </w:r>
      <w:r w:rsidR="00937B76">
        <w:t xml:space="preserve">, the application shall set </w:t>
      </w:r>
      <w:r w:rsidR="00937B76" w:rsidRPr="00D64E5D">
        <w:rPr>
          <w:b/>
          <w:bCs/>
          <w:i/>
          <w:iCs/>
        </w:rPr>
        <w:t>query string</w:t>
      </w:r>
      <w:r w:rsidR="00937B76">
        <w:t xml:space="preserve"> named </w:t>
      </w:r>
      <w:r w:rsidR="00D16D05">
        <w:t>"</w:t>
      </w:r>
      <w:r w:rsidR="00937B76">
        <w:t>api_key</w:t>
      </w:r>
      <w:r w:rsidR="00D16D05">
        <w:t>"</w:t>
      </w:r>
      <w:r w:rsidR="00937B76">
        <w:t xml:space="preserve"> </w:t>
      </w:r>
      <w:r w:rsidR="00937B76" w:rsidRPr="000C31E1">
        <w:t xml:space="preserve">into </w:t>
      </w:r>
      <w:r w:rsidR="00F36F99" w:rsidRPr="000C31E1">
        <w:t xml:space="preserve">HTTP Header named </w:t>
      </w:r>
      <w:r w:rsidR="00D16D05">
        <w:t>"</w:t>
      </w:r>
      <w:r w:rsidR="00BB2917" w:rsidRPr="000C31E1">
        <w:t>x-redirect-url</w:t>
      </w:r>
      <w:r w:rsidR="00D16D05">
        <w:t>"</w:t>
      </w:r>
      <w:r w:rsidR="00BC7860" w:rsidRPr="000C31E1">
        <w:t>.</w:t>
      </w:r>
    </w:p>
    <w:p w14:paraId="3D118BCC" w14:textId="77777777" w:rsidR="001B3B86" w:rsidRPr="001B3B86" w:rsidRDefault="001B3B86" w:rsidP="001B3B86">
      <w:pPr>
        <w:spacing w:after="0"/>
        <w:ind w:firstLine="720"/>
        <w:rPr>
          <w:b/>
          <w:bCs/>
        </w:rPr>
      </w:pPr>
      <w:r w:rsidRPr="001B3B86">
        <w:rPr>
          <w:b/>
          <w:bCs/>
        </w:rPr>
        <w:t>Example:</w:t>
      </w:r>
    </w:p>
    <w:p w14:paraId="652CE7B9" w14:textId="77777777" w:rsidR="001B3B86" w:rsidRDefault="00C111E9" w:rsidP="001B3B86">
      <w:pPr>
        <w:pBdr>
          <w:top w:val="single" w:sz="4" w:space="1" w:color="auto"/>
          <w:left w:val="single" w:sz="4" w:space="4" w:color="auto"/>
          <w:bottom w:val="single" w:sz="4" w:space="1" w:color="auto"/>
          <w:right w:val="single" w:sz="4" w:space="4" w:color="auto"/>
        </w:pBdr>
        <w:ind w:left="720"/>
      </w:pPr>
      <w:r>
        <w:t>&lt;Header name</w:t>
      </w:r>
      <w:r w:rsidR="00482ACC" w:rsidRPr="00482ACC">
        <w:t>="x-red</w:t>
      </w:r>
      <w:r w:rsidR="007C08C1">
        <w:t>irect-url" value="http://</w:t>
      </w:r>
      <w:r w:rsidR="00482ACC" w:rsidRPr="00482ACC">
        <w:t>gateway-a.watsonplatform.net%2Fvisual-recognition</w:t>
      </w:r>
      <w:r w:rsidR="007C08C1">
        <w:t>/</w:t>
      </w:r>
      <w:r w:rsidR="00482ACC" w:rsidRPr="00482ACC">
        <w:t>api</w:t>
      </w:r>
      <w:r w:rsidR="007C08C1">
        <w:t>/</w:t>
      </w:r>
      <w:r w:rsidR="00482ACC" w:rsidRPr="00482ACC">
        <w:t>v3</w:t>
      </w:r>
      <w:r w:rsidR="007C08C1">
        <w:t>/</w:t>
      </w:r>
      <w:r w:rsidR="00482ACC" w:rsidRPr="00482ACC">
        <w:t>detect_faces?</w:t>
      </w:r>
      <w:r w:rsidR="00482ACC" w:rsidRPr="00482ACC">
        <w:rPr>
          <w:b/>
          <w:bCs/>
          <w:color w:val="4472C4" w:themeColor="accent5"/>
        </w:rPr>
        <w:t>api_key=dd7aedfb58cd7c4415db79cad726b1d66ea49ab4</w:t>
      </w:r>
      <w:r w:rsidR="00482ACC" w:rsidRPr="00482ACC">
        <w:t>&amp;</w:t>
      </w:r>
      <w:r w:rsidR="007C08C1" w:rsidRPr="001B3B86">
        <w:t>url=https://f.ptcdn.info/053/040/000/o2g3s96a4szm8m4aKep-o.jpg&amp;version=2016-05-20</w:t>
      </w:r>
      <w:r w:rsidR="00482ACC" w:rsidRPr="00482ACC">
        <w:t>" /&gt;</w:t>
      </w:r>
    </w:p>
    <w:p w14:paraId="06C2A384" w14:textId="77777777" w:rsidR="00C632D0" w:rsidRDefault="00C632D0" w:rsidP="00C632D0">
      <w:r>
        <w:lastRenderedPageBreak/>
        <w:tab/>
      </w:r>
      <w:r w:rsidRPr="00C632D0">
        <w:rPr>
          <w:b/>
          <w:bCs/>
        </w:rPr>
        <w:t>Note:</w:t>
      </w:r>
      <w:r>
        <w:t xml:space="preserve"> value of </w:t>
      </w:r>
      <w:r w:rsidR="00D16D05">
        <w:t>"</w:t>
      </w:r>
      <w:r>
        <w:t>api_key</w:t>
      </w:r>
      <w:r w:rsidR="00D16D05">
        <w:t>"</w:t>
      </w:r>
      <w:r>
        <w:t xml:space="preserve"> resolved in </w:t>
      </w:r>
      <w:r w:rsidRPr="00216B30">
        <w:t>section 5.2.1 Get ServiceCredential Function</w:t>
      </w:r>
      <w:r w:rsidR="007C08C1">
        <w:t xml:space="preserve"> and encoding api_key value with </w:t>
      </w:r>
      <w:r w:rsidR="00C111E9">
        <w:t xml:space="preserve">the </w:t>
      </w:r>
      <w:r w:rsidR="00C111E9" w:rsidRPr="00C632D0">
        <w:t xml:space="preserve">algorithm </w:t>
      </w:r>
      <w:r w:rsidR="00C111E9">
        <w:t>"</w:t>
      </w:r>
      <w:r w:rsidR="007C08C1">
        <w:t>UTF-8</w:t>
      </w:r>
      <w:r w:rsidR="00C111E9">
        <w:t>"</w:t>
      </w:r>
    </w:p>
    <w:p w14:paraId="7407A35E" w14:textId="77777777" w:rsidR="00937B76" w:rsidRDefault="00763DFD" w:rsidP="005D3DAB">
      <w:pPr>
        <w:pStyle w:val="ListParagraph"/>
        <w:numPr>
          <w:ilvl w:val="0"/>
          <w:numId w:val="4"/>
        </w:numPr>
      </w:pPr>
      <w:r>
        <w:t>If</w:t>
      </w:r>
      <w:r w:rsidR="001B3B86">
        <w:t xml:space="preserve"> </w:t>
      </w:r>
      <w:r w:rsidR="00D16D05">
        <w:t>"</w:t>
      </w:r>
      <w:r w:rsidR="00937B76">
        <w:t>authenType</w:t>
      </w:r>
      <w:r w:rsidR="00D16D05">
        <w:t>"</w:t>
      </w:r>
      <w:r w:rsidR="00937B76">
        <w:t xml:space="preserve"> is </w:t>
      </w:r>
      <w:r w:rsidR="00D16D05">
        <w:t>"</w:t>
      </w:r>
      <w:r w:rsidR="00937B76">
        <w:t>userPwd</w:t>
      </w:r>
      <w:r w:rsidR="00D16D05">
        <w:t>"</w:t>
      </w:r>
      <w:r w:rsidR="00937B76">
        <w:t xml:space="preserve">, the application shall construct </w:t>
      </w:r>
      <w:r w:rsidR="00937B76" w:rsidRPr="00D64E5D">
        <w:rPr>
          <w:b/>
          <w:bCs/>
          <w:i/>
          <w:iCs/>
        </w:rPr>
        <w:t>HTTP header</w:t>
      </w:r>
      <w:r w:rsidR="00937B76">
        <w:t xml:space="preserve"> named </w:t>
      </w:r>
      <w:r w:rsidR="00D16D05">
        <w:t>"</w:t>
      </w:r>
      <w:r w:rsidR="00937B76">
        <w:t>Authorization</w:t>
      </w:r>
      <w:r w:rsidR="00D16D05">
        <w:t>"</w:t>
      </w:r>
      <w:r w:rsidR="00C632D0">
        <w:t xml:space="preserve"> as basic </w:t>
      </w:r>
      <w:r w:rsidR="00C632D0" w:rsidRPr="00C632D0">
        <w:t>authentication scheme</w:t>
      </w:r>
      <w:r w:rsidR="00C632D0">
        <w:t xml:space="preserve"> </w:t>
      </w:r>
      <w:r w:rsidR="001B3B86">
        <w:t>described below:</w:t>
      </w:r>
    </w:p>
    <w:p w14:paraId="641331A0" w14:textId="77777777" w:rsidR="00763DFD" w:rsidRDefault="00D16D05" w:rsidP="00C632D0">
      <w:pPr>
        <w:ind w:firstLine="720"/>
      </w:pPr>
      <w:r>
        <w:t>"</w:t>
      </w:r>
      <w:r w:rsidR="00C632D0">
        <w:t>u</w:t>
      </w:r>
      <w:r w:rsidR="00C632D0" w:rsidRPr="00C632D0">
        <w:t>sername</w:t>
      </w:r>
      <w:r>
        <w:t>"</w:t>
      </w:r>
      <w:r w:rsidR="00C632D0" w:rsidRPr="00C632D0">
        <w:t xml:space="preserve"> + </w:t>
      </w:r>
      <w:r>
        <w:t>"</w:t>
      </w:r>
      <w:r w:rsidR="00C632D0" w:rsidRPr="00C632D0">
        <w:t>:</w:t>
      </w:r>
      <w:r>
        <w:t>"</w:t>
      </w:r>
      <w:r w:rsidR="00C632D0" w:rsidRPr="00C632D0">
        <w:t xml:space="preserve"> + </w:t>
      </w:r>
      <w:r>
        <w:t>"</w:t>
      </w:r>
      <w:r w:rsidR="00C632D0">
        <w:t>p</w:t>
      </w:r>
      <w:r w:rsidR="00C632D0" w:rsidRPr="00C632D0">
        <w:t>assword</w:t>
      </w:r>
      <w:r>
        <w:t>"</w:t>
      </w:r>
      <w:r w:rsidR="00C632D0" w:rsidRPr="00C632D0">
        <w:t xml:space="preserve"> and encryption with the </w:t>
      </w:r>
      <w:r w:rsidR="00C111E9" w:rsidRPr="00C632D0">
        <w:t xml:space="preserve">algorithm </w:t>
      </w:r>
      <w:r>
        <w:t>"</w:t>
      </w:r>
      <w:r w:rsidR="00C632D0" w:rsidRPr="00C632D0">
        <w:t>base 64</w:t>
      </w:r>
      <w:r>
        <w:t>"</w:t>
      </w:r>
    </w:p>
    <w:p w14:paraId="4F63B74B" w14:textId="77777777" w:rsidR="00C632D0" w:rsidRPr="001B3B86" w:rsidRDefault="00C632D0" w:rsidP="00C632D0">
      <w:pPr>
        <w:spacing w:after="0"/>
        <w:ind w:firstLine="720"/>
        <w:rPr>
          <w:b/>
          <w:bCs/>
          <w:cs/>
        </w:rPr>
      </w:pPr>
      <w:r w:rsidRPr="001B3B86">
        <w:rPr>
          <w:b/>
          <w:bCs/>
        </w:rPr>
        <w:t>Example:</w:t>
      </w:r>
    </w:p>
    <w:p w14:paraId="3F7B8EDD" w14:textId="77777777" w:rsidR="00C632D0" w:rsidRDefault="00482ACC" w:rsidP="00C632D0">
      <w:pPr>
        <w:pBdr>
          <w:top w:val="single" w:sz="4" w:space="1" w:color="auto"/>
          <w:left w:val="single" w:sz="4" w:space="4" w:color="auto"/>
          <w:bottom w:val="single" w:sz="4" w:space="1" w:color="auto"/>
          <w:right w:val="single" w:sz="4" w:space="4" w:color="auto"/>
        </w:pBdr>
        <w:ind w:left="720"/>
      </w:pPr>
      <w:r>
        <w:t>&lt;Header name="</w:t>
      </w:r>
      <w:r w:rsidR="00C632D0">
        <w:t>Authorization</w:t>
      </w:r>
      <w:r>
        <w:t>" value="</w:t>
      </w:r>
      <w:r w:rsidR="00F10F20">
        <w:t xml:space="preserve">Basic </w:t>
      </w:r>
      <w:r w:rsidR="00F10F20" w:rsidRPr="00F10F20">
        <w:t>Y2ZiOWUzMjEtYjdjMy00MTg4LTk4YWQtMDE2NTRkZmE2YTc5OmJPazA2Ukg2SHpORg==</w:t>
      </w:r>
      <w:r>
        <w:t>" /&gt;</w:t>
      </w:r>
    </w:p>
    <w:p w14:paraId="02248D3B" w14:textId="77777777" w:rsidR="001B3B86" w:rsidRPr="006B05A5" w:rsidRDefault="00F10F20" w:rsidP="00F10F20">
      <w:pPr>
        <w:ind w:left="720"/>
      </w:pPr>
      <w:r w:rsidRPr="00C632D0">
        <w:rPr>
          <w:b/>
          <w:bCs/>
        </w:rPr>
        <w:t>Note:</w:t>
      </w:r>
      <w:r>
        <w:t xml:space="preserve"> value of </w:t>
      </w:r>
      <w:r w:rsidR="00D16D05">
        <w:t>"</w:t>
      </w:r>
      <w:r>
        <w:t>username</w:t>
      </w:r>
      <w:r w:rsidR="00D16D05">
        <w:t>"</w:t>
      </w:r>
      <w:r>
        <w:t xml:space="preserve"> and </w:t>
      </w:r>
      <w:r w:rsidR="00D16D05">
        <w:t>"</w:t>
      </w:r>
      <w:r>
        <w:t>password resolved in section 5.2.1 Get ServiceCredential Function</w:t>
      </w:r>
    </w:p>
    <w:p w14:paraId="4F4AB4D9" w14:textId="77777777" w:rsidR="00395303" w:rsidRDefault="009770C7" w:rsidP="00010141">
      <w:pPr>
        <w:pStyle w:val="Heading4"/>
      </w:pPr>
      <w:bookmarkStart w:id="34" w:name="_[ExternalAPI1-ExternalAPI-0x-00x-1]_2"/>
      <w:bookmarkEnd w:id="34"/>
      <w:r>
        <w:t>[ExtAPI1-ExtAPI</w:t>
      </w:r>
      <w:r w:rsidR="00395303">
        <w:t>-0</w:t>
      </w:r>
      <w:r w:rsidR="00FA099A">
        <w:t>4</w:t>
      </w:r>
      <w:r w:rsidR="00395303">
        <w:t>-00</w:t>
      </w:r>
      <w:r w:rsidR="003555F2">
        <w:t>2</w:t>
      </w:r>
      <w:r w:rsidR="00395303">
        <w:t>-1]</w:t>
      </w:r>
    </w:p>
    <w:p w14:paraId="12ADAF4E" w14:textId="630EA873" w:rsidR="00BC15B9" w:rsidRDefault="00395303" w:rsidP="00BC15B9">
      <w:r>
        <w:tab/>
        <w:t xml:space="preserve">The application shall </w:t>
      </w:r>
      <w:r w:rsidRPr="004A2804">
        <w:rPr>
          <w:szCs w:val="22"/>
        </w:rPr>
        <w:t xml:space="preserve">construct </w:t>
      </w:r>
      <w:r w:rsidR="00833C43">
        <w:rPr>
          <w:b/>
          <w:bCs/>
          <w:szCs w:val="22"/>
        </w:rPr>
        <w:t xml:space="preserve">IBM API </w:t>
      </w:r>
      <w:r w:rsidRPr="004A2804">
        <w:rPr>
          <w:szCs w:val="22"/>
        </w:rPr>
        <w:t xml:space="preserve">request message to </w:t>
      </w:r>
      <w:r w:rsidR="00B37410">
        <w:rPr>
          <w:szCs w:val="22"/>
        </w:rPr>
        <w:t>SACF</w:t>
      </w:r>
      <w:r>
        <w:rPr>
          <w:szCs w:val="22"/>
        </w:rPr>
        <w:t xml:space="preserve"> </w:t>
      </w:r>
      <w:r w:rsidR="00833C43">
        <w:rPr>
          <w:szCs w:val="22"/>
        </w:rPr>
        <w:t xml:space="preserve">by using </w:t>
      </w:r>
      <w:r w:rsidR="007C3850">
        <w:rPr>
          <w:szCs w:val="22"/>
        </w:rPr>
        <w:t xml:space="preserve">HTTP method, </w:t>
      </w:r>
      <w:r w:rsidR="00833C43">
        <w:rPr>
          <w:szCs w:val="22"/>
        </w:rPr>
        <w:t xml:space="preserve">HTTP header and HTTP body </w:t>
      </w:r>
      <w:r w:rsidR="00833C43">
        <w:t>follow the first request message</w:t>
      </w:r>
      <w:r w:rsidR="00DB5BB5">
        <w:t xml:space="preserve"> described as below:</w:t>
      </w:r>
    </w:p>
    <w:p w14:paraId="4461378B" w14:textId="609C9B52" w:rsidR="007C3850" w:rsidRDefault="007C3850" w:rsidP="005D3DAB">
      <w:pPr>
        <w:pStyle w:val="ListParagraph"/>
        <w:numPr>
          <w:ilvl w:val="0"/>
          <w:numId w:val="25"/>
        </w:numPr>
      </w:pPr>
      <w:r>
        <w:t>The application shall get HTTP method from first request message.</w:t>
      </w:r>
    </w:p>
    <w:p w14:paraId="2639F014" w14:textId="77777777" w:rsidR="00BC15B9" w:rsidRDefault="00833C43" w:rsidP="005D3DAB">
      <w:pPr>
        <w:pStyle w:val="ListParagraph"/>
        <w:numPr>
          <w:ilvl w:val="0"/>
          <w:numId w:val="25"/>
        </w:numPr>
      </w:pPr>
      <w:r>
        <w:t xml:space="preserve">The application shall </w:t>
      </w:r>
      <w:r w:rsidR="00221D9D">
        <w:t>get HTTP header from first request message</w:t>
      </w:r>
      <w:r w:rsidR="000A0F92">
        <w:t xml:space="preserve"> which </w:t>
      </w:r>
      <w:r w:rsidR="00633DEE">
        <w:t xml:space="preserve">get the only </w:t>
      </w:r>
      <w:r w:rsidR="000A0F92">
        <w:t xml:space="preserve">header that matched "requestHeader" from </w:t>
      </w:r>
      <w:r w:rsidR="005D6341">
        <w:t xml:space="preserve">E01 </w:t>
      </w:r>
      <w:r w:rsidR="000A0F92">
        <w:t>DNSPartner response message.</w:t>
      </w:r>
      <w:r>
        <w:t xml:space="preserve"> </w:t>
      </w:r>
    </w:p>
    <w:p w14:paraId="37A4A5CD" w14:textId="12496A18" w:rsidR="00BC15B9" w:rsidRDefault="00221D9D" w:rsidP="005D3DAB">
      <w:pPr>
        <w:pStyle w:val="ListParagraph"/>
        <w:numPr>
          <w:ilvl w:val="0"/>
          <w:numId w:val="25"/>
        </w:numPr>
      </w:pPr>
      <w:r>
        <w:t>The application shall get HTTP body from fi</w:t>
      </w:r>
      <w:r w:rsidR="003555F2">
        <w:t>rst request message</w:t>
      </w:r>
      <w:r>
        <w:t>.</w:t>
      </w:r>
    </w:p>
    <w:p w14:paraId="2577DF48" w14:textId="3128648C" w:rsidR="00A91080" w:rsidRDefault="00A91080" w:rsidP="00A91080">
      <w:pPr>
        <w:pStyle w:val="ListParagraph"/>
      </w:pPr>
      <w:r w:rsidRPr="00A91080">
        <w:rPr>
          <w:b/>
          <w:bCs/>
        </w:rPr>
        <w:t>Note:</w:t>
      </w:r>
      <w:r>
        <w:t xml:space="preserve"> In section 1 if </w:t>
      </w:r>
      <w:r w:rsidR="00653AE2">
        <w:t xml:space="preserve">value of </w:t>
      </w:r>
      <w:r>
        <w:t>method is "GET", the application does not get HTTP body value.</w:t>
      </w:r>
    </w:p>
    <w:p w14:paraId="44F8EFF9" w14:textId="42796DBC" w:rsidR="00221D9D" w:rsidRDefault="00376066" w:rsidP="005D3DAB">
      <w:pPr>
        <w:pStyle w:val="ListParagraph"/>
        <w:numPr>
          <w:ilvl w:val="0"/>
          <w:numId w:val="25"/>
        </w:numPr>
      </w:pPr>
      <w:r>
        <w:t>The application</w:t>
      </w:r>
      <w:r w:rsidR="00221D9D">
        <w:t xml:space="preserve"> shall get QueryString from first request message</w:t>
      </w:r>
      <w:r w:rsidR="00D5387B">
        <w:t xml:space="preserve"> and set into "x-redirect-url" header</w:t>
      </w:r>
      <w:r w:rsidR="00221D9D">
        <w:t>.</w:t>
      </w:r>
    </w:p>
    <w:p w14:paraId="53CB191D" w14:textId="7C2480D3" w:rsidR="00BC15B9" w:rsidRPr="00DA5D19" w:rsidRDefault="00BC15B9" w:rsidP="00DA5D19">
      <w:pPr>
        <w:spacing w:after="0"/>
        <w:rPr>
          <w:b/>
          <w:bCs/>
          <w:cs/>
        </w:rPr>
      </w:pPr>
      <w:r w:rsidRPr="00DA5D19">
        <w:rPr>
          <w:b/>
          <w:bCs/>
        </w:rPr>
        <w:t>Example</w:t>
      </w:r>
      <w:r w:rsidR="00DA5D19" w:rsidRPr="00DA5D19">
        <w:rPr>
          <w:b/>
          <w:bCs/>
        </w:rPr>
        <w:t xml:space="preserve"> for getting header value</w:t>
      </w:r>
      <w:r w:rsidRPr="00DA5D19">
        <w:rPr>
          <w:b/>
          <w:bCs/>
        </w:rPr>
        <w:t>:</w:t>
      </w:r>
    </w:p>
    <w:p w14:paraId="318F53F7" w14:textId="1B497073" w:rsidR="00BC15B9" w:rsidRPr="00DA5D19" w:rsidRDefault="00BC15B9" w:rsidP="00DA5D19">
      <w:pPr>
        <w:pStyle w:val="NoSpacing"/>
        <w:pBdr>
          <w:top w:val="single" w:sz="4" w:space="1" w:color="auto"/>
          <w:left w:val="single" w:sz="4" w:space="4" w:color="auto"/>
          <w:bottom w:val="single" w:sz="4" w:space="1" w:color="auto"/>
          <w:right w:val="single" w:sz="4" w:space="4" w:color="auto"/>
        </w:pBdr>
        <w:rPr>
          <w:b/>
          <w:bCs/>
          <w:color w:val="4472C4" w:themeColor="accent5"/>
        </w:rPr>
      </w:pPr>
      <w:r w:rsidRPr="00DA5D19">
        <w:rPr>
          <w:b/>
          <w:bCs/>
          <w:color w:val="4472C4" w:themeColor="accent5"/>
        </w:rPr>
        <w:t>The first request message</w:t>
      </w:r>
      <w:r w:rsidR="00DA5D19" w:rsidRPr="00DA5D19">
        <w:rPr>
          <w:b/>
          <w:bCs/>
          <w:color w:val="4472C4" w:themeColor="accent5"/>
        </w:rPr>
        <w:t>:</w:t>
      </w:r>
    </w:p>
    <w:p w14:paraId="2CD7C222" w14:textId="77777777" w:rsidR="00DC6076" w:rsidRDefault="00DC6076" w:rsidP="00DC6076">
      <w:pPr>
        <w:pStyle w:val="NoSpacing"/>
        <w:pBdr>
          <w:top w:val="single" w:sz="4" w:space="1" w:color="auto"/>
          <w:left w:val="single" w:sz="4" w:space="4" w:color="auto"/>
          <w:bottom w:val="single" w:sz="4" w:space="1" w:color="auto"/>
          <w:right w:val="single" w:sz="4" w:space="4" w:color="auto"/>
        </w:pBdr>
      </w:pPr>
      <w:r>
        <w:t>&lt;ERDHeader&gt;</w:t>
      </w:r>
    </w:p>
    <w:p w14:paraId="6C3F56AF" w14:textId="77777777" w:rsidR="00DC6076" w:rsidRDefault="00DC6076" w:rsidP="00DC6076">
      <w:pPr>
        <w:pStyle w:val="NoSpacing"/>
        <w:pBdr>
          <w:top w:val="single" w:sz="4" w:space="1" w:color="auto"/>
          <w:left w:val="single" w:sz="4" w:space="4" w:color="auto"/>
          <w:bottom w:val="single" w:sz="4" w:space="1" w:color="auto"/>
          <w:right w:val="single" w:sz="4" w:space="4" w:color="auto"/>
        </w:pBdr>
      </w:pPr>
      <w:r>
        <w:tab/>
        <w:t>&lt;Header name="Host" value="127.0.0.1:23600" /&gt;</w:t>
      </w:r>
    </w:p>
    <w:p w14:paraId="54ED6A97" w14:textId="77777777" w:rsidR="00DC6076" w:rsidRDefault="00DC6076" w:rsidP="00DC6076">
      <w:pPr>
        <w:pStyle w:val="NoSpacing"/>
        <w:pBdr>
          <w:top w:val="single" w:sz="4" w:space="1" w:color="auto"/>
          <w:left w:val="single" w:sz="4" w:space="4" w:color="auto"/>
          <w:bottom w:val="single" w:sz="4" w:space="1" w:color="auto"/>
          <w:right w:val="single" w:sz="4" w:space="4" w:color="auto"/>
        </w:pBdr>
      </w:pPr>
      <w:r>
        <w:tab/>
        <w:t>&lt;Header name="x-app" value="appName=myAis; appVersion=1.0.1" /&gt;</w:t>
      </w:r>
    </w:p>
    <w:p w14:paraId="331EF5CD" w14:textId="5DC36268" w:rsidR="00DC6076" w:rsidRDefault="00DC6076" w:rsidP="00DC6076">
      <w:pPr>
        <w:pStyle w:val="NoSpacing"/>
        <w:pBdr>
          <w:top w:val="single" w:sz="4" w:space="1" w:color="auto"/>
          <w:left w:val="single" w:sz="4" w:space="4" w:color="auto"/>
          <w:bottom w:val="single" w:sz="4" w:space="1" w:color="auto"/>
          <w:right w:val="single" w:sz="4" w:space="4" w:color="auto"/>
        </w:pBdr>
      </w:pPr>
      <w:r>
        <w:t xml:space="preserve">              &lt;Header name="x-command-id" value="</w:t>
      </w:r>
      <w:r w:rsidR="004C6711">
        <w:t>myAis-1505981226052-0001</w:t>
      </w:r>
      <w:r>
        <w:t>" /&gt;</w:t>
      </w:r>
    </w:p>
    <w:p w14:paraId="45C8963C" w14:textId="77777777" w:rsidR="00DC6076" w:rsidRDefault="00DC6076" w:rsidP="00DC6076">
      <w:pPr>
        <w:pStyle w:val="NoSpacing"/>
        <w:pBdr>
          <w:top w:val="single" w:sz="4" w:space="1" w:color="auto"/>
          <w:left w:val="single" w:sz="4" w:space="4" w:color="auto"/>
          <w:bottom w:val="single" w:sz="4" w:space="1" w:color="auto"/>
          <w:right w:val="single" w:sz="4" w:space="4" w:color="auto"/>
        </w:pBdr>
      </w:pPr>
      <w:r>
        <w:tab/>
        <w:t>&lt;Header name="Content-Language" value="en" /&gt;</w:t>
      </w:r>
    </w:p>
    <w:p w14:paraId="3B3850B1" w14:textId="77777777" w:rsidR="00DC6076" w:rsidRDefault="00DC6076" w:rsidP="00DC6076">
      <w:pPr>
        <w:pStyle w:val="NoSpacing"/>
        <w:pBdr>
          <w:top w:val="single" w:sz="4" w:space="1" w:color="auto"/>
          <w:left w:val="single" w:sz="4" w:space="4" w:color="auto"/>
          <w:bottom w:val="single" w:sz="4" w:space="1" w:color="auto"/>
          <w:right w:val="single" w:sz="4" w:space="4" w:color="auto"/>
        </w:pBdr>
      </w:pPr>
      <w:r>
        <w:tab/>
        <w:t>&lt;Header name="Accept-Language" value="en" /&gt;</w:t>
      </w:r>
    </w:p>
    <w:p w14:paraId="7A7C686B" w14:textId="77777777" w:rsidR="00DC6076" w:rsidRDefault="00DC6076" w:rsidP="00DC6076">
      <w:pPr>
        <w:pStyle w:val="NoSpacing"/>
        <w:pBdr>
          <w:top w:val="single" w:sz="4" w:space="1" w:color="auto"/>
          <w:left w:val="single" w:sz="4" w:space="4" w:color="auto"/>
          <w:bottom w:val="single" w:sz="4" w:space="1" w:color="auto"/>
          <w:right w:val="single" w:sz="4" w:space="4" w:color="auto"/>
        </w:pBdr>
      </w:pPr>
      <w:r>
        <w:tab/>
        <w:t>&lt;Header name="Content-Length" value="869" /&gt;</w:t>
      </w:r>
    </w:p>
    <w:p w14:paraId="11BED413" w14:textId="77777777" w:rsidR="00DC6076" w:rsidRDefault="00DC6076" w:rsidP="00DC6076">
      <w:pPr>
        <w:pStyle w:val="NoSpacing"/>
        <w:pBdr>
          <w:top w:val="single" w:sz="4" w:space="1" w:color="auto"/>
          <w:left w:val="single" w:sz="4" w:space="4" w:color="auto"/>
          <w:bottom w:val="single" w:sz="4" w:space="1" w:color="auto"/>
          <w:right w:val="single" w:sz="4" w:space="4" w:color="auto"/>
        </w:pBdr>
      </w:pPr>
      <w:r>
        <w:tab/>
        <w:t>&lt;Header name="REMOTE_ADDR" value="127.0.0.1" /&gt;</w:t>
      </w:r>
    </w:p>
    <w:p w14:paraId="3C32274A" w14:textId="77777777" w:rsidR="00DC6076" w:rsidRDefault="00DC6076" w:rsidP="00DC6076">
      <w:pPr>
        <w:pStyle w:val="NoSpacing"/>
        <w:pBdr>
          <w:top w:val="single" w:sz="4" w:space="1" w:color="auto"/>
          <w:left w:val="single" w:sz="4" w:space="4" w:color="auto"/>
          <w:bottom w:val="single" w:sz="4" w:space="1" w:color="auto"/>
          <w:right w:val="single" w:sz="4" w:space="4" w:color="auto"/>
        </w:pBdr>
        <w:spacing w:after="240"/>
        <w:jc w:val="thaiDistribute"/>
        <w:rPr>
          <w:b/>
          <w:bCs/>
          <w:color w:val="4472C4" w:themeColor="accent5"/>
        </w:rPr>
      </w:pPr>
      <w:r>
        <w:t>&lt;/ERDHeader&gt;</w:t>
      </w:r>
    </w:p>
    <w:p w14:paraId="05DAF4E2" w14:textId="6B1A1AF8" w:rsidR="00BC15B9" w:rsidRPr="00DA5D19" w:rsidRDefault="00BC15B9" w:rsidP="00DC6076">
      <w:pPr>
        <w:pStyle w:val="NoSpacing"/>
        <w:pBdr>
          <w:top w:val="single" w:sz="4" w:space="1" w:color="auto"/>
          <w:left w:val="single" w:sz="4" w:space="4" w:color="auto"/>
          <w:bottom w:val="single" w:sz="4" w:space="1" w:color="auto"/>
          <w:right w:val="single" w:sz="4" w:space="4" w:color="auto"/>
        </w:pBdr>
        <w:rPr>
          <w:b/>
          <w:bCs/>
        </w:rPr>
      </w:pPr>
      <w:r w:rsidRPr="00DA5D19">
        <w:rPr>
          <w:b/>
          <w:bCs/>
          <w:color w:val="4472C4" w:themeColor="accent5"/>
        </w:rPr>
        <w:t>E01 DNSPartner response message</w:t>
      </w:r>
      <w:r w:rsidR="00DA5D19" w:rsidRPr="00DA5D19">
        <w:rPr>
          <w:b/>
          <w:bCs/>
          <w:color w:val="4472C4" w:themeColor="accent5"/>
        </w:rPr>
        <w:t>:</w:t>
      </w:r>
    </w:p>
    <w:p w14:paraId="553155CB" w14:textId="77777777" w:rsidR="00BC15B9" w:rsidRPr="004A2804" w:rsidRDefault="00BC15B9" w:rsidP="00DA5D19">
      <w:pPr>
        <w:pStyle w:val="NoSpacing"/>
        <w:pBdr>
          <w:top w:val="single" w:sz="4" w:space="1" w:color="auto"/>
          <w:left w:val="single" w:sz="4" w:space="4" w:color="auto"/>
          <w:bottom w:val="single" w:sz="4" w:space="1" w:color="auto"/>
          <w:right w:val="single" w:sz="4" w:space="4" w:color="auto"/>
        </w:pBdr>
      </w:pPr>
      <w:r w:rsidRPr="004A2804">
        <w:t>{</w:t>
      </w:r>
    </w:p>
    <w:p w14:paraId="60B52EE7" w14:textId="77777777" w:rsidR="00BC15B9" w:rsidRPr="004A2804" w:rsidRDefault="00BC15B9" w:rsidP="00DA5D19">
      <w:pPr>
        <w:pStyle w:val="NoSpacing"/>
        <w:pBdr>
          <w:top w:val="single" w:sz="4" w:space="1" w:color="auto"/>
          <w:left w:val="single" w:sz="4" w:space="4" w:color="auto"/>
          <w:bottom w:val="single" w:sz="4" w:space="1" w:color="auto"/>
          <w:right w:val="single" w:sz="4" w:space="4" w:color="auto"/>
        </w:pBdr>
      </w:pPr>
      <w:r w:rsidRPr="004A2804">
        <w:tab/>
      </w:r>
      <w:r>
        <w:t>"</w:t>
      </w:r>
      <w:r w:rsidRPr="004A2804">
        <w:t>service</w:t>
      </w:r>
      <w:r>
        <w:t>"</w:t>
      </w:r>
      <w:r w:rsidRPr="004A2804">
        <w:t xml:space="preserve">: </w:t>
      </w:r>
      <w:r>
        <w:t>"</w:t>
      </w:r>
      <w:r w:rsidRPr="004A2804">
        <w:t>ExternalAPI.ES04.Watson</w:t>
      </w:r>
      <w:r>
        <w:t>"</w:t>
      </w:r>
      <w:r w:rsidRPr="004A2804">
        <w:t>,</w:t>
      </w:r>
    </w:p>
    <w:p w14:paraId="21D52BD0" w14:textId="77777777" w:rsidR="00BC15B9" w:rsidRPr="004A2804" w:rsidRDefault="00BC15B9" w:rsidP="00DA5D19">
      <w:pPr>
        <w:pStyle w:val="NoSpacing"/>
        <w:pBdr>
          <w:top w:val="single" w:sz="4" w:space="1" w:color="auto"/>
          <w:left w:val="single" w:sz="4" w:space="4" w:color="auto"/>
          <w:bottom w:val="single" w:sz="4" w:space="1" w:color="auto"/>
          <w:right w:val="single" w:sz="4" w:space="4" w:color="auto"/>
        </w:pBdr>
      </w:pPr>
      <w:r w:rsidRPr="004A2804">
        <w:tab/>
      </w:r>
      <w:r>
        <w:t>"</w:t>
      </w:r>
      <w:r w:rsidRPr="004A2804">
        <w:t>url</w:t>
      </w:r>
      <w:r>
        <w:t>"</w:t>
      </w:r>
      <w:r w:rsidRPr="004A2804">
        <w:t xml:space="preserve">: </w:t>
      </w:r>
      <w:r>
        <w:t>"</w:t>
      </w:r>
      <w:r w:rsidRPr="004A2804">
        <w:t>/v3/profile</w:t>
      </w:r>
      <w:r>
        <w:t>"</w:t>
      </w:r>
      <w:r w:rsidRPr="004A2804">
        <w:t>,</w:t>
      </w:r>
    </w:p>
    <w:p w14:paraId="09FE8084" w14:textId="77777777" w:rsidR="00BC15B9" w:rsidRDefault="00BC15B9" w:rsidP="00DA5D19">
      <w:pPr>
        <w:pStyle w:val="NoSpacing"/>
        <w:pBdr>
          <w:top w:val="single" w:sz="4" w:space="1" w:color="auto"/>
          <w:left w:val="single" w:sz="4" w:space="4" w:color="auto"/>
          <w:bottom w:val="single" w:sz="4" w:space="1" w:color="auto"/>
          <w:right w:val="single" w:sz="4" w:space="4" w:color="auto"/>
        </w:pBdr>
      </w:pPr>
      <w:r w:rsidRPr="004A2804">
        <w:tab/>
      </w:r>
      <w:r>
        <w:t>"</w:t>
      </w:r>
      <w:r w:rsidRPr="004A2804">
        <w:t>authenType</w:t>
      </w:r>
      <w:r>
        <w:t>"</w:t>
      </w:r>
      <w:r w:rsidRPr="004A2804">
        <w:t xml:space="preserve">: </w:t>
      </w:r>
      <w:r>
        <w:t>"</w:t>
      </w:r>
      <w:r w:rsidRPr="004A2804">
        <w:t>userPwd</w:t>
      </w:r>
      <w:r>
        <w:t>",</w:t>
      </w:r>
    </w:p>
    <w:p w14:paraId="0394F30A" w14:textId="545336C6" w:rsidR="00BC15B9" w:rsidRPr="004A2804" w:rsidRDefault="00BC15B9" w:rsidP="00DA5D19">
      <w:pPr>
        <w:pStyle w:val="NoSpacing"/>
        <w:pBdr>
          <w:top w:val="single" w:sz="4" w:space="1" w:color="auto"/>
          <w:left w:val="single" w:sz="4" w:space="4" w:color="auto"/>
          <w:bottom w:val="single" w:sz="4" w:space="1" w:color="auto"/>
          <w:right w:val="single" w:sz="4" w:space="4" w:color="auto"/>
        </w:pBdr>
      </w:pPr>
      <w:r w:rsidRPr="004A2804">
        <w:tab/>
      </w:r>
      <w:r>
        <w:t>"requestHeader"</w:t>
      </w:r>
      <w:r w:rsidRPr="004A2804">
        <w:t xml:space="preserve">: </w:t>
      </w:r>
      <w:r>
        <w:t>[</w:t>
      </w:r>
      <w:r>
        <w:rPr>
          <w:rFonts w:cstheme="minorHAnsi"/>
          <w:noProof/>
        </w:rPr>
        <w:t xml:space="preserve">Content-Type", "Accept", </w:t>
      </w:r>
      <w:r w:rsidR="00DC6076">
        <w:rPr>
          <w:rFonts w:cstheme="minorHAnsi"/>
          <w:noProof/>
        </w:rPr>
        <w:t xml:space="preserve">"Content-Language", </w:t>
      </w:r>
      <w:r>
        <w:rPr>
          <w:rFonts w:cstheme="minorHAnsi"/>
          <w:noProof/>
        </w:rPr>
        <w:t>"Accept-Language"</w:t>
      </w:r>
      <w:r w:rsidR="00DC6076">
        <w:rPr>
          <w:rFonts w:cstheme="minorHAnsi"/>
          <w:noProof/>
        </w:rPr>
        <w:t>, "</w:t>
      </w:r>
      <w:r w:rsidR="00DC6076" w:rsidRPr="00335C98">
        <w:rPr>
          <w:rFonts w:cstheme="minorHAnsi"/>
          <w:noProof/>
        </w:rPr>
        <w:t>X-Watson-Learning-Opt-Out</w:t>
      </w:r>
      <w:r w:rsidR="00DC6076">
        <w:rPr>
          <w:rFonts w:cstheme="minorHAnsi"/>
          <w:noProof/>
        </w:rPr>
        <w:t>"</w:t>
      </w:r>
      <w:r>
        <w:rPr>
          <w:rFonts w:cstheme="minorHAnsi"/>
          <w:noProof/>
        </w:rPr>
        <w:t>]</w:t>
      </w:r>
    </w:p>
    <w:p w14:paraId="043C8B1F" w14:textId="77777777" w:rsidR="00BC15B9" w:rsidRPr="004A2804" w:rsidRDefault="00BC15B9" w:rsidP="00DA5D19">
      <w:pPr>
        <w:pStyle w:val="NoSpacing"/>
        <w:pBdr>
          <w:top w:val="single" w:sz="4" w:space="1" w:color="auto"/>
          <w:left w:val="single" w:sz="4" w:space="4" w:color="auto"/>
          <w:bottom w:val="single" w:sz="4" w:space="1" w:color="auto"/>
          <w:right w:val="single" w:sz="4" w:space="4" w:color="auto"/>
        </w:pBdr>
        <w:spacing w:after="240"/>
      </w:pPr>
      <w:r w:rsidRPr="004A2804">
        <w:t>}</w:t>
      </w:r>
    </w:p>
    <w:p w14:paraId="31928A11" w14:textId="1B226E47" w:rsidR="00BC15B9" w:rsidRPr="00DA5D19" w:rsidRDefault="00BC15B9" w:rsidP="00DA5D19">
      <w:pPr>
        <w:pStyle w:val="NoSpacing"/>
        <w:pBdr>
          <w:top w:val="single" w:sz="4" w:space="1" w:color="auto"/>
          <w:left w:val="single" w:sz="4" w:space="4" w:color="auto"/>
          <w:bottom w:val="single" w:sz="4" w:space="1" w:color="auto"/>
          <w:right w:val="single" w:sz="4" w:space="4" w:color="auto"/>
        </w:pBdr>
        <w:rPr>
          <w:b/>
          <w:bCs/>
          <w:color w:val="4472C4" w:themeColor="accent5"/>
        </w:rPr>
      </w:pPr>
      <w:r w:rsidRPr="00DA5D19">
        <w:rPr>
          <w:b/>
          <w:bCs/>
          <w:color w:val="4472C4" w:themeColor="accent5"/>
        </w:rPr>
        <w:t>Output</w:t>
      </w:r>
      <w:r w:rsidR="00DA5D19" w:rsidRPr="00DA5D19">
        <w:rPr>
          <w:b/>
          <w:bCs/>
          <w:color w:val="4472C4" w:themeColor="accent5"/>
        </w:rPr>
        <w:t>:</w:t>
      </w:r>
    </w:p>
    <w:p w14:paraId="2198C707" w14:textId="16EA2D5D" w:rsidR="00BC15B9" w:rsidRPr="007C08C1" w:rsidRDefault="00BC15B9" w:rsidP="00DA5D19">
      <w:pPr>
        <w:pStyle w:val="NoSpacing"/>
        <w:pBdr>
          <w:top w:val="single" w:sz="4" w:space="1" w:color="auto"/>
          <w:left w:val="single" w:sz="4" w:space="4" w:color="auto"/>
          <w:bottom w:val="single" w:sz="4" w:space="1" w:color="auto"/>
          <w:right w:val="single" w:sz="4" w:space="4" w:color="auto"/>
        </w:pBdr>
      </w:pPr>
      <w:r w:rsidRPr="007C08C1">
        <w:t>&lt;ERDHeader&gt;</w:t>
      </w:r>
    </w:p>
    <w:p w14:paraId="4070B941" w14:textId="77777777" w:rsidR="00DC6076" w:rsidRDefault="00DC6076" w:rsidP="00DC6076">
      <w:pPr>
        <w:pStyle w:val="NoSpacing"/>
        <w:pBdr>
          <w:top w:val="single" w:sz="4" w:space="1" w:color="auto"/>
          <w:left w:val="single" w:sz="4" w:space="4" w:color="auto"/>
          <w:bottom w:val="single" w:sz="4" w:space="1" w:color="auto"/>
          <w:right w:val="single" w:sz="4" w:space="4" w:color="auto"/>
        </w:pBdr>
      </w:pPr>
      <w:r>
        <w:lastRenderedPageBreak/>
        <w:tab/>
        <w:t>&lt;Header name="Content-Language" value="en" /&gt;</w:t>
      </w:r>
    </w:p>
    <w:p w14:paraId="3F7FCAA8" w14:textId="77777777" w:rsidR="00DC6076" w:rsidRDefault="00DC6076" w:rsidP="00DC6076">
      <w:pPr>
        <w:pStyle w:val="NoSpacing"/>
        <w:pBdr>
          <w:top w:val="single" w:sz="4" w:space="1" w:color="auto"/>
          <w:left w:val="single" w:sz="4" w:space="4" w:color="auto"/>
          <w:bottom w:val="single" w:sz="4" w:space="1" w:color="auto"/>
          <w:right w:val="single" w:sz="4" w:space="4" w:color="auto"/>
        </w:pBdr>
      </w:pPr>
      <w:r>
        <w:tab/>
        <w:t>&lt;Header name="Accept-Language" value="en" /&gt;</w:t>
      </w:r>
    </w:p>
    <w:p w14:paraId="2F3DFF0A" w14:textId="31C204A0" w:rsidR="00BC15B9" w:rsidRPr="00DA5D19" w:rsidRDefault="00DA5D19" w:rsidP="00DA5D19">
      <w:pPr>
        <w:pStyle w:val="NoSpacing"/>
        <w:pBdr>
          <w:top w:val="single" w:sz="4" w:space="1" w:color="auto"/>
          <w:left w:val="single" w:sz="4" w:space="4" w:color="auto"/>
          <w:bottom w:val="single" w:sz="4" w:space="1" w:color="auto"/>
          <w:right w:val="single" w:sz="4" w:space="4" w:color="auto"/>
        </w:pBdr>
        <w:spacing w:after="240"/>
      </w:pPr>
      <w:r>
        <w:t>&lt;/ERDHeader&gt;</w:t>
      </w:r>
    </w:p>
    <w:p w14:paraId="1D1AFDF9" w14:textId="77777777" w:rsidR="00395303" w:rsidRPr="00585CE2" w:rsidRDefault="00395303" w:rsidP="00395303">
      <w:pPr>
        <w:spacing w:after="0"/>
        <w:rPr>
          <w:b/>
          <w:bCs/>
          <w:i/>
          <w:iCs/>
          <w:color w:val="2F5496" w:themeColor="accent5" w:themeShade="BF"/>
        </w:rPr>
      </w:pPr>
      <w:r w:rsidRPr="00585CE2">
        <w:rPr>
          <w:b/>
          <w:bCs/>
          <w:i/>
          <w:iCs/>
          <w:color w:val="2F5496" w:themeColor="accent5" w:themeShade="BF"/>
        </w:rPr>
        <w:t>Pr</w:t>
      </w:r>
      <w:r w:rsidR="00010141">
        <w:rPr>
          <w:b/>
          <w:bCs/>
          <w:i/>
          <w:iCs/>
          <w:color w:val="2F5496" w:themeColor="accent5" w:themeShade="BF"/>
        </w:rPr>
        <w:t>otocol</w:t>
      </w:r>
    </w:p>
    <w:p w14:paraId="2F8DFD1E" w14:textId="77777777" w:rsidR="00395303" w:rsidRDefault="00395303" w:rsidP="00395303">
      <w:r>
        <w:t>HTTP</w:t>
      </w:r>
    </w:p>
    <w:p w14:paraId="7534428F" w14:textId="77777777" w:rsidR="00395303" w:rsidRPr="00585CE2" w:rsidRDefault="00395303" w:rsidP="00395303">
      <w:pPr>
        <w:spacing w:after="0"/>
        <w:rPr>
          <w:b/>
          <w:bCs/>
          <w:i/>
          <w:iCs/>
          <w:color w:val="2F5496" w:themeColor="accent5" w:themeShade="BF"/>
          <w:cs/>
        </w:rPr>
      </w:pPr>
      <w:r w:rsidRPr="00585CE2">
        <w:rPr>
          <w:b/>
          <w:bCs/>
          <w:i/>
          <w:iCs/>
          <w:color w:val="2F5496" w:themeColor="accent5" w:themeShade="BF"/>
        </w:rPr>
        <w:t>Method</w:t>
      </w:r>
    </w:p>
    <w:p w14:paraId="70EA5FE8" w14:textId="77777777" w:rsidR="00833C43" w:rsidRDefault="00833C43" w:rsidP="00395303">
      <w:r>
        <w:t>Get value "Method" from first request message</w:t>
      </w:r>
    </w:p>
    <w:p w14:paraId="6A6E4023" w14:textId="77777777" w:rsidR="00B85564" w:rsidRPr="00B85564" w:rsidRDefault="00395303" w:rsidP="00B85564">
      <w:pPr>
        <w:spacing w:after="0"/>
        <w:rPr>
          <w:b/>
          <w:bCs/>
          <w:i/>
          <w:iCs/>
          <w:color w:val="2F5496" w:themeColor="accent5" w:themeShade="BF"/>
        </w:rPr>
      </w:pPr>
      <w:r w:rsidRPr="0098704C">
        <w:rPr>
          <w:b/>
          <w:bCs/>
          <w:i/>
          <w:iCs/>
          <w:color w:val="2F5496" w:themeColor="accent5" w:themeShade="BF"/>
        </w:rPr>
        <w:t>URL</w:t>
      </w:r>
    </w:p>
    <w:p w14:paraId="229F7E78" w14:textId="77777777" w:rsidR="007D42D1" w:rsidRPr="00F36F99" w:rsidRDefault="00E73B45" w:rsidP="00C565E0">
      <w:pPr>
        <w:pStyle w:val="ListParagraph"/>
        <w:ind w:left="0"/>
      </w:pPr>
      <w:r>
        <w:rPr>
          <w:rFonts w:cstheme="minorHAnsi"/>
          <w:noProof/>
        </w:rPr>
        <w:t>"</w:t>
      </w:r>
      <w:r w:rsidR="006B05A5">
        <w:rPr>
          <w:rFonts w:cstheme="minorHAnsi"/>
          <w:noProof/>
        </w:rPr>
        <w:t>/api/v1/ExtAPI/eventNotification.json</w:t>
      </w:r>
      <w:r>
        <w:t>"</w:t>
      </w:r>
    </w:p>
    <w:tbl>
      <w:tblPr>
        <w:tblStyle w:val="TableGridLight"/>
        <w:tblW w:w="9209" w:type="dxa"/>
        <w:jc w:val="center"/>
        <w:tblLayout w:type="fixed"/>
        <w:tblLook w:val="04A0" w:firstRow="1" w:lastRow="0" w:firstColumn="1" w:lastColumn="0" w:noHBand="0" w:noVBand="1"/>
      </w:tblPr>
      <w:tblGrid>
        <w:gridCol w:w="279"/>
        <w:gridCol w:w="283"/>
        <w:gridCol w:w="1985"/>
        <w:gridCol w:w="992"/>
        <w:gridCol w:w="709"/>
        <w:gridCol w:w="992"/>
        <w:gridCol w:w="3969"/>
      </w:tblGrid>
      <w:tr w:rsidR="005A5F2B" w:rsidRPr="004A2804" w14:paraId="52ACB00C" w14:textId="77777777" w:rsidTr="007D42D1">
        <w:trPr>
          <w:jc w:val="center"/>
        </w:trPr>
        <w:tc>
          <w:tcPr>
            <w:tcW w:w="2547" w:type="dxa"/>
            <w:gridSpan w:val="3"/>
            <w:shd w:val="clear" w:color="auto" w:fill="D9D9D9" w:themeFill="background1" w:themeFillShade="D9"/>
          </w:tcPr>
          <w:p w14:paraId="5BC38FD1" w14:textId="77777777" w:rsidR="005A5F2B" w:rsidRPr="004A2804" w:rsidRDefault="005A5F2B" w:rsidP="00321CAD">
            <w:pPr>
              <w:rPr>
                <w:rFonts w:cstheme="minorHAnsi"/>
                <w:b/>
                <w:bCs/>
                <w:noProof/>
              </w:rPr>
            </w:pPr>
            <w:r w:rsidRPr="004A2804">
              <w:rPr>
                <w:rFonts w:cstheme="minorHAnsi"/>
                <w:b/>
                <w:bCs/>
                <w:noProof/>
              </w:rPr>
              <w:t>Element</w:t>
            </w:r>
          </w:p>
        </w:tc>
        <w:tc>
          <w:tcPr>
            <w:tcW w:w="992" w:type="dxa"/>
            <w:shd w:val="clear" w:color="auto" w:fill="D9D9D9" w:themeFill="background1" w:themeFillShade="D9"/>
          </w:tcPr>
          <w:p w14:paraId="7871370A" w14:textId="77777777" w:rsidR="005A5F2B" w:rsidRPr="004A2804" w:rsidRDefault="005A5F2B" w:rsidP="00321CAD">
            <w:pPr>
              <w:jc w:val="center"/>
              <w:rPr>
                <w:rFonts w:cstheme="minorHAnsi"/>
                <w:b/>
                <w:bCs/>
                <w:noProof/>
              </w:rPr>
            </w:pPr>
            <w:r w:rsidRPr="004A2804">
              <w:rPr>
                <w:rFonts w:cstheme="minorHAnsi"/>
                <w:b/>
                <w:bCs/>
                <w:noProof/>
              </w:rPr>
              <w:t>Type</w:t>
            </w:r>
          </w:p>
        </w:tc>
        <w:tc>
          <w:tcPr>
            <w:tcW w:w="709" w:type="dxa"/>
            <w:shd w:val="clear" w:color="auto" w:fill="D9D9D9" w:themeFill="background1" w:themeFillShade="D9"/>
          </w:tcPr>
          <w:p w14:paraId="2A596CFA" w14:textId="77777777" w:rsidR="005A5F2B" w:rsidRPr="004A2804" w:rsidRDefault="005A5F2B" w:rsidP="00321CAD">
            <w:pPr>
              <w:jc w:val="center"/>
              <w:rPr>
                <w:rFonts w:cstheme="minorHAnsi"/>
                <w:b/>
                <w:bCs/>
                <w:noProof/>
              </w:rPr>
            </w:pPr>
            <w:r w:rsidRPr="004A2804">
              <w:rPr>
                <w:rFonts w:cstheme="minorHAnsi"/>
                <w:b/>
                <w:bCs/>
                <w:noProof/>
              </w:rPr>
              <w:t>M/O</w:t>
            </w:r>
          </w:p>
        </w:tc>
        <w:tc>
          <w:tcPr>
            <w:tcW w:w="992" w:type="dxa"/>
            <w:shd w:val="clear" w:color="auto" w:fill="D9D9D9" w:themeFill="background1" w:themeFillShade="D9"/>
          </w:tcPr>
          <w:p w14:paraId="43B66D7D" w14:textId="77777777" w:rsidR="005A5F2B" w:rsidRPr="004A2804" w:rsidRDefault="005A5F2B" w:rsidP="00321CAD">
            <w:pPr>
              <w:jc w:val="center"/>
              <w:rPr>
                <w:rFonts w:cstheme="minorHAnsi"/>
                <w:b/>
                <w:bCs/>
                <w:noProof/>
              </w:rPr>
            </w:pPr>
            <w:r>
              <w:rPr>
                <w:rFonts w:cstheme="minorHAnsi"/>
                <w:b/>
                <w:bCs/>
                <w:noProof/>
              </w:rPr>
              <w:t>SV/MV</w:t>
            </w:r>
          </w:p>
        </w:tc>
        <w:tc>
          <w:tcPr>
            <w:tcW w:w="3969" w:type="dxa"/>
            <w:shd w:val="clear" w:color="auto" w:fill="D9D9D9" w:themeFill="background1" w:themeFillShade="D9"/>
          </w:tcPr>
          <w:p w14:paraId="489336DE" w14:textId="77777777" w:rsidR="005A5F2B" w:rsidRPr="004A2804" w:rsidRDefault="005A5F2B" w:rsidP="00321CAD">
            <w:pPr>
              <w:rPr>
                <w:b/>
                <w:bCs/>
                <w:noProof/>
                <w:cs/>
                <w:lang w:bidi="th-TH"/>
              </w:rPr>
            </w:pPr>
            <w:r w:rsidRPr="004A2804">
              <w:rPr>
                <w:rFonts w:cstheme="minorHAnsi"/>
                <w:b/>
                <w:bCs/>
                <w:noProof/>
              </w:rPr>
              <w:t>Description / Example</w:t>
            </w:r>
          </w:p>
        </w:tc>
      </w:tr>
      <w:tr w:rsidR="00B85564" w:rsidRPr="004A2804" w14:paraId="0D3B14CE" w14:textId="77777777" w:rsidTr="00B85564">
        <w:trPr>
          <w:jc w:val="center"/>
        </w:trPr>
        <w:tc>
          <w:tcPr>
            <w:tcW w:w="2547" w:type="dxa"/>
            <w:gridSpan w:val="3"/>
            <w:shd w:val="clear" w:color="auto" w:fill="auto"/>
          </w:tcPr>
          <w:p w14:paraId="45EAAE8D" w14:textId="77777777" w:rsidR="00B85564" w:rsidRPr="00B85564" w:rsidRDefault="00B85564" w:rsidP="00B85564">
            <w:pPr>
              <w:rPr>
                <w:rFonts w:cstheme="minorHAnsi"/>
                <w:noProof/>
              </w:rPr>
            </w:pPr>
            <w:r w:rsidRPr="00B85564">
              <w:rPr>
                <w:rFonts w:cstheme="minorHAnsi"/>
                <w:noProof/>
              </w:rPr>
              <w:t>URL</w:t>
            </w:r>
          </w:p>
        </w:tc>
        <w:tc>
          <w:tcPr>
            <w:tcW w:w="992" w:type="dxa"/>
            <w:shd w:val="clear" w:color="auto" w:fill="auto"/>
          </w:tcPr>
          <w:p w14:paraId="57372A2B" w14:textId="77777777" w:rsidR="00B85564" w:rsidRPr="0098704C" w:rsidRDefault="00B85564" w:rsidP="00B85564">
            <w:pPr>
              <w:jc w:val="center"/>
              <w:rPr>
                <w:rFonts w:cstheme="minorHAnsi"/>
                <w:noProof/>
              </w:rPr>
            </w:pPr>
            <w:r w:rsidRPr="0098704C">
              <w:rPr>
                <w:rFonts w:cstheme="minorHAnsi"/>
                <w:noProof/>
              </w:rPr>
              <w:t>String</w:t>
            </w:r>
          </w:p>
        </w:tc>
        <w:tc>
          <w:tcPr>
            <w:tcW w:w="709" w:type="dxa"/>
            <w:shd w:val="clear" w:color="auto" w:fill="auto"/>
          </w:tcPr>
          <w:p w14:paraId="7A599061" w14:textId="77777777" w:rsidR="00B85564" w:rsidRPr="0098704C" w:rsidRDefault="00B85564" w:rsidP="00B85564">
            <w:pPr>
              <w:jc w:val="center"/>
              <w:rPr>
                <w:rFonts w:cstheme="minorHAnsi"/>
                <w:noProof/>
              </w:rPr>
            </w:pPr>
            <w:r>
              <w:rPr>
                <w:rFonts w:cstheme="minorHAnsi"/>
                <w:noProof/>
              </w:rPr>
              <w:t>M</w:t>
            </w:r>
          </w:p>
        </w:tc>
        <w:tc>
          <w:tcPr>
            <w:tcW w:w="992" w:type="dxa"/>
            <w:shd w:val="clear" w:color="auto" w:fill="auto"/>
          </w:tcPr>
          <w:p w14:paraId="5904D47E" w14:textId="77777777" w:rsidR="00B85564" w:rsidRDefault="00B85564" w:rsidP="00B85564">
            <w:pPr>
              <w:jc w:val="center"/>
              <w:rPr>
                <w:rFonts w:cstheme="minorHAnsi"/>
                <w:b/>
                <w:bCs/>
                <w:noProof/>
              </w:rPr>
            </w:pPr>
          </w:p>
        </w:tc>
        <w:tc>
          <w:tcPr>
            <w:tcW w:w="3969" w:type="dxa"/>
            <w:shd w:val="clear" w:color="auto" w:fill="auto"/>
          </w:tcPr>
          <w:p w14:paraId="2958DE56" w14:textId="77777777" w:rsidR="00B85564" w:rsidRDefault="00B85564" w:rsidP="00B85564">
            <w:pPr>
              <w:rPr>
                <w:rFonts w:cstheme="minorHAnsi"/>
                <w:b/>
                <w:bCs/>
                <w:noProof/>
              </w:rPr>
            </w:pPr>
            <w:r w:rsidRPr="00B85564">
              <w:rPr>
                <w:rFonts w:cstheme="minorHAnsi"/>
                <w:noProof/>
              </w:rPr>
              <w:t>Get value from EC02 configuration named "url-SACF"</w:t>
            </w:r>
          </w:p>
          <w:p w14:paraId="515646AF" w14:textId="77777777" w:rsidR="00B85564" w:rsidRDefault="00B85564" w:rsidP="00B85564">
            <w:pPr>
              <w:rPr>
                <w:rFonts w:cstheme="minorHAnsi"/>
                <w:b/>
                <w:bCs/>
                <w:noProof/>
              </w:rPr>
            </w:pPr>
          </w:p>
          <w:p w14:paraId="75E27F50" w14:textId="77777777" w:rsidR="00B85564" w:rsidRPr="004A2804" w:rsidRDefault="00B85564" w:rsidP="00B85564">
            <w:pPr>
              <w:rPr>
                <w:rFonts w:cstheme="minorHAnsi"/>
                <w:b/>
                <w:bCs/>
                <w:noProof/>
              </w:rPr>
            </w:pPr>
            <w:r>
              <w:rPr>
                <w:rFonts w:cstheme="minorHAnsi"/>
                <w:b/>
                <w:bCs/>
                <w:noProof/>
              </w:rPr>
              <w:t xml:space="preserve">Example: </w:t>
            </w:r>
            <w:r w:rsidRPr="00B85564">
              <w:rPr>
                <w:rFonts w:cstheme="minorHAnsi"/>
                <w:noProof/>
              </w:rPr>
              <w:t>/api/v1/ExtAPI/eventNotification.json</w:t>
            </w:r>
          </w:p>
        </w:tc>
      </w:tr>
      <w:tr w:rsidR="005A5F2B" w:rsidRPr="004A2804" w14:paraId="758A1D10" w14:textId="77777777" w:rsidTr="007D42D1">
        <w:trPr>
          <w:jc w:val="center"/>
        </w:trPr>
        <w:tc>
          <w:tcPr>
            <w:tcW w:w="2547" w:type="dxa"/>
            <w:gridSpan w:val="3"/>
            <w:shd w:val="clear" w:color="auto" w:fill="auto"/>
          </w:tcPr>
          <w:p w14:paraId="2E99D650" w14:textId="77777777" w:rsidR="005A5F2B" w:rsidRPr="004A2804" w:rsidRDefault="005A5F2B" w:rsidP="00AF2F22">
            <w:pPr>
              <w:rPr>
                <w:rFonts w:cstheme="minorHAnsi"/>
                <w:noProof/>
              </w:rPr>
            </w:pPr>
            <w:r w:rsidRPr="004A2804">
              <w:rPr>
                <w:rFonts w:cstheme="minorHAnsi"/>
                <w:noProof/>
              </w:rPr>
              <w:t>Header</w:t>
            </w:r>
          </w:p>
        </w:tc>
        <w:tc>
          <w:tcPr>
            <w:tcW w:w="992" w:type="dxa"/>
            <w:shd w:val="clear" w:color="auto" w:fill="auto"/>
          </w:tcPr>
          <w:p w14:paraId="5EBF8CBC" w14:textId="77777777" w:rsidR="005A5F2B" w:rsidRPr="004A2804" w:rsidRDefault="005A5F2B" w:rsidP="00AF2F22">
            <w:pPr>
              <w:jc w:val="center"/>
              <w:rPr>
                <w:rFonts w:cstheme="minorHAnsi"/>
                <w:noProof/>
              </w:rPr>
            </w:pPr>
          </w:p>
        </w:tc>
        <w:tc>
          <w:tcPr>
            <w:tcW w:w="709" w:type="dxa"/>
          </w:tcPr>
          <w:p w14:paraId="7586E1AF" w14:textId="77777777" w:rsidR="005A5F2B" w:rsidRPr="004A2804" w:rsidRDefault="005A5F2B" w:rsidP="00AF2F22">
            <w:pPr>
              <w:jc w:val="center"/>
              <w:rPr>
                <w:rFonts w:cstheme="minorHAnsi"/>
                <w:noProof/>
              </w:rPr>
            </w:pPr>
          </w:p>
        </w:tc>
        <w:tc>
          <w:tcPr>
            <w:tcW w:w="992" w:type="dxa"/>
            <w:shd w:val="clear" w:color="auto" w:fill="auto"/>
          </w:tcPr>
          <w:p w14:paraId="528CEB29" w14:textId="77777777" w:rsidR="005A5F2B" w:rsidRPr="004A2804" w:rsidRDefault="005A5F2B" w:rsidP="00AF2F22">
            <w:pPr>
              <w:jc w:val="center"/>
              <w:rPr>
                <w:rFonts w:cstheme="minorHAnsi"/>
                <w:noProof/>
              </w:rPr>
            </w:pPr>
          </w:p>
        </w:tc>
        <w:tc>
          <w:tcPr>
            <w:tcW w:w="3969" w:type="dxa"/>
            <w:shd w:val="clear" w:color="auto" w:fill="auto"/>
          </w:tcPr>
          <w:p w14:paraId="03267604" w14:textId="77777777" w:rsidR="005A5F2B" w:rsidRPr="004A2804" w:rsidRDefault="00221D9D" w:rsidP="00221D9D">
            <w:pPr>
              <w:pStyle w:val="ListParagraph"/>
              <w:ind w:left="0"/>
              <w:rPr>
                <w:rFonts w:cstheme="minorHAnsi"/>
                <w:noProof/>
              </w:rPr>
            </w:pPr>
            <w:r w:rsidRPr="00DB5BB5">
              <w:rPr>
                <w:rFonts w:cstheme="minorHAnsi"/>
                <w:noProof/>
              </w:rPr>
              <w:t xml:space="preserve">Get </w:t>
            </w:r>
            <w:r>
              <w:rPr>
                <w:rFonts w:cstheme="minorHAnsi"/>
                <w:noProof/>
              </w:rPr>
              <w:t>header</w:t>
            </w:r>
            <w:r w:rsidRPr="00DB5BB5">
              <w:rPr>
                <w:rFonts w:cstheme="minorHAnsi"/>
                <w:noProof/>
              </w:rPr>
              <w:t xml:space="preserve"> </w:t>
            </w:r>
            <w:r>
              <w:rPr>
                <w:rFonts w:cstheme="minorHAnsi"/>
                <w:noProof/>
              </w:rPr>
              <w:t>from first request message.</w:t>
            </w:r>
          </w:p>
        </w:tc>
      </w:tr>
      <w:tr w:rsidR="00B37410" w:rsidRPr="004A2804" w14:paraId="3EC23654" w14:textId="77777777" w:rsidTr="007D42D1">
        <w:trPr>
          <w:jc w:val="center"/>
        </w:trPr>
        <w:tc>
          <w:tcPr>
            <w:tcW w:w="279" w:type="dxa"/>
            <w:shd w:val="clear" w:color="auto" w:fill="auto"/>
          </w:tcPr>
          <w:p w14:paraId="4E89F60F" w14:textId="77777777" w:rsidR="00B37410" w:rsidRPr="0098704C" w:rsidRDefault="00B37410" w:rsidP="00B37410">
            <w:pPr>
              <w:rPr>
                <w:rFonts w:cstheme="minorHAnsi"/>
                <w:noProof/>
              </w:rPr>
            </w:pPr>
          </w:p>
        </w:tc>
        <w:tc>
          <w:tcPr>
            <w:tcW w:w="2268" w:type="dxa"/>
            <w:gridSpan w:val="2"/>
            <w:shd w:val="clear" w:color="auto" w:fill="auto"/>
          </w:tcPr>
          <w:p w14:paraId="1DB188F9" w14:textId="77777777" w:rsidR="00B37410" w:rsidRPr="0098704C" w:rsidRDefault="00BB2917" w:rsidP="00B37410">
            <w:pPr>
              <w:rPr>
                <w:rFonts w:cstheme="minorHAnsi"/>
                <w:noProof/>
              </w:rPr>
            </w:pPr>
            <w:r>
              <w:rPr>
                <w:rFonts w:cstheme="minorHAnsi"/>
                <w:noProof/>
              </w:rPr>
              <w:t>x-redirect-url</w:t>
            </w:r>
          </w:p>
        </w:tc>
        <w:tc>
          <w:tcPr>
            <w:tcW w:w="992" w:type="dxa"/>
            <w:shd w:val="clear" w:color="auto" w:fill="auto"/>
          </w:tcPr>
          <w:p w14:paraId="3EE08509" w14:textId="77777777" w:rsidR="00B37410" w:rsidRPr="0098704C" w:rsidRDefault="00B37410" w:rsidP="00B37410">
            <w:pPr>
              <w:jc w:val="center"/>
              <w:rPr>
                <w:rFonts w:cstheme="minorHAnsi"/>
                <w:noProof/>
              </w:rPr>
            </w:pPr>
            <w:r w:rsidRPr="0098704C">
              <w:rPr>
                <w:rFonts w:cstheme="minorHAnsi"/>
                <w:noProof/>
              </w:rPr>
              <w:t>String</w:t>
            </w:r>
          </w:p>
        </w:tc>
        <w:tc>
          <w:tcPr>
            <w:tcW w:w="709" w:type="dxa"/>
          </w:tcPr>
          <w:p w14:paraId="465C762C" w14:textId="77777777" w:rsidR="00B37410" w:rsidRPr="0098704C" w:rsidRDefault="00B37410" w:rsidP="00B37410">
            <w:pPr>
              <w:jc w:val="center"/>
              <w:rPr>
                <w:rFonts w:cstheme="minorHAnsi"/>
                <w:noProof/>
              </w:rPr>
            </w:pPr>
            <w:r>
              <w:rPr>
                <w:rFonts w:cstheme="minorHAnsi"/>
                <w:noProof/>
              </w:rPr>
              <w:t>M</w:t>
            </w:r>
          </w:p>
        </w:tc>
        <w:tc>
          <w:tcPr>
            <w:tcW w:w="992" w:type="dxa"/>
            <w:shd w:val="clear" w:color="auto" w:fill="auto"/>
          </w:tcPr>
          <w:p w14:paraId="642E4FE5" w14:textId="77777777" w:rsidR="00B37410" w:rsidRPr="0098704C" w:rsidRDefault="00B37410" w:rsidP="00B37410">
            <w:pPr>
              <w:jc w:val="center"/>
              <w:rPr>
                <w:rFonts w:cstheme="minorHAnsi"/>
                <w:noProof/>
              </w:rPr>
            </w:pPr>
            <w:r w:rsidRPr="002322FD">
              <w:rPr>
                <w:rFonts w:cstheme="minorHAnsi"/>
                <w:noProof/>
              </w:rPr>
              <w:t>SV</w:t>
            </w:r>
          </w:p>
        </w:tc>
        <w:tc>
          <w:tcPr>
            <w:tcW w:w="3969" w:type="dxa"/>
            <w:shd w:val="clear" w:color="auto" w:fill="auto"/>
          </w:tcPr>
          <w:p w14:paraId="5FBC0331" w14:textId="0681E898" w:rsidR="00BC7860" w:rsidRPr="00DB5BB5" w:rsidRDefault="00B37410" w:rsidP="00B37410">
            <w:pPr>
              <w:pStyle w:val="ListParagraph"/>
              <w:ind w:left="0"/>
              <w:rPr>
                <w:b/>
                <w:bCs/>
                <w:noProof/>
                <w:szCs w:val="28"/>
                <w:lang w:bidi="th-TH"/>
              </w:rPr>
            </w:pPr>
            <w:r>
              <w:rPr>
                <w:rFonts w:cstheme="minorHAnsi"/>
                <w:b/>
                <w:bCs/>
                <w:noProof/>
              </w:rPr>
              <w:t xml:space="preserve">Format: </w:t>
            </w:r>
            <w:r>
              <w:rPr>
                <w:rFonts w:cstheme="minorHAnsi"/>
                <w:noProof/>
              </w:rPr>
              <w:t>$</w:t>
            </w:r>
            <w:r w:rsidRPr="0086518B">
              <w:rPr>
                <w:rFonts w:cstheme="minorHAnsi"/>
                <w:noProof/>
              </w:rPr>
              <w:t>api_</w:t>
            </w:r>
            <w:r>
              <w:rPr>
                <w:rFonts w:cstheme="minorHAnsi"/>
                <w:noProof/>
              </w:rPr>
              <w:t>endpoint$api_url</w:t>
            </w:r>
            <w:r w:rsidRPr="0086518B">
              <w:rPr>
                <w:rFonts w:cstheme="minorHAnsi"/>
                <w:noProof/>
              </w:rPr>
              <w:t>?</w:t>
            </w:r>
            <w:r w:rsidR="00B53FA4">
              <w:rPr>
                <w:rFonts w:cstheme="minorHAnsi"/>
                <w:noProof/>
              </w:rPr>
              <w:t>$api_key&amp;</w:t>
            </w:r>
            <w:r w:rsidR="00882048">
              <w:rPr>
                <w:rFonts w:cstheme="minorHAnsi"/>
                <w:noProof/>
              </w:rPr>
              <w:t>$Qu</w:t>
            </w:r>
            <w:r w:rsidR="00DB5BB5">
              <w:rPr>
                <w:rFonts w:cstheme="minorHAnsi"/>
                <w:noProof/>
              </w:rPr>
              <w:t>e</w:t>
            </w:r>
            <w:r w:rsidR="00882048">
              <w:rPr>
                <w:rFonts w:cstheme="minorHAnsi"/>
                <w:noProof/>
              </w:rPr>
              <w:t>r</w:t>
            </w:r>
            <w:r w:rsidR="00DB5BB5">
              <w:rPr>
                <w:rFonts w:cstheme="minorHAnsi"/>
                <w:noProof/>
              </w:rPr>
              <w:t>yString</w:t>
            </w:r>
          </w:p>
          <w:p w14:paraId="4AD36A6F" w14:textId="77777777" w:rsidR="000B0865" w:rsidRDefault="000B0865" w:rsidP="00B37410">
            <w:pPr>
              <w:pStyle w:val="ListParagraph"/>
              <w:ind w:left="0"/>
              <w:rPr>
                <w:b/>
                <w:bCs/>
                <w:noProof/>
                <w:szCs w:val="28"/>
                <w:lang w:bidi="th-TH"/>
              </w:rPr>
            </w:pPr>
          </w:p>
          <w:p w14:paraId="2BA6F2ED" w14:textId="77777777" w:rsidR="002F1809" w:rsidRPr="00F36F99" w:rsidRDefault="002F1809" w:rsidP="00B37410">
            <w:pPr>
              <w:pStyle w:val="ListParagraph"/>
              <w:ind w:left="0"/>
              <w:rPr>
                <w:b/>
                <w:bCs/>
                <w:noProof/>
                <w:szCs w:val="28"/>
                <w:lang w:bidi="th-TH"/>
              </w:rPr>
            </w:pPr>
            <w:r>
              <w:rPr>
                <w:b/>
                <w:bCs/>
                <w:noProof/>
                <w:szCs w:val="28"/>
                <w:lang w:bidi="th-TH"/>
              </w:rPr>
              <w:t xml:space="preserve">Example: </w:t>
            </w:r>
            <w:r>
              <w:t>https://</w:t>
            </w:r>
            <w:r w:rsidRPr="0010096F">
              <w:t>gateway.watsonplatform.net/personality-insights/api/v3/profile?version=2016-10-20</w:t>
            </w:r>
          </w:p>
        </w:tc>
      </w:tr>
      <w:tr w:rsidR="00F36F99" w:rsidRPr="004A2804" w14:paraId="20AD3B9F" w14:textId="77777777" w:rsidTr="00F36F99">
        <w:trPr>
          <w:jc w:val="center"/>
        </w:trPr>
        <w:tc>
          <w:tcPr>
            <w:tcW w:w="279" w:type="dxa"/>
            <w:shd w:val="clear" w:color="auto" w:fill="auto"/>
          </w:tcPr>
          <w:p w14:paraId="3BAB1240" w14:textId="77777777" w:rsidR="00F36F99" w:rsidRPr="0098704C" w:rsidRDefault="00F36F99" w:rsidP="00F36F99">
            <w:pPr>
              <w:rPr>
                <w:rFonts w:cstheme="minorHAnsi"/>
                <w:noProof/>
              </w:rPr>
            </w:pPr>
          </w:p>
        </w:tc>
        <w:tc>
          <w:tcPr>
            <w:tcW w:w="283" w:type="dxa"/>
            <w:shd w:val="clear" w:color="auto" w:fill="auto"/>
          </w:tcPr>
          <w:p w14:paraId="2CE80402" w14:textId="77777777" w:rsidR="00F36F99" w:rsidRDefault="00F36F99" w:rsidP="00F36F99">
            <w:pPr>
              <w:rPr>
                <w:rFonts w:cstheme="minorHAnsi"/>
                <w:noProof/>
              </w:rPr>
            </w:pPr>
          </w:p>
        </w:tc>
        <w:tc>
          <w:tcPr>
            <w:tcW w:w="1985" w:type="dxa"/>
            <w:shd w:val="clear" w:color="auto" w:fill="auto"/>
          </w:tcPr>
          <w:p w14:paraId="5BEE83A3" w14:textId="77777777" w:rsidR="00F36F99" w:rsidRPr="0098704C" w:rsidRDefault="00F36F99" w:rsidP="00F36F99">
            <w:pPr>
              <w:rPr>
                <w:rFonts w:cstheme="minorHAnsi"/>
                <w:noProof/>
              </w:rPr>
            </w:pPr>
            <w:r w:rsidRPr="0098704C">
              <w:rPr>
                <w:rFonts w:cstheme="minorHAnsi"/>
                <w:noProof/>
              </w:rPr>
              <w:t>api_endpoint</w:t>
            </w:r>
          </w:p>
        </w:tc>
        <w:tc>
          <w:tcPr>
            <w:tcW w:w="992" w:type="dxa"/>
            <w:shd w:val="clear" w:color="auto" w:fill="auto"/>
          </w:tcPr>
          <w:p w14:paraId="683CE5EB" w14:textId="77777777" w:rsidR="00F36F99" w:rsidRPr="0098704C" w:rsidRDefault="00F36F99" w:rsidP="00F36F99">
            <w:pPr>
              <w:jc w:val="center"/>
              <w:rPr>
                <w:rFonts w:cstheme="minorHAnsi"/>
                <w:noProof/>
              </w:rPr>
            </w:pPr>
            <w:r w:rsidRPr="0098704C">
              <w:rPr>
                <w:rFonts w:cstheme="minorHAnsi"/>
                <w:noProof/>
              </w:rPr>
              <w:t>String</w:t>
            </w:r>
          </w:p>
        </w:tc>
        <w:tc>
          <w:tcPr>
            <w:tcW w:w="709" w:type="dxa"/>
          </w:tcPr>
          <w:p w14:paraId="034D632F" w14:textId="77777777" w:rsidR="00F36F99" w:rsidRPr="0098704C" w:rsidRDefault="00F36F99" w:rsidP="00F36F99">
            <w:pPr>
              <w:jc w:val="center"/>
              <w:rPr>
                <w:rFonts w:cstheme="minorHAnsi"/>
                <w:noProof/>
              </w:rPr>
            </w:pPr>
            <w:r>
              <w:rPr>
                <w:rFonts w:cstheme="minorHAnsi"/>
                <w:noProof/>
              </w:rPr>
              <w:t>M</w:t>
            </w:r>
          </w:p>
        </w:tc>
        <w:tc>
          <w:tcPr>
            <w:tcW w:w="992" w:type="dxa"/>
            <w:shd w:val="clear" w:color="auto" w:fill="auto"/>
          </w:tcPr>
          <w:p w14:paraId="4AE2AA63" w14:textId="77777777" w:rsidR="00F36F99" w:rsidRPr="002322FD" w:rsidRDefault="00F36F99" w:rsidP="00F36F99">
            <w:pPr>
              <w:jc w:val="center"/>
              <w:rPr>
                <w:rFonts w:cstheme="minorHAnsi"/>
                <w:noProof/>
              </w:rPr>
            </w:pPr>
            <w:r w:rsidRPr="002322FD">
              <w:rPr>
                <w:rFonts w:cstheme="minorHAnsi"/>
                <w:noProof/>
              </w:rPr>
              <w:t>SV</w:t>
            </w:r>
          </w:p>
        </w:tc>
        <w:tc>
          <w:tcPr>
            <w:tcW w:w="3969" w:type="dxa"/>
            <w:shd w:val="clear" w:color="auto" w:fill="auto"/>
          </w:tcPr>
          <w:p w14:paraId="74AF672A" w14:textId="77777777" w:rsidR="00F36F99" w:rsidRPr="0098704C" w:rsidRDefault="00F36F99" w:rsidP="00F36F99">
            <w:pPr>
              <w:pStyle w:val="ListParagraph"/>
              <w:ind w:left="0"/>
              <w:rPr>
                <w:rFonts w:cstheme="minorHAnsi"/>
                <w:noProof/>
              </w:rPr>
            </w:pPr>
            <w:r w:rsidRPr="0098704C">
              <w:rPr>
                <w:rFonts w:cstheme="minorHAnsi"/>
                <w:noProof/>
              </w:rPr>
              <w:t>API endpoint.</w:t>
            </w:r>
          </w:p>
          <w:p w14:paraId="0815A6E1" w14:textId="77777777" w:rsidR="00F36F99" w:rsidRPr="0098704C" w:rsidRDefault="00F36F99" w:rsidP="00F36F99">
            <w:pPr>
              <w:rPr>
                <w:rFonts w:cstheme="minorHAnsi"/>
                <w:noProof/>
              </w:rPr>
            </w:pPr>
            <w:r w:rsidRPr="0098704C">
              <w:rPr>
                <w:rFonts w:cstheme="minorHAnsi"/>
                <w:b/>
                <w:bCs/>
                <w:noProof/>
              </w:rPr>
              <w:t>Examxple:</w:t>
            </w:r>
            <w:r w:rsidR="009A3A77">
              <w:rPr>
                <w:rFonts w:cstheme="minorHAnsi"/>
                <w:noProof/>
              </w:rPr>
              <w:t xml:space="preserve"> h</w:t>
            </w:r>
            <w:r w:rsidR="009A3A77" w:rsidRPr="009A3A77">
              <w:rPr>
                <w:rFonts w:cstheme="minorHAnsi"/>
                <w:noProof/>
              </w:rPr>
              <w:t>ttps://gateway.watsonplatform.net/personality-insights/api</w:t>
            </w:r>
          </w:p>
          <w:p w14:paraId="41AFB984" w14:textId="77777777" w:rsidR="00F36F99" w:rsidRPr="0098704C" w:rsidRDefault="00F36F99" w:rsidP="00F36F99">
            <w:pPr>
              <w:rPr>
                <w:rFonts w:cstheme="minorHAnsi"/>
                <w:b/>
                <w:bCs/>
                <w:noProof/>
              </w:rPr>
            </w:pPr>
          </w:p>
          <w:p w14:paraId="0D6CC423" w14:textId="77777777" w:rsidR="00F36F99" w:rsidRPr="0098704C" w:rsidRDefault="00F36F99" w:rsidP="00F36F99">
            <w:pPr>
              <w:pStyle w:val="ListParagraph"/>
              <w:ind w:left="0"/>
              <w:rPr>
                <w:rFonts w:cstheme="minorHAnsi"/>
                <w:noProof/>
              </w:rPr>
            </w:pPr>
            <w:r w:rsidRPr="0098704C">
              <w:rPr>
                <w:rFonts w:cstheme="minorHAnsi"/>
                <w:noProof/>
              </w:rPr>
              <w:t xml:space="preserve">Get value </w:t>
            </w:r>
            <w:r w:rsidR="00D16D05">
              <w:rPr>
                <w:rFonts w:cstheme="minorHAnsi"/>
                <w:noProof/>
              </w:rPr>
              <w:t>"</w:t>
            </w:r>
            <w:r w:rsidRPr="0098704C">
              <w:rPr>
                <w:rFonts w:cstheme="minorHAnsi"/>
                <w:noProof/>
              </w:rPr>
              <w:t>url</w:t>
            </w:r>
            <w:r w:rsidR="00D16D05">
              <w:rPr>
                <w:rFonts w:cstheme="minorHAnsi"/>
                <w:noProof/>
              </w:rPr>
              <w:t>"</w:t>
            </w:r>
            <w:r w:rsidRPr="0098704C">
              <w:rPr>
                <w:rFonts w:cstheme="minorHAnsi"/>
                <w:noProof/>
              </w:rPr>
              <w:t xml:space="preserve"> from Get Servic</w:t>
            </w:r>
            <w:r w:rsidR="009A3A77">
              <w:rPr>
                <w:rFonts w:cstheme="minorHAnsi"/>
                <w:noProof/>
              </w:rPr>
              <w:t xml:space="preserve">eCredenetial response message. </w:t>
            </w:r>
          </w:p>
        </w:tc>
      </w:tr>
      <w:tr w:rsidR="00F36F99" w:rsidRPr="004A2804" w14:paraId="29AD9E05" w14:textId="77777777" w:rsidTr="00F36F99">
        <w:trPr>
          <w:jc w:val="center"/>
        </w:trPr>
        <w:tc>
          <w:tcPr>
            <w:tcW w:w="279" w:type="dxa"/>
            <w:shd w:val="clear" w:color="auto" w:fill="auto"/>
          </w:tcPr>
          <w:p w14:paraId="30D5127D" w14:textId="77777777" w:rsidR="00F36F99" w:rsidRPr="0098704C" w:rsidRDefault="00F36F99" w:rsidP="00F36F99">
            <w:pPr>
              <w:rPr>
                <w:rFonts w:cstheme="minorHAnsi"/>
                <w:noProof/>
              </w:rPr>
            </w:pPr>
          </w:p>
        </w:tc>
        <w:tc>
          <w:tcPr>
            <w:tcW w:w="283" w:type="dxa"/>
            <w:shd w:val="clear" w:color="auto" w:fill="auto"/>
          </w:tcPr>
          <w:p w14:paraId="79330313" w14:textId="77777777" w:rsidR="00F36F99" w:rsidRDefault="00F36F99" w:rsidP="00F36F99">
            <w:pPr>
              <w:rPr>
                <w:rFonts w:cstheme="minorHAnsi"/>
                <w:noProof/>
              </w:rPr>
            </w:pPr>
          </w:p>
        </w:tc>
        <w:tc>
          <w:tcPr>
            <w:tcW w:w="1985" w:type="dxa"/>
            <w:shd w:val="clear" w:color="auto" w:fill="auto"/>
          </w:tcPr>
          <w:p w14:paraId="3509DC8D" w14:textId="77777777" w:rsidR="00F36F99" w:rsidRPr="00D5387B" w:rsidRDefault="00F36F99" w:rsidP="00F36F99">
            <w:pPr>
              <w:rPr>
                <w:noProof/>
                <w:szCs w:val="28"/>
                <w:cs/>
                <w:lang w:bidi="th-TH"/>
              </w:rPr>
            </w:pPr>
            <w:r w:rsidRPr="0098704C">
              <w:rPr>
                <w:rFonts w:cstheme="minorHAnsi"/>
                <w:noProof/>
              </w:rPr>
              <w:t>api_url</w:t>
            </w:r>
          </w:p>
        </w:tc>
        <w:tc>
          <w:tcPr>
            <w:tcW w:w="992" w:type="dxa"/>
            <w:shd w:val="clear" w:color="auto" w:fill="auto"/>
          </w:tcPr>
          <w:p w14:paraId="565ECF62" w14:textId="77777777" w:rsidR="00F36F99" w:rsidRPr="0098704C" w:rsidRDefault="00F36F99" w:rsidP="00F36F99">
            <w:pPr>
              <w:jc w:val="center"/>
              <w:rPr>
                <w:rFonts w:cstheme="minorHAnsi"/>
                <w:noProof/>
              </w:rPr>
            </w:pPr>
            <w:r w:rsidRPr="0098704C">
              <w:rPr>
                <w:rFonts w:cstheme="minorHAnsi"/>
                <w:noProof/>
              </w:rPr>
              <w:t>String</w:t>
            </w:r>
          </w:p>
        </w:tc>
        <w:tc>
          <w:tcPr>
            <w:tcW w:w="709" w:type="dxa"/>
          </w:tcPr>
          <w:p w14:paraId="0E46CB5B" w14:textId="77777777" w:rsidR="00F36F99" w:rsidRPr="0098704C" w:rsidRDefault="00F36F99" w:rsidP="00F36F99">
            <w:pPr>
              <w:jc w:val="center"/>
              <w:rPr>
                <w:rFonts w:cstheme="minorHAnsi"/>
                <w:noProof/>
              </w:rPr>
            </w:pPr>
            <w:r>
              <w:rPr>
                <w:rFonts w:cstheme="minorHAnsi"/>
                <w:noProof/>
              </w:rPr>
              <w:t>M</w:t>
            </w:r>
          </w:p>
        </w:tc>
        <w:tc>
          <w:tcPr>
            <w:tcW w:w="992" w:type="dxa"/>
            <w:shd w:val="clear" w:color="auto" w:fill="auto"/>
          </w:tcPr>
          <w:p w14:paraId="4CF412FC" w14:textId="77777777" w:rsidR="00F36F99" w:rsidRDefault="00F36F99" w:rsidP="00F36F99">
            <w:pPr>
              <w:jc w:val="center"/>
            </w:pPr>
            <w:r w:rsidRPr="00334761">
              <w:rPr>
                <w:rFonts w:cstheme="minorHAnsi"/>
                <w:noProof/>
              </w:rPr>
              <w:t>SV</w:t>
            </w:r>
          </w:p>
        </w:tc>
        <w:tc>
          <w:tcPr>
            <w:tcW w:w="3969" w:type="dxa"/>
            <w:shd w:val="clear" w:color="auto" w:fill="auto"/>
          </w:tcPr>
          <w:p w14:paraId="4A893ED7" w14:textId="77777777" w:rsidR="00F36F99" w:rsidRPr="0098704C" w:rsidRDefault="00F36F99" w:rsidP="00F36F99">
            <w:pPr>
              <w:rPr>
                <w:rFonts w:cstheme="minorHAnsi"/>
                <w:noProof/>
              </w:rPr>
            </w:pPr>
            <w:r w:rsidRPr="0098704C">
              <w:rPr>
                <w:rFonts w:cstheme="minorHAnsi"/>
                <w:noProof/>
              </w:rPr>
              <w:t>API url</w:t>
            </w:r>
          </w:p>
          <w:p w14:paraId="0E3C8A29" w14:textId="77777777" w:rsidR="00F36F99" w:rsidRPr="00B23A94" w:rsidRDefault="00F36F99" w:rsidP="00F36F99">
            <w:pPr>
              <w:pStyle w:val="ListParagraph"/>
              <w:ind w:left="0"/>
              <w:rPr>
                <w:b/>
                <w:bCs/>
                <w:noProof/>
                <w:szCs w:val="28"/>
                <w:cs/>
                <w:lang w:bidi="th-TH"/>
              </w:rPr>
            </w:pPr>
            <w:r w:rsidRPr="0098704C">
              <w:rPr>
                <w:rFonts w:cstheme="minorHAnsi"/>
                <w:b/>
                <w:bCs/>
                <w:noProof/>
              </w:rPr>
              <w:t>Example:</w:t>
            </w:r>
            <w:r w:rsidRPr="0098704C">
              <w:rPr>
                <w:rFonts w:cstheme="minorHAnsi"/>
                <w:noProof/>
              </w:rPr>
              <w:t xml:space="preserve"> /v3/profile</w:t>
            </w:r>
          </w:p>
          <w:p w14:paraId="438D0862" w14:textId="77777777" w:rsidR="00F36F99" w:rsidRPr="0098704C" w:rsidRDefault="00F36F99" w:rsidP="00F36F99">
            <w:pPr>
              <w:pStyle w:val="ListParagraph"/>
              <w:ind w:left="0"/>
              <w:rPr>
                <w:rFonts w:cstheme="minorHAnsi"/>
                <w:b/>
                <w:bCs/>
                <w:noProof/>
              </w:rPr>
            </w:pPr>
          </w:p>
          <w:p w14:paraId="14876801" w14:textId="77777777" w:rsidR="00F36F99" w:rsidRPr="0098704C" w:rsidRDefault="00F36F99" w:rsidP="00F36F99">
            <w:pPr>
              <w:pStyle w:val="ListParagraph"/>
              <w:ind w:left="0"/>
              <w:rPr>
                <w:rFonts w:cstheme="minorHAnsi"/>
                <w:b/>
                <w:bCs/>
                <w:noProof/>
              </w:rPr>
            </w:pPr>
            <w:r w:rsidRPr="0098704C">
              <w:rPr>
                <w:rFonts w:cstheme="minorHAnsi"/>
                <w:noProof/>
              </w:rPr>
              <w:t xml:space="preserve">Get value </w:t>
            </w:r>
            <w:r w:rsidR="00D16D05">
              <w:rPr>
                <w:rFonts w:cstheme="minorHAnsi"/>
                <w:noProof/>
              </w:rPr>
              <w:t>"</w:t>
            </w:r>
            <w:r w:rsidRPr="0098704C">
              <w:rPr>
                <w:rFonts w:cstheme="minorHAnsi"/>
                <w:noProof/>
              </w:rPr>
              <w:t>url</w:t>
            </w:r>
            <w:r w:rsidR="00D16D05">
              <w:rPr>
                <w:rFonts w:cstheme="minorHAnsi"/>
                <w:noProof/>
              </w:rPr>
              <w:t>"</w:t>
            </w:r>
            <w:r w:rsidRPr="0098704C">
              <w:rPr>
                <w:rFonts w:cstheme="minorHAnsi"/>
                <w:noProof/>
              </w:rPr>
              <w:t xml:space="preserve"> from Search DNS Partner response message.</w:t>
            </w:r>
          </w:p>
        </w:tc>
      </w:tr>
      <w:tr w:rsidR="00F36F99" w:rsidRPr="004A2804" w14:paraId="3B6C111C" w14:textId="77777777" w:rsidTr="00F36F99">
        <w:trPr>
          <w:jc w:val="center"/>
        </w:trPr>
        <w:tc>
          <w:tcPr>
            <w:tcW w:w="279" w:type="dxa"/>
            <w:shd w:val="clear" w:color="auto" w:fill="auto"/>
          </w:tcPr>
          <w:p w14:paraId="0493ED60" w14:textId="77777777" w:rsidR="00F36F99" w:rsidRPr="0098704C" w:rsidRDefault="00F36F99" w:rsidP="00F36F99">
            <w:pPr>
              <w:rPr>
                <w:rFonts w:cstheme="minorHAnsi"/>
                <w:noProof/>
              </w:rPr>
            </w:pPr>
          </w:p>
        </w:tc>
        <w:tc>
          <w:tcPr>
            <w:tcW w:w="283" w:type="dxa"/>
            <w:shd w:val="clear" w:color="auto" w:fill="auto"/>
          </w:tcPr>
          <w:p w14:paraId="3A064142" w14:textId="77777777" w:rsidR="00F36F99" w:rsidRDefault="00F36F99" w:rsidP="00F36F99">
            <w:pPr>
              <w:rPr>
                <w:rFonts w:cstheme="minorHAnsi"/>
                <w:noProof/>
              </w:rPr>
            </w:pPr>
          </w:p>
        </w:tc>
        <w:tc>
          <w:tcPr>
            <w:tcW w:w="1985" w:type="dxa"/>
            <w:shd w:val="clear" w:color="auto" w:fill="auto"/>
          </w:tcPr>
          <w:p w14:paraId="1D026276" w14:textId="77777777" w:rsidR="00F36F99" w:rsidRPr="0098704C" w:rsidRDefault="00F36F99" w:rsidP="00F36F99">
            <w:pPr>
              <w:rPr>
                <w:rFonts w:cstheme="minorHAnsi"/>
                <w:noProof/>
              </w:rPr>
            </w:pPr>
            <w:r w:rsidRPr="0098704C">
              <w:rPr>
                <w:rFonts w:cstheme="minorHAnsi"/>
                <w:noProof/>
              </w:rPr>
              <w:t>api_key</w:t>
            </w:r>
          </w:p>
        </w:tc>
        <w:tc>
          <w:tcPr>
            <w:tcW w:w="992" w:type="dxa"/>
            <w:shd w:val="clear" w:color="auto" w:fill="auto"/>
          </w:tcPr>
          <w:p w14:paraId="7F880867" w14:textId="77777777" w:rsidR="00F36F99" w:rsidRPr="0098704C" w:rsidRDefault="00F36F99" w:rsidP="00F36F99">
            <w:pPr>
              <w:jc w:val="center"/>
              <w:rPr>
                <w:rFonts w:cstheme="minorHAnsi"/>
                <w:noProof/>
              </w:rPr>
            </w:pPr>
            <w:r w:rsidRPr="0098704C">
              <w:rPr>
                <w:rFonts w:cstheme="minorHAnsi"/>
                <w:noProof/>
              </w:rPr>
              <w:t>String</w:t>
            </w:r>
          </w:p>
        </w:tc>
        <w:tc>
          <w:tcPr>
            <w:tcW w:w="709" w:type="dxa"/>
          </w:tcPr>
          <w:p w14:paraId="20B758D2" w14:textId="77777777" w:rsidR="00F36F99" w:rsidRPr="0098704C" w:rsidRDefault="00F36F99" w:rsidP="00F36F99">
            <w:pPr>
              <w:jc w:val="center"/>
              <w:rPr>
                <w:rFonts w:cstheme="minorHAnsi"/>
                <w:noProof/>
              </w:rPr>
            </w:pPr>
            <w:r>
              <w:rPr>
                <w:rFonts w:cstheme="minorHAnsi"/>
                <w:noProof/>
              </w:rPr>
              <w:t>O</w:t>
            </w:r>
          </w:p>
        </w:tc>
        <w:tc>
          <w:tcPr>
            <w:tcW w:w="992" w:type="dxa"/>
            <w:shd w:val="clear" w:color="auto" w:fill="auto"/>
          </w:tcPr>
          <w:p w14:paraId="34D73E71" w14:textId="77777777" w:rsidR="00F36F99" w:rsidRDefault="00F36F99" w:rsidP="00F36F99">
            <w:pPr>
              <w:jc w:val="center"/>
            </w:pPr>
            <w:r w:rsidRPr="00334761">
              <w:rPr>
                <w:rFonts w:cstheme="minorHAnsi"/>
                <w:noProof/>
              </w:rPr>
              <w:t>SV</w:t>
            </w:r>
          </w:p>
        </w:tc>
        <w:tc>
          <w:tcPr>
            <w:tcW w:w="3969" w:type="dxa"/>
            <w:shd w:val="clear" w:color="auto" w:fill="auto"/>
          </w:tcPr>
          <w:p w14:paraId="408339D6" w14:textId="77777777" w:rsidR="00F36F99" w:rsidRPr="0098704C" w:rsidRDefault="00F36F99" w:rsidP="00F36F99">
            <w:pPr>
              <w:pStyle w:val="ListParagraph"/>
              <w:ind w:left="0"/>
              <w:rPr>
                <w:rFonts w:cstheme="minorHAnsi"/>
                <w:noProof/>
              </w:rPr>
            </w:pPr>
            <w:r w:rsidRPr="0098704C">
              <w:rPr>
                <w:rFonts w:cstheme="minorHAnsi"/>
                <w:noProof/>
              </w:rPr>
              <w:t>API key used to Authenticate.</w:t>
            </w:r>
          </w:p>
          <w:p w14:paraId="054E96D8" w14:textId="77777777" w:rsidR="00F36F99" w:rsidRPr="0098704C" w:rsidRDefault="00F36F99" w:rsidP="00F36F99">
            <w:pPr>
              <w:pStyle w:val="ListParagraph"/>
              <w:ind w:left="0"/>
              <w:rPr>
                <w:rFonts w:cstheme="minorHAnsi"/>
                <w:noProof/>
              </w:rPr>
            </w:pPr>
            <w:r w:rsidRPr="0098704C">
              <w:rPr>
                <w:rFonts w:cstheme="minorHAnsi"/>
                <w:b/>
                <w:bCs/>
                <w:noProof/>
              </w:rPr>
              <w:t>Example:</w:t>
            </w:r>
            <w:r w:rsidRPr="0098704C">
              <w:rPr>
                <w:rFonts w:cstheme="minorHAnsi"/>
                <w:noProof/>
              </w:rPr>
              <w:t xml:space="preserve"> dd7aedfb58cd7c4415db79cad726b1d66ea49ab4</w:t>
            </w:r>
          </w:p>
          <w:p w14:paraId="32FD969D" w14:textId="77777777" w:rsidR="00F36F99" w:rsidRPr="0098704C" w:rsidRDefault="00F36F99" w:rsidP="00F36F99">
            <w:pPr>
              <w:pStyle w:val="ListParagraph"/>
              <w:ind w:left="0"/>
              <w:rPr>
                <w:rFonts w:cstheme="minorHAnsi"/>
                <w:noProof/>
              </w:rPr>
            </w:pPr>
          </w:p>
          <w:p w14:paraId="4587DD13" w14:textId="77777777" w:rsidR="00F36F99" w:rsidRPr="0098704C" w:rsidRDefault="00F36F99" w:rsidP="00F36F99">
            <w:pPr>
              <w:pStyle w:val="ListParagraph"/>
              <w:ind w:left="0"/>
              <w:rPr>
                <w:rFonts w:cstheme="minorHAnsi"/>
                <w:noProof/>
              </w:rPr>
            </w:pPr>
            <w:r w:rsidRPr="0098704C">
              <w:rPr>
                <w:rFonts w:cstheme="minorHAnsi"/>
                <w:noProof/>
              </w:rPr>
              <w:t xml:space="preserve">Get value </w:t>
            </w:r>
            <w:r w:rsidR="00D16D05">
              <w:rPr>
                <w:rFonts w:cstheme="minorHAnsi"/>
                <w:noProof/>
              </w:rPr>
              <w:t>"</w:t>
            </w:r>
            <w:r w:rsidRPr="0098704C">
              <w:rPr>
                <w:rFonts w:cstheme="minorHAnsi"/>
                <w:noProof/>
              </w:rPr>
              <w:t>api_key</w:t>
            </w:r>
            <w:r w:rsidR="00D16D05">
              <w:rPr>
                <w:rFonts w:cstheme="minorHAnsi"/>
                <w:noProof/>
              </w:rPr>
              <w:t>"</w:t>
            </w:r>
            <w:r w:rsidRPr="0098704C">
              <w:rPr>
                <w:rFonts w:cstheme="minorHAnsi"/>
                <w:noProof/>
              </w:rPr>
              <w:t xml:space="preserve"> from Get ServiceCredenetial response message.</w:t>
            </w:r>
          </w:p>
          <w:p w14:paraId="08390C28" w14:textId="77777777" w:rsidR="00F36F99" w:rsidRPr="0098704C" w:rsidRDefault="00F36F99" w:rsidP="00F36F99">
            <w:pPr>
              <w:pStyle w:val="ListParagraph"/>
              <w:ind w:left="0"/>
              <w:rPr>
                <w:rFonts w:cstheme="minorHAnsi"/>
                <w:noProof/>
              </w:rPr>
            </w:pPr>
          </w:p>
          <w:p w14:paraId="0F93FD60" w14:textId="77777777" w:rsidR="00F36F99" w:rsidRPr="00F04978" w:rsidRDefault="00F36F99" w:rsidP="00F36F99">
            <w:pPr>
              <w:pStyle w:val="ListParagraph"/>
              <w:ind w:left="0"/>
              <w:rPr>
                <w:rFonts w:cstheme="minorHAnsi"/>
                <w:noProof/>
              </w:rPr>
            </w:pPr>
            <w:r w:rsidRPr="00F04978">
              <w:rPr>
                <w:rFonts w:cstheme="minorHAnsi"/>
                <w:b/>
                <w:bCs/>
                <w:noProof/>
              </w:rPr>
              <w:lastRenderedPageBreak/>
              <w:t>Note:</w:t>
            </w:r>
            <w:r w:rsidRPr="00F04978">
              <w:rPr>
                <w:rFonts w:cstheme="minorHAnsi"/>
                <w:noProof/>
              </w:rPr>
              <w:t xml:space="preserve"> the application shall sent this value when </w:t>
            </w:r>
            <w:r w:rsidR="00D16D05" w:rsidRPr="00F04978">
              <w:rPr>
                <w:rFonts w:cstheme="minorHAnsi"/>
                <w:noProof/>
              </w:rPr>
              <w:t>"</w:t>
            </w:r>
            <w:r w:rsidRPr="00F04978">
              <w:rPr>
                <w:rFonts w:cstheme="minorHAnsi"/>
                <w:noProof/>
              </w:rPr>
              <w:t>authenType</w:t>
            </w:r>
            <w:r w:rsidR="00D16D05" w:rsidRPr="00F04978">
              <w:rPr>
                <w:rFonts w:cstheme="minorHAnsi"/>
                <w:noProof/>
              </w:rPr>
              <w:t>"</w:t>
            </w:r>
            <w:r w:rsidRPr="00F04978">
              <w:rPr>
                <w:rFonts w:cstheme="minorHAnsi"/>
                <w:noProof/>
              </w:rPr>
              <w:t xml:space="preserve"> from Search DNS Partner is </w:t>
            </w:r>
            <w:r w:rsidR="00D16D05" w:rsidRPr="00F04978">
              <w:rPr>
                <w:rFonts w:cstheme="minorHAnsi"/>
                <w:noProof/>
              </w:rPr>
              <w:t>"</w:t>
            </w:r>
            <w:r w:rsidRPr="00F04978">
              <w:rPr>
                <w:rFonts w:cstheme="minorHAnsi"/>
                <w:noProof/>
              </w:rPr>
              <w:t>apiKey</w:t>
            </w:r>
            <w:r w:rsidR="00D16D05" w:rsidRPr="00F04978">
              <w:rPr>
                <w:rFonts w:cstheme="minorHAnsi"/>
                <w:noProof/>
              </w:rPr>
              <w:t>"</w:t>
            </w:r>
          </w:p>
        </w:tc>
      </w:tr>
      <w:tr w:rsidR="00DB5BB5" w:rsidRPr="004A2804" w14:paraId="26B50A1D" w14:textId="77777777" w:rsidTr="00B53FA4">
        <w:trPr>
          <w:trHeight w:val="68"/>
          <w:jc w:val="center"/>
        </w:trPr>
        <w:tc>
          <w:tcPr>
            <w:tcW w:w="279" w:type="dxa"/>
            <w:shd w:val="clear" w:color="auto" w:fill="auto"/>
          </w:tcPr>
          <w:p w14:paraId="3BD932B8" w14:textId="77777777" w:rsidR="00DB5BB5" w:rsidRPr="0098704C" w:rsidRDefault="00DB5BB5" w:rsidP="00DB5BB5">
            <w:pPr>
              <w:rPr>
                <w:rFonts w:cstheme="minorHAnsi"/>
                <w:noProof/>
              </w:rPr>
            </w:pPr>
          </w:p>
        </w:tc>
        <w:tc>
          <w:tcPr>
            <w:tcW w:w="283" w:type="dxa"/>
            <w:shd w:val="clear" w:color="auto" w:fill="auto"/>
          </w:tcPr>
          <w:p w14:paraId="167B84A1" w14:textId="77777777" w:rsidR="00DB5BB5" w:rsidRDefault="00DB5BB5" w:rsidP="00DB5BB5">
            <w:pPr>
              <w:rPr>
                <w:rFonts w:cstheme="minorHAnsi"/>
                <w:noProof/>
              </w:rPr>
            </w:pPr>
          </w:p>
        </w:tc>
        <w:tc>
          <w:tcPr>
            <w:tcW w:w="1985" w:type="dxa"/>
            <w:shd w:val="clear" w:color="auto" w:fill="auto"/>
          </w:tcPr>
          <w:p w14:paraId="1B9BC86B" w14:textId="77777777" w:rsidR="00DB5BB5" w:rsidRPr="0098704C" w:rsidRDefault="00DB5BB5" w:rsidP="00DB5BB5">
            <w:pPr>
              <w:rPr>
                <w:rFonts w:cstheme="minorHAnsi"/>
                <w:noProof/>
              </w:rPr>
            </w:pPr>
            <w:r>
              <w:rPr>
                <w:rFonts w:cstheme="minorHAnsi"/>
                <w:noProof/>
              </w:rPr>
              <w:t>QureyString</w:t>
            </w:r>
          </w:p>
        </w:tc>
        <w:tc>
          <w:tcPr>
            <w:tcW w:w="992" w:type="dxa"/>
            <w:shd w:val="clear" w:color="auto" w:fill="auto"/>
          </w:tcPr>
          <w:p w14:paraId="42645FA0" w14:textId="77777777" w:rsidR="00DB5BB5" w:rsidRPr="0098704C" w:rsidRDefault="00DB5BB5" w:rsidP="00DB5BB5">
            <w:pPr>
              <w:jc w:val="center"/>
              <w:rPr>
                <w:rFonts w:cstheme="minorHAnsi"/>
                <w:noProof/>
              </w:rPr>
            </w:pPr>
            <w:r w:rsidRPr="0098704C">
              <w:rPr>
                <w:rFonts w:cstheme="minorHAnsi"/>
                <w:noProof/>
              </w:rPr>
              <w:t>String</w:t>
            </w:r>
          </w:p>
        </w:tc>
        <w:tc>
          <w:tcPr>
            <w:tcW w:w="709" w:type="dxa"/>
          </w:tcPr>
          <w:p w14:paraId="1FB56427" w14:textId="77777777" w:rsidR="00DB5BB5" w:rsidRPr="0098704C" w:rsidRDefault="00DB5BB5" w:rsidP="00DB5BB5">
            <w:pPr>
              <w:jc w:val="center"/>
              <w:rPr>
                <w:rFonts w:cstheme="minorHAnsi"/>
                <w:noProof/>
              </w:rPr>
            </w:pPr>
            <w:r>
              <w:rPr>
                <w:rFonts w:cstheme="minorHAnsi"/>
                <w:noProof/>
              </w:rPr>
              <w:t>O</w:t>
            </w:r>
          </w:p>
        </w:tc>
        <w:tc>
          <w:tcPr>
            <w:tcW w:w="992" w:type="dxa"/>
            <w:shd w:val="clear" w:color="auto" w:fill="auto"/>
          </w:tcPr>
          <w:p w14:paraId="0CCFFCA5" w14:textId="77777777" w:rsidR="00DB5BB5" w:rsidRDefault="00DB5BB5" w:rsidP="00DB5BB5">
            <w:pPr>
              <w:jc w:val="center"/>
            </w:pPr>
            <w:r>
              <w:rPr>
                <w:rFonts w:cstheme="minorHAnsi"/>
                <w:noProof/>
              </w:rPr>
              <w:t>MV</w:t>
            </w:r>
          </w:p>
        </w:tc>
        <w:tc>
          <w:tcPr>
            <w:tcW w:w="3969" w:type="dxa"/>
            <w:shd w:val="clear" w:color="auto" w:fill="auto"/>
          </w:tcPr>
          <w:p w14:paraId="221BFC91" w14:textId="77777777" w:rsidR="00DB5BB5" w:rsidRPr="00BC54B1" w:rsidRDefault="00DB5BB5" w:rsidP="00DB5BB5">
            <w:pPr>
              <w:pStyle w:val="ListParagraph"/>
              <w:ind w:left="0"/>
              <w:rPr>
                <w:noProof/>
                <w:szCs w:val="28"/>
                <w:cs/>
                <w:lang w:bidi="th-TH"/>
              </w:rPr>
            </w:pPr>
            <w:r>
              <w:rPr>
                <w:rFonts w:cstheme="minorHAnsi"/>
                <w:noProof/>
              </w:rPr>
              <w:t>Get value "QureyString" from first request message.</w:t>
            </w:r>
          </w:p>
        </w:tc>
      </w:tr>
      <w:tr w:rsidR="00DB5BB5" w:rsidRPr="004A2804" w14:paraId="0746B84D" w14:textId="77777777" w:rsidTr="007D42D1">
        <w:trPr>
          <w:jc w:val="center"/>
        </w:trPr>
        <w:tc>
          <w:tcPr>
            <w:tcW w:w="279" w:type="dxa"/>
            <w:shd w:val="clear" w:color="auto" w:fill="auto"/>
          </w:tcPr>
          <w:p w14:paraId="0A51C04C" w14:textId="77777777" w:rsidR="00DB5BB5" w:rsidRPr="004A2804" w:rsidRDefault="00DB5BB5" w:rsidP="00DB5BB5">
            <w:pPr>
              <w:rPr>
                <w:rFonts w:cstheme="minorHAnsi"/>
                <w:noProof/>
              </w:rPr>
            </w:pPr>
          </w:p>
        </w:tc>
        <w:tc>
          <w:tcPr>
            <w:tcW w:w="2268" w:type="dxa"/>
            <w:gridSpan w:val="2"/>
            <w:shd w:val="clear" w:color="auto" w:fill="auto"/>
          </w:tcPr>
          <w:p w14:paraId="7D4ADB34" w14:textId="77777777" w:rsidR="00DB5BB5" w:rsidRPr="004A2804" w:rsidRDefault="00DB5BB5" w:rsidP="00DB5BB5">
            <w:pPr>
              <w:rPr>
                <w:rFonts w:cstheme="minorHAnsi"/>
                <w:noProof/>
              </w:rPr>
            </w:pPr>
            <w:r>
              <w:t>Authorization</w:t>
            </w:r>
          </w:p>
        </w:tc>
        <w:tc>
          <w:tcPr>
            <w:tcW w:w="992" w:type="dxa"/>
            <w:shd w:val="clear" w:color="auto" w:fill="auto"/>
          </w:tcPr>
          <w:p w14:paraId="3BC8518D" w14:textId="77777777" w:rsidR="00DB5BB5" w:rsidRPr="004A2804" w:rsidRDefault="00DB5BB5" w:rsidP="00DB5BB5">
            <w:pPr>
              <w:jc w:val="center"/>
              <w:rPr>
                <w:rFonts w:cstheme="minorHAnsi"/>
                <w:noProof/>
              </w:rPr>
            </w:pPr>
            <w:r w:rsidRPr="004A2804">
              <w:rPr>
                <w:rFonts w:cstheme="minorHAnsi"/>
                <w:noProof/>
              </w:rPr>
              <w:t>String</w:t>
            </w:r>
          </w:p>
        </w:tc>
        <w:tc>
          <w:tcPr>
            <w:tcW w:w="709" w:type="dxa"/>
          </w:tcPr>
          <w:p w14:paraId="0EED6B36" w14:textId="77777777" w:rsidR="00DB5BB5" w:rsidRPr="004A2804" w:rsidRDefault="00DB5BB5" w:rsidP="00DB5BB5">
            <w:pPr>
              <w:jc w:val="center"/>
              <w:rPr>
                <w:rFonts w:cstheme="minorHAnsi"/>
                <w:noProof/>
              </w:rPr>
            </w:pPr>
            <w:r>
              <w:rPr>
                <w:rFonts w:cstheme="minorHAnsi"/>
                <w:noProof/>
              </w:rPr>
              <w:t>O</w:t>
            </w:r>
          </w:p>
        </w:tc>
        <w:tc>
          <w:tcPr>
            <w:tcW w:w="992" w:type="dxa"/>
            <w:shd w:val="clear" w:color="auto" w:fill="auto"/>
          </w:tcPr>
          <w:p w14:paraId="4536BA0D" w14:textId="77777777" w:rsidR="00DB5BB5" w:rsidRPr="004A2804" w:rsidRDefault="00DB5BB5" w:rsidP="00DB5BB5">
            <w:pPr>
              <w:jc w:val="center"/>
              <w:rPr>
                <w:rFonts w:cstheme="minorHAnsi"/>
                <w:noProof/>
              </w:rPr>
            </w:pPr>
            <w:r w:rsidRPr="002322FD">
              <w:rPr>
                <w:rFonts w:cstheme="minorHAnsi"/>
                <w:noProof/>
              </w:rPr>
              <w:t>SV</w:t>
            </w:r>
          </w:p>
        </w:tc>
        <w:tc>
          <w:tcPr>
            <w:tcW w:w="3969" w:type="dxa"/>
            <w:shd w:val="clear" w:color="auto" w:fill="auto"/>
          </w:tcPr>
          <w:p w14:paraId="5F8C70D8" w14:textId="77777777" w:rsidR="00DB5BB5" w:rsidRDefault="00DB5BB5" w:rsidP="00DB5BB5">
            <w:pPr>
              <w:pStyle w:val="ListParagraph"/>
              <w:ind w:left="0"/>
              <w:rPr>
                <w:rFonts w:cstheme="minorHAnsi"/>
                <w:noProof/>
              </w:rPr>
            </w:pPr>
            <w:r w:rsidRPr="0086518B">
              <w:rPr>
                <w:rFonts w:cstheme="minorHAnsi"/>
                <w:noProof/>
              </w:rPr>
              <w:t>Basic Authorization</w:t>
            </w:r>
            <w:r>
              <w:rPr>
                <w:rFonts w:cstheme="minorHAnsi"/>
                <w:noProof/>
              </w:rPr>
              <w:t xml:space="preserve">: username and password </w:t>
            </w:r>
            <w:r w:rsidRPr="0086518B">
              <w:rPr>
                <w:rFonts w:cstheme="minorHAnsi"/>
                <w:noProof/>
              </w:rPr>
              <w:t>used to Authenticate.</w:t>
            </w:r>
          </w:p>
          <w:p w14:paraId="29D1EC6E" w14:textId="77777777" w:rsidR="00DB5BB5" w:rsidRDefault="00DB5BB5" w:rsidP="00DB5BB5">
            <w:pPr>
              <w:pStyle w:val="ListParagraph"/>
              <w:ind w:left="0"/>
              <w:rPr>
                <w:rFonts w:cstheme="minorHAnsi"/>
                <w:noProof/>
              </w:rPr>
            </w:pPr>
            <w:r w:rsidRPr="00AF2F22">
              <w:rPr>
                <w:rFonts w:cstheme="minorHAnsi"/>
                <w:b/>
                <w:bCs/>
                <w:noProof/>
              </w:rPr>
              <w:t>Example:</w:t>
            </w:r>
            <w:r>
              <w:rPr>
                <w:rFonts w:cstheme="minorHAnsi"/>
                <w:noProof/>
              </w:rPr>
              <w:t xml:space="preserve"> </w:t>
            </w:r>
            <w:r>
              <w:t>Basic Y2ZiOWUzMjEtYjdjMy00MTg4LTk4YWQtMDE2NTRkZmE2YTc5OmJPazA2Ukg2SHpORg==</w:t>
            </w:r>
          </w:p>
          <w:p w14:paraId="75680941" w14:textId="77777777" w:rsidR="00DB5BB5" w:rsidRDefault="00DB5BB5" w:rsidP="00DB5BB5">
            <w:pPr>
              <w:pStyle w:val="ListParagraph"/>
              <w:ind w:left="0"/>
              <w:rPr>
                <w:rFonts w:cstheme="minorHAnsi"/>
                <w:noProof/>
              </w:rPr>
            </w:pPr>
          </w:p>
          <w:p w14:paraId="333805E4" w14:textId="77777777" w:rsidR="00DB5BB5" w:rsidRPr="00F04978" w:rsidRDefault="00DB5BB5" w:rsidP="00DB5BB5">
            <w:pPr>
              <w:pStyle w:val="ListParagraph"/>
              <w:ind w:left="0"/>
              <w:rPr>
                <w:rFonts w:cstheme="minorHAnsi"/>
                <w:noProof/>
              </w:rPr>
            </w:pPr>
            <w:r w:rsidRPr="00F04978">
              <w:rPr>
                <w:rFonts w:cstheme="minorHAnsi"/>
                <w:b/>
                <w:bCs/>
                <w:noProof/>
              </w:rPr>
              <w:t>Note:</w:t>
            </w:r>
            <w:r w:rsidRPr="00F04978">
              <w:rPr>
                <w:rFonts w:cstheme="minorHAnsi"/>
                <w:noProof/>
              </w:rPr>
              <w:t xml:space="preserve"> the application shall sent this value when "authenType" from Search DNS Partner is "userPwd"</w:t>
            </w:r>
          </w:p>
        </w:tc>
      </w:tr>
      <w:tr w:rsidR="00B149E8" w:rsidRPr="004A2804" w14:paraId="3D69998C" w14:textId="77777777" w:rsidTr="007D42D1">
        <w:trPr>
          <w:jc w:val="center"/>
        </w:trPr>
        <w:tc>
          <w:tcPr>
            <w:tcW w:w="2547" w:type="dxa"/>
            <w:gridSpan w:val="3"/>
          </w:tcPr>
          <w:p w14:paraId="3F19057D" w14:textId="77777777" w:rsidR="00B149E8" w:rsidRPr="004A2804" w:rsidRDefault="00B149E8" w:rsidP="00B149E8">
            <w:pPr>
              <w:rPr>
                <w:rFonts w:cstheme="minorHAnsi"/>
                <w:noProof/>
              </w:rPr>
            </w:pPr>
            <w:r w:rsidRPr="004A2804">
              <w:rPr>
                <w:rFonts w:cstheme="minorHAnsi"/>
                <w:noProof/>
              </w:rPr>
              <w:t>Body</w:t>
            </w:r>
          </w:p>
        </w:tc>
        <w:tc>
          <w:tcPr>
            <w:tcW w:w="992" w:type="dxa"/>
          </w:tcPr>
          <w:p w14:paraId="3DF469FF" w14:textId="77777777" w:rsidR="00B149E8" w:rsidRPr="004A2804" w:rsidRDefault="00B149E8" w:rsidP="00B149E8">
            <w:pPr>
              <w:jc w:val="center"/>
              <w:rPr>
                <w:rFonts w:cstheme="minorHAnsi"/>
                <w:noProof/>
              </w:rPr>
            </w:pPr>
            <w:r w:rsidRPr="004A2804">
              <w:rPr>
                <w:rFonts w:cstheme="minorHAnsi"/>
                <w:noProof/>
              </w:rPr>
              <w:t>String</w:t>
            </w:r>
          </w:p>
        </w:tc>
        <w:tc>
          <w:tcPr>
            <w:tcW w:w="709" w:type="dxa"/>
          </w:tcPr>
          <w:p w14:paraId="64933074" w14:textId="77777777" w:rsidR="00B149E8" w:rsidRPr="004A2804" w:rsidRDefault="00B149E8" w:rsidP="00B149E8">
            <w:pPr>
              <w:jc w:val="center"/>
              <w:rPr>
                <w:rFonts w:cstheme="minorHAnsi"/>
                <w:noProof/>
              </w:rPr>
            </w:pPr>
            <w:r>
              <w:rPr>
                <w:rFonts w:cstheme="minorHAnsi"/>
                <w:noProof/>
              </w:rPr>
              <w:t>O</w:t>
            </w:r>
          </w:p>
        </w:tc>
        <w:tc>
          <w:tcPr>
            <w:tcW w:w="992" w:type="dxa"/>
          </w:tcPr>
          <w:p w14:paraId="7DB6C3A7" w14:textId="77777777" w:rsidR="00B149E8" w:rsidRPr="004A2804" w:rsidRDefault="00B149E8" w:rsidP="00B149E8">
            <w:pPr>
              <w:jc w:val="center"/>
              <w:rPr>
                <w:rFonts w:cstheme="minorHAnsi"/>
                <w:noProof/>
              </w:rPr>
            </w:pPr>
            <w:r>
              <w:rPr>
                <w:rFonts w:cstheme="minorHAnsi"/>
                <w:noProof/>
              </w:rPr>
              <w:t>MV</w:t>
            </w:r>
          </w:p>
        </w:tc>
        <w:tc>
          <w:tcPr>
            <w:tcW w:w="3969" w:type="dxa"/>
          </w:tcPr>
          <w:p w14:paraId="677CE4FD" w14:textId="77777777" w:rsidR="00B149E8" w:rsidRPr="00DB5BB5" w:rsidRDefault="00B149E8" w:rsidP="00B149E8">
            <w:pPr>
              <w:pStyle w:val="ListParagraph"/>
              <w:ind w:left="0"/>
              <w:rPr>
                <w:rFonts w:cstheme="minorHAnsi"/>
                <w:noProof/>
              </w:rPr>
            </w:pPr>
            <w:r w:rsidRPr="00DB5BB5">
              <w:rPr>
                <w:rFonts w:cstheme="minorHAnsi"/>
                <w:noProof/>
              </w:rPr>
              <w:t xml:space="preserve">Get body </w:t>
            </w:r>
            <w:r>
              <w:rPr>
                <w:rFonts w:cstheme="minorHAnsi"/>
                <w:noProof/>
              </w:rPr>
              <w:t>message from first request message.</w:t>
            </w:r>
          </w:p>
        </w:tc>
      </w:tr>
    </w:tbl>
    <w:p w14:paraId="17346F52" w14:textId="77777777" w:rsidR="00443FDC" w:rsidRPr="00AA5B5F" w:rsidRDefault="00443FDC" w:rsidP="00AA5B5F">
      <w:pPr>
        <w:spacing w:before="240"/>
      </w:pPr>
      <w:r w:rsidRPr="00443FDC">
        <w:rPr>
          <w:b/>
          <w:bCs/>
        </w:rPr>
        <w:t>Example:</w:t>
      </w:r>
      <w:r w:rsidR="00AA5B5F">
        <w:rPr>
          <w:b/>
          <w:bCs/>
        </w:rPr>
        <w:t xml:space="preserve"> </w:t>
      </w:r>
      <w:r w:rsidR="00AA5B5F">
        <w:t xml:space="preserve">PersonalityInsights API profile with </w:t>
      </w:r>
      <w:r w:rsidR="00D16D05">
        <w:t>"</w:t>
      </w:r>
      <w:r w:rsidR="00AA5B5F">
        <w:t>userPwd</w:t>
      </w:r>
      <w:r w:rsidR="00D16D05">
        <w:t>"</w:t>
      </w:r>
      <w:r w:rsidR="00AA5B5F">
        <w:t xml:space="preserve"> authenType</w:t>
      </w:r>
    </w:p>
    <w:p w14:paraId="519F6000" w14:textId="77777777" w:rsidR="005F32AD" w:rsidRDefault="005F32AD" w:rsidP="00C111E9">
      <w:pPr>
        <w:pStyle w:val="NoSpacing"/>
        <w:pBdr>
          <w:top w:val="single" w:sz="4" w:space="1" w:color="auto"/>
          <w:left w:val="single" w:sz="4" w:space="1" w:color="auto"/>
          <w:bottom w:val="single" w:sz="4" w:space="1" w:color="auto"/>
          <w:right w:val="single" w:sz="4" w:space="1" w:color="auto"/>
        </w:pBdr>
        <w:spacing w:after="240"/>
      </w:pPr>
      <w:r>
        <w:t>URL = "/api/v1/ExtAPI/eventNotification.json"</w:t>
      </w:r>
    </w:p>
    <w:p w14:paraId="6A32B737"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lt;ERDHeader&gt;</w:t>
      </w:r>
    </w:p>
    <w:p w14:paraId="36ABA34E"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 xml:space="preserve">    &lt;Header name="Authorization" value="Basic YmM5M2ViOGEtMzQxYi00MGE3LTk4MDAtMTI3ZWUzNWNjNjY0OkZBTTZHZnhHQTNHRg==" /&gt;</w:t>
      </w:r>
    </w:p>
    <w:p w14:paraId="71A4B782"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 xml:space="preserve">    &lt;Header name="x-redirect-url" value="https://gateway.watsonplatform.net/personality-insights/api/v3/profile?version=2016-10-20" /&gt;</w:t>
      </w:r>
    </w:p>
    <w:p w14:paraId="5720DDB4"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 xml:space="preserve">    &lt;Header name="Content-Type" value="application/json" /&gt;</w:t>
      </w:r>
    </w:p>
    <w:p w14:paraId="22E61663"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 xml:space="preserve">    &lt;Header name="Accept" value="application/json" /&gt;</w:t>
      </w:r>
    </w:p>
    <w:p w14:paraId="6FF59F31"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 xml:space="preserve">    &lt;Header name="Content-Language" value="en" /&gt;</w:t>
      </w:r>
    </w:p>
    <w:p w14:paraId="3CE902BA"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 xml:space="preserve">    &lt;Header name="Accept-Language" value="en" /&gt;</w:t>
      </w:r>
    </w:p>
    <w:p w14:paraId="521A7103"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lt;/ERDHeader&gt;</w:t>
      </w:r>
    </w:p>
    <w:p w14:paraId="5B6E58F4"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lt;ERDData value="{</w:t>
      </w:r>
    </w:p>
    <w:p w14:paraId="335772D1"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ab/>
        <w:t>&amp;quot;contentItems&amp;quot;: [{</w:t>
      </w:r>
    </w:p>
    <w:p w14:paraId="3CDC7E2A"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ab/>
      </w:r>
      <w:r w:rsidRPr="00C111E9">
        <w:tab/>
        <w:t>&amp;quot;content&amp;quot;: &amp;quot;The IBM Watson Personality Insights service provides a Representational State Transfer (REST) Application Programming Interface (API) that enables applications to derive insights from social media, enterprise data, or other digital communications. The service uses linguistic analytics to infer individuals&amp;apos; intrinsic personality characteristics, including Big Five, Needs, and Values, from digital communications such as email, text messages, tweets, and forum posts. The service can automatically infer, from potentially noisy social media, portraits of individuals that reflect their personality characteristics. The service can report consumption preferences based on the results of its analysis, and for JSON content that is timestamped, it can report temporal behavior.&amp;quot;,</w:t>
      </w:r>
    </w:p>
    <w:p w14:paraId="71E0DA9C"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ab/>
      </w:r>
      <w:r w:rsidRPr="00C111E9">
        <w:tab/>
        <w:t>&amp;quot;contenttype&amp;quot;: &amp;quot;text/plain&amp;quot;,</w:t>
      </w:r>
    </w:p>
    <w:p w14:paraId="5A2F8C34"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ab/>
      </w:r>
      <w:r w:rsidRPr="00C111E9">
        <w:tab/>
        <w:t>&amp;quot;language&amp;quot;: &amp;quot;en&amp;quot;</w:t>
      </w:r>
    </w:p>
    <w:p w14:paraId="6D2298B4" w14:textId="77777777" w:rsidR="00C111E9" w:rsidRPr="00C111E9" w:rsidRDefault="00C111E9" w:rsidP="00C111E9">
      <w:pPr>
        <w:pStyle w:val="NoSpacing"/>
        <w:pBdr>
          <w:top w:val="single" w:sz="4" w:space="1" w:color="auto"/>
          <w:left w:val="single" w:sz="4" w:space="1" w:color="auto"/>
          <w:bottom w:val="single" w:sz="4" w:space="1" w:color="auto"/>
          <w:right w:val="single" w:sz="4" w:space="1" w:color="auto"/>
        </w:pBdr>
      </w:pPr>
      <w:r w:rsidRPr="00C111E9">
        <w:tab/>
        <w:t>}]</w:t>
      </w:r>
    </w:p>
    <w:p w14:paraId="63492E38" w14:textId="77777777" w:rsidR="00C111E9" w:rsidRDefault="00C111E9" w:rsidP="00C111E9">
      <w:pPr>
        <w:pStyle w:val="NoSpacing"/>
        <w:pBdr>
          <w:top w:val="single" w:sz="4" w:space="1" w:color="auto"/>
          <w:left w:val="single" w:sz="4" w:space="1" w:color="auto"/>
          <w:bottom w:val="single" w:sz="4" w:space="1" w:color="auto"/>
          <w:right w:val="single" w:sz="4" w:space="1" w:color="auto"/>
        </w:pBdr>
      </w:pPr>
      <w:r>
        <w:t>}" /&gt;</w:t>
      </w:r>
    </w:p>
    <w:p w14:paraId="097F0BDD" w14:textId="77777777" w:rsidR="00342D57" w:rsidRDefault="00342D57" w:rsidP="00C111E9">
      <w:pPr>
        <w:spacing w:before="240"/>
      </w:pPr>
      <w:r>
        <w:tab/>
        <w:t xml:space="preserve">The application shall increment a statistic value named </w:t>
      </w:r>
      <w:r w:rsidR="00D16D05">
        <w:rPr>
          <w:noProof/>
          <w:color w:val="538135" w:themeColor="accent6" w:themeShade="BF"/>
        </w:rPr>
        <w:t>"</w:t>
      </w:r>
      <w:r w:rsidR="00D404FA" w:rsidRPr="00D404FA">
        <w:rPr>
          <w:noProof/>
          <w:color w:val="538135" w:themeColor="accent6" w:themeShade="BF"/>
        </w:rPr>
        <w:t xml:space="preserve">ExtAPI Sent </w:t>
      </w:r>
      <w:r w:rsidR="009E6737">
        <w:rPr>
          <w:noProof/>
          <w:color w:val="538135" w:themeColor="accent6" w:themeShade="BF"/>
        </w:rPr>
        <w:t xml:space="preserve">SACF </w:t>
      </w:r>
      <w:r w:rsidR="00783891">
        <w:rPr>
          <w:noProof/>
          <w:color w:val="538135" w:themeColor="accent6" w:themeShade="BF"/>
        </w:rPr>
        <w:t xml:space="preserve">IBM API </w:t>
      </w:r>
      <w:r w:rsidR="00D404FA" w:rsidRPr="00D404FA">
        <w:rPr>
          <w:noProof/>
          <w:color w:val="538135" w:themeColor="accent6" w:themeShade="BF"/>
        </w:rPr>
        <w:t>Request</w:t>
      </w:r>
      <w:r w:rsidR="00D16D05">
        <w:rPr>
          <w:noProof/>
          <w:color w:val="538135" w:themeColor="accent6" w:themeShade="BF"/>
        </w:rPr>
        <w:t>"</w:t>
      </w:r>
      <w:r w:rsidR="00DE2FF3" w:rsidRPr="00262574">
        <w:rPr>
          <w:noProof/>
          <w:color w:val="538135" w:themeColor="accent6" w:themeShade="BF"/>
        </w:rPr>
        <w:t>.</w:t>
      </w:r>
    </w:p>
    <w:p w14:paraId="69F6D7E0" w14:textId="77777777" w:rsidR="00A27410" w:rsidRDefault="00A27410" w:rsidP="00342D57">
      <w:r>
        <w:lastRenderedPageBreak/>
        <w:tab/>
      </w:r>
      <w:r w:rsidRPr="00FA099A">
        <w:t xml:space="preserve">The </w:t>
      </w:r>
      <w:r w:rsidR="00717FF3" w:rsidRPr="00FA099A">
        <w:t xml:space="preserve">application shall handling </w:t>
      </w:r>
      <w:r w:rsidR="00783891">
        <w:t xml:space="preserve">IBM API </w:t>
      </w:r>
      <w:r w:rsidRPr="00FA099A">
        <w:t xml:space="preserve">response message as described in section </w:t>
      </w:r>
      <w:hyperlink w:anchor="_[ExtAPI1-ExtAPI-04-007-1]_retry_con" w:history="1">
        <w:r w:rsidR="00FE779B" w:rsidRPr="00FE779B">
          <w:rPr>
            <w:rStyle w:val="Hyperlink"/>
          </w:rPr>
          <w:t>[ExtAPI1-ExtAPI-04-00</w:t>
        </w:r>
        <w:r w:rsidR="003555F2">
          <w:rPr>
            <w:rStyle w:val="Hyperlink"/>
          </w:rPr>
          <w:t>3</w:t>
        </w:r>
        <w:r w:rsidR="00FE779B" w:rsidRPr="00FE779B">
          <w:rPr>
            <w:rStyle w:val="Hyperlink"/>
          </w:rPr>
          <w:t>-1] retry condition</w:t>
        </w:r>
      </w:hyperlink>
    </w:p>
    <w:p w14:paraId="3DC4AE3A" w14:textId="77777777" w:rsidR="005B5A95" w:rsidRDefault="005B5A95" w:rsidP="005B5A95">
      <w:pPr>
        <w:pStyle w:val="Heading4"/>
      </w:pPr>
      <w:bookmarkStart w:id="35" w:name="_[ExternalAPI1-ExternalAPI-0x-00x-1]_3"/>
      <w:bookmarkStart w:id="36" w:name="_[ExternalAPI1-ExternalAPI-0x-00x-1]_4"/>
      <w:bookmarkStart w:id="37" w:name="_[ExternalAPI1-ExternalAPI-0x-00x-1]_5"/>
      <w:bookmarkStart w:id="38" w:name="_[ExtAPI1-ExtAPI-04-007-1]_retry_con"/>
      <w:bookmarkEnd w:id="35"/>
      <w:bookmarkEnd w:id="36"/>
      <w:bookmarkEnd w:id="37"/>
      <w:bookmarkEnd w:id="38"/>
      <w:r>
        <w:t>[ExtAPI1-ExtAPI-04-00</w:t>
      </w:r>
      <w:r w:rsidR="003555F2">
        <w:t>3</w:t>
      </w:r>
      <w:r>
        <w:t>-1] retry condition</w:t>
      </w:r>
    </w:p>
    <w:p w14:paraId="3D5CB898" w14:textId="77777777" w:rsidR="005B5A95" w:rsidRDefault="005B5A95" w:rsidP="005B5A95">
      <w:pPr>
        <w:rPr>
          <w:szCs w:val="22"/>
        </w:rPr>
      </w:pPr>
      <w:r>
        <w:tab/>
      </w:r>
      <w:r w:rsidRPr="00EB6F63">
        <w:rPr>
          <w:szCs w:val="22"/>
        </w:rPr>
        <w:t xml:space="preserve">The application must be able to retry </w:t>
      </w:r>
      <w:r w:rsidR="00783891">
        <w:rPr>
          <w:b/>
          <w:bCs/>
          <w:szCs w:val="22"/>
        </w:rPr>
        <w:t xml:space="preserve">IBM </w:t>
      </w:r>
      <w:r w:rsidRPr="005B5A95">
        <w:rPr>
          <w:b/>
          <w:bCs/>
          <w:szCs w:val="22"/>
        </w:rPr>
        <w:t xml:space="preserve">API </w:t>
      </w:r>
      <w:r w:rsidRPr="00EB6F63">
        <w:rPr>
          <w:szCs w:val="22"/>
        </w:rPr>
        <w:t xml:space="preserve">according to the EC02 configuration named </w:t>
      </w:r>
      <w:r w:rsidR="00D16D05">
        <w:rPr>
          <w:szCs w:val="22"/>
        </w:rPr>
        <w:t>"</w:t>
      </w:r>
      <w:r w:rsidRPr="00EB6F63">
        <w:rPr>
          <w:szCs w:val="22"/>
        </w:rPr>
        <w:t>Enable-To-Retry</w:t>
      </w:r>
      <w:r>
        <w:rPr>
          <w:szCs w:val="22"/>
        </w:rPr>
        <w:t>-</w:t>
      </w:r>
      <w:r w:rsidR="003A3A52">
        <w:rPr>
          <w:rFonts w:cs="Tahoma"/>
          <w:szCs w:val="20"/>
        </w:rPr>
        <w:t>A</w:t>
      </w:r>
      <w:r w:rsidR="003A3A52" w:rsidRPr="00FA099A">
        <w:rPr>
          <w:rFonts w:cs="Tahoma"/>
          <w:szCs w:val="20"/>
        </w:rPr>
        <w:t>PI</w:t>
      </w:r>
      <w:r w:rsidR="00354E7A">
        <w:rPr>
          <w:noProof/>
          <w:szCs w:val="20"/>
        </w:rPr>
        <w:t>-IBM-</w:t>
      </w:r>
      <w:r w:rsidR="003A3A52" w:rsidRPr="00FA099A">
        <w:rPr>
          <w:noProof/>
          <w:szCs w:val="20"/>
        </w:rPr>
        <w:t>Partner</w:t>
      </w:r>
      <w:r w:rsidR="00D16D05">
        <w:rPr>
          <w:szCs w:val="22"/>
        </w:rPr>
        <w:t>"</w:t>
      </w:r>
    </w:p>
    <w:p w14:paraId="29226AAC" w14:textId="77777777" w:rsidR="005B5A95" w:rsidRPr="00EB6F63" w:rsidRDefault="005B5A95" w:rsidP="005B5A95">
      <w:pPr>
        <w:spacing w:after="0"/>
        <w:rPr>
          <w:b/>
          <w:bCs/>
          <w:szCs w:val="22"/>
        </w:rPr>
      </w:pPr>
      <w:r w:rsidRPr="00EB6F63">
        <w:rPr>
          <w:b/>
          <w:bCs/>
          <w:szCs w:val="22"/>
        </w:rPr>
        <w:t>Example:</w:t>
      </w:r>
    </w:p>
    <w:p w14:paraId="28631EF4" w14:textId="77777777" w:rsidR="005B5A95" w:rsidRDefault="005B5A95" w:rsidP="005B5A95">
      <w:pPr>
        <w:pBdr>
          <w:top w:val="single" w:sz="4" w:space="1" w:color="auto"/>
          <w:left w:val="single" w:sz="4" w:space="4" w:color="auto"/>
          <w:bottom w:val="single" w:sz="4" w:space="1" w:color="auto"/>
          <w:right w:val="single" w:sz="4" w:space="4" w:color="auto"/>
        </w:pBdr>
        <w:rPr>
          <w:szCs w:val="22"/>
        </w:rPr>
      </w:pPr>
      <w:r>
        <w:rPr>
          <w:szCs w:val="22"/>
        </w:rPr>
        <w:t>&lt;Enable-To-Retry-</w:t>
      </w:r>
      <w:r w:rsidR="002371AE">
        <w:rPr>
          <w:szCs w:val="22"/>
        </w:rPr>
        <w:t>API-</w:t>
      </w:r>
      <w:r w:rsidR="00354E7A">
        <w:rPr>
          <w:szCs w:val="22"/>
        </w:rPr>
        <w:t>IBM-</w:t>
      </w:r>
      <w:r w:rsidR="003A3A52">
        <w:rPr>
          <w:szCs w:val="22"/>
        </w:rPr>
        <w:t>Partner</w:t>
      </w:r>
      <w:r>
        <w:rPr>
          <w:szCs w:val="22"/>
        </w:rPr>
        <w:t xml:space="preserve"> value = </w:t>
      </w:r>
      <w:r w:rsidR="00D16D05">
        <w:rPr>
          <w:szCs w:val="22"/>
        </w:rPr>
        <w:t>"</w:t>
      </w:r>
      <w:r>
        <w:rPr>
          <w:szCs w:val="22"/>
        </w:rPr>
        <w:t>1|2|3|4</w:t>
      </w:r>
      <w:r w:rsidR="00D16D05">
        <w:rPr>
          <w:szCs w:val="22"/>
        </w:rPr>
        <w:t>"</w:t>
      </w:r>
      <w:r>
        <w:rPr>
          <w:szCs w:val="22"/>
        </w:rPr>
        <w:t xml:space="preserve"> /&gt;</w:t>
      </w:r>
    </w:p>
    <w:p w14:paraId="7DA741A4" w14:textId="77777777" w:rsidR="005B5A95" w:rsidRDefault="005B5A95" w:rsidP="005B5A95">
      <w:pPr>
        <w:pStyle w:val="NoSpacing"/>
      </w:pPr>
      <w:r w:rsidRPr="00EB6F63">
        <w:rPr>
          <w:b/>
          <w:bCs/>
        </w:rPr>
        <w:t xml:space="preserve">Note: </w:t>
      </w:r>
      <w:r w:rsidRPr="00EB6F63">
        <w:rPr>
          <w:b/>
          <w:bCs/>
        </w:rPr>
        <w:tab/>
      </w:r>
      <w:r w:rsidR="00D16D05">
        <w:t>"</w:t>
      </w:r>
      <w:r>
        <w:t>1</w:t>
      </w:r>
      <w:r w:rsidR="00D16D05">
        <w:t>"</w:t>
      </w:r>
      <w:r>
        <w:t xml:space="preserve"> is means the application shall retry when equinox return Error (ret = 1)</w:t>
      </w:r>
    </w:p>
    <w:p w14:paraId="148E29F7" w14:textId="77777777" w:rsidR="005B5A95" w:rsidRDefault="00D16D05" w:rsidP="005B5A95">
      <w:pPr>
        <w:pStyle w:val="NoSpacing"/>
        <w:ind w:firstLine="720"/>
      </w:pPr>
      <w:r>
        <w:t>"</w:t>
      </w:r>
      <w:r w:rsidR="005B5A95">
        <w:t>2</w:t>
      </w:r>
      <w:r>
        <w:t>"</w:t>
      </w:r>
      <w:r w:rsidR="005B5A95">
        <w:t xml:space="preserve"> is means the application shall retry when equinox return Reject (ret = 2)</w:t>
      </w:r>
    </w:p>
    <w:p w14:paraId="2CECA619" w14:textId="77777777" w:rsidR="005B5A95" w:rsidRDefault="00D16D05" w:rsidP="005B5A95">
      <w:pPr>
        <w:pStyle w:val="NoSpacing"/>
        <w:ind w:firstLine="720"/>
      </w:pPr>
      <w:r>
        <w:t>"</w:t>
      </w:r>
      <w:r w:rsidR="005B5A95">
        <w:t>3</w:t>
      </w:r>
      <w:r>
        <w:t>"</w:t>
      </w:r>
      <w:r w:rsidR="005B5A95">
        <w:t xml:space="preserve"> is means the application shall retry when equinox return Abort (ret = 3)</w:t>
      </w:r>
    </w:p>
    <w:p w14:paraId="0DACDDDC" w14:textId="77777777" w:rsidR="005B5A95" w:rsidRDefault="00D16D05" w:rsidP="005B5A95">
      <w:pPr>
        <w:pStyle w:val="NoSpacing"/>
        <w:spacing w:after="240"/>
        <w:ind w:firstLine="720"/>
      </w:pPr>
      <w:r>
        <w:t>"</w:t>
      </w:r>
      <w:r w:rsidR="005B5A95">
        <w:t>4</w:t>
      </w:r>
      <w:r>
        <w:t>"</w:t>
      </w:r>
      <w:r w:rsidR="005B5A95">
        <w:t xml:space="preserve"> is means the application shall retry when equinox return Timeout (ret = 4)</w:t>
      </w:r>
    </w:p>
    <w:p w14:paraId="3BC7ED0E" w14:textId="77777777" w:rsidR="005B5A95" w:rsidRDefault="005B5A95" w:rsidP="005B5A95">
      <w:pPr>
        <w:pStyle w:val="NoSpacing"/>
        <w:spacing w:after="240"/>
        <w:ind w:firstLine="720"/>
      </w:pPr>
      <w:r>
        <w:t xml:space="preserve">The application must be able to retry until </w:t>
      </w:r>
      <w:r w:rsidR="00783891">
        <w:t xml:space="preserve">IBM </w:t>
      </w:r>
      <w:r w:rsidR="00FE779B">
        <w:t xml:space="preserve">API </w:t>
      </w:r>
      <w:r w:rsidR="00FB5E0E">
        <w:t>retry limit exceeded</w:t>
      </w:r>
      <w:r>
        <w:t xml:space="preserve"> according to the EC02 configuration named </w:t>
      </w:r>
      <w:r w:rsidR="00D16D05">
        <w:t>"</w:t>
      </w:r>
      <w:r w:rsidRPr="008B29C8">
        <w:rPr>
          <w:rFonts w:cs="Tahoma"/>
          <w:szCs w:val="20"/>
        </w:rPr>
        <w:t>Maximum-Retry-</w:t>
      </w:r>
      <w:r w:rsidR="002371AE">
        <w:t>API-</w:t>
      </w:r>
      <w:r w:rsidR="00354E7A">
        <w:t>IBM-</w:t>
      </w:r>
      <w:r w:rsidR="003A3A52">
        <w:t>Partner</w:t>
      </w:r>
      <w:r w:rsidR="00D16D05">
        <w:t>"</w:t>
      </w:r>
    </w:p>
    <w:p w14:paraId="7FDE0B66" w14:textId="77777777" w:rsidR="005B5A95" w:rsidRPr="00EB6F63" w:rsidRDefault="005B5A95" w:rsidP="005B5A95">
      <w:pPr>
        <w:spacing w:after="0"/>
        <w:rPr>
          <w:b/>
          <w:bCs/>
          <w:szCs w:val="22"/>
        </w:rPr>
      </w:pPr>
      <w:r w:rsidRPr="00EB6F63">
        <w:rPr>
          <w:b/>
          <w:bCs/>
          <w:szCs w:val="22"/>
        </w:rPr>
        <w:t>Example:</w:t>
      </w:r>
    </w:p>
    <w:p w14:paraId="046835AE" w14:textId="77777777" w:rsidR="005B5A95" w:rsidRPr="005B5A95" w:rsidRDefault="005B5A95" w:rsidP="005B5A95">
      <w:pPr>
        <w:pBdr>
          <w:top w:val="single" w:sz="4" w:space="1" w:color="auto"/>
          <w:left w:val="single" w:sz="4" w:space="4" w:color="auto"/>
          <w:bottom w:val="single" w:sz="4" w:space="1" w:color="auto"/>
          <w:right w:val="single" w:sz="4" w:space="4" w:color="auto"/>
        </w:pBdr>
        <w:rPr>
          <w:szCs w:val="22"/>
        </w:rPr>
      </w:pPr>
      <w:r>
        <w:rPr>
          <w:szCs w:val="22"/>
        </w:rPr>
        <w:t>&lt;</w:t>
      </w:r>
      <w:r w:rsidRPr="008B29C8">
        <w:rPr>
          <w:rFonts w:cs="Tahoma"/>
          <w:szCs w:val="20"/>
        </w:rPr>
        <w:t>Maximum-Retry-</w:t>
      </w:r>
      <w:r w:rsidR="002371AE">
        <w:rPr>
          <w:szCs w:val="22"/>
        </w:rPr>
        <w:t>API-</w:t>
      </w:r>
      <w:r w:rsidR="00354E7A">
        <w:rPr>
          <w:szCs w:val="22"/>
        </w:rPr>
        <w:t>IBM-</w:t>
      </w:r>
      <w:r w:rsidR="003A3A52">
        <w:rPr>
          <w:szCs w:val="22"/>
        </w:rPr>
        <w:t>Partner</w:t>
      </w:r>
      <w:r>
        <w:rPr>
          <w:szCs w:val="22"/>
        </w:rPr>
        <w:t xml:space="preserve"> value = </w:t>
      </w:r>
      <w:r w:rsidR="00D16D05">
        <w:rPr>
          <w:szCs w:val="22"/>
        </w:rPr>
        <w:t>"</w:t>
      </w:r>
      <w:r>
        <w:rPr>
          <w:szCs w:val="22"/>
        </w:rPr>
        <w:t>2</w:t>
      </w:r>
      <w:r w:rsidR="00D16D05">
        <w:rPr>
          <w:szCs w:val="22"/>
        </w:rPr>
        <w:t>"</w:t>
      </w:r>
      <w:r>
        <w:rPr>
          <w:szCs w:val="22"/>
        </w:rPr>
        <w:t xml:space="preserve"> /&gt;</w:t>
      </w:r>
    </w:p>
    <w:p w14:paraId="2CDFFDCC" w14:textId="77777777" w:rsidR="0036075E" w:rsidRDefault="009770C7" w:rsidP="005B5A95">
      <w:pPr>
        <w:pStyle w:val="Heading4"/>
      </w:pPr>
      <w:r>
        <w:t>[ExtAPI1-ExtAPI</w:t>
      </w:r>
      <w:r w:rsidR="00342D57">
        <w:t>-0</w:t>
      </w:r>
      <w:r w:rsidR="00FA099A">
        <w:t>4</w:t>
      </w:r>
      <w:r w:rsidR="00342D57">
        <w:t>-00</w:t>
      </w:r>
      <w:r w:rsidR="003555F2">
        <w:t>4</w:t>
      </w:r>
      <w:r w:rsidR="00342D57">
        <w:t>-1]</w:t>
      </w:r>
    </w:p>
    <w:p w14:paraId="28184DAF" w14:textId="77777777" w:rsidR="00D404FA" w:rsidRPr="00FA099A" w:rsidRDefault="0036075E" w:rsidP="00783891">
      <w:pPr>
        <w:ind w:firstLine="720"/>
        <w:rPr>
          <w:sz w:val="20"/>
          <w:szCs w:val="24"/>
        </w:rPr>
      </w:pPr>
      <w:r>
        <w:t xml:space="preserve">If the </w:t>
      </w:r>
      <w:r w:rsidR="002F1809">
        <w:t>SACF</w:t>
      </w:r>
      <w:r>
        <w:t xml:space="preserve"> does not response (ret = 4), the application shall </w:t>
      </w:r>
      <w:r w:rsidRPr="00F70346">
        <w:rPr>
          <w:noProof/>
        </w:rPr>
        <w:t xml:space="preserve">increment </w:t>
      </w:r>
      <w:r w:rsidR="00783891">
        <w:rPr>
          <w:noProof/>
        </w:rPr>
        <w:t>a statistic value name</w:t>
      </w:r>
      <w:r w:rsidR="00783891" w:rsidRPr="00783891">
        <w:rPr>
          <w:noProof/>
        </w:rPr>
        <w:t>d</w:t>
      </w:r>
      <w:r w:rsidR="00783891">
        <w:rPr>
          <w:noProof/>
          <w:color w:val="538135" w:themeColor="accent6" w:themeShade="BF"/>
        </w:rPr>
        <w:t xml:space="preserve"> </w:t>
      </w:r>
      <w:r w:rsidR="00D16D05">
        <w:rPr>
          <w:noProof/>
          <w:color w:val="538135" w:themeColor="accent6" w:themeShade="BF"/>
        </w:rPr>
        <w:t>"</w:t>
      </w:r>
      <w:r w:rsidR="00D404FA" w:rsidRPr="00D404FA">
        <w:rPr>
          <w:noProof/>
          <w:color w:val="538135" w:themeColor="accent6" w:themeShade="BF"/>
        </w:rPr>
        <w:t xml:space="preserve">ExtAPI Recv </w:t>
      </w:r>
      <w:r w:rsidR="009E6737">
        <w:rPr>
          <w:noProof/>
          <w:color w:val="538135" w:themeColor="accent6" w:themeShade="BF"/>
        </w:rPr>
        <w:t>SACF</w:t>
      </w:r>
      <w:r w:rsidR="00D404FA" w:rsidRPr="00D404FA">
        <w:rPr>
          <w:noProof/>
          <w:color w:val="538135" w:themeColor="accent6" w:themeShade="BF"/>
        </w:rPr>
        <w:t xml:space="preserve"> </w:t>
      </w:r>
      <w:r w:rsidR="00783891">
        <w:rPr>
          <w:noProof/>
          <w:color w:val="538135" w:themeColor="accent6" w:themeShade="BF"/>
        </w:rPr>
        <w:t xml:space="preserve">IBM API </w:t>
      </w:r>
      <w:r w:rsidR="00D404FA" w:rsidRPr="00D404FA">
        <w:rPr>
          <w:noProof/>
          <w:color w:val="538135" w:themeColor="accent6" w:themeShade="BF"/>
        </w:rPr>
        <w:t>Timeout</w:t>
      </w:r>
      <w:r w:rsidR="00D16D05">
        <w:rPr>
          <w:noProof/>
          <w:color w:val="538135" w:themeColor="accent6" w:themeShade="BF"/>
        </w:rPr>
        <w:t>"</w:t>
      </w:r>
      <w:r w:rsidR="00DE2FF3" w:rsidRPr="00262574">
        <w:rPr>
          <w:noProof/>
          <w:color w:val="538135" w:themeColor="accent6" w:themeShade="BF"/>
        </w:rPr>
        <w:t>.</w:t>
      </w:r>
    </w:p>
    <w:p w14:paraId="4768EC7E" w14:textId="77777777" w:rsidR="003A3A52" w:rsidRDefault="00F85680" w:rsidP="003A3A52">
      <w:pPr>
        <w:ind w:firstLine="720"/>
        <w:rPr>
          <w:noProof/>
        </w:rPr>
      </w:pPr>
      <w:r>
        <w:t>The application shall retry by a retry enable</w:t>
      </w:r>
      <w:r w:rsidR="003A3A52">
        <w:t xml:space="preserve"> and retry limit. </w:t>
      </w:r>
    </w:p>
    <w:p w14:paraId="1F458746" w14:textId="77777777" w:rsidR="0036075E" w:rsidRPr="00FA099A" w:rsidRDefault="003A3A52" w:rsidP="003A3A52">
      <w:pPr>
        <w:ind w:firstLine="720"/>
        <w:rPr>
          <w:noProof/>
          <w:sz w:val="20"/>
          <w:szCs w:val="20"/>
          <w:cs/>
        </w:rPr>
      </w:pPr>
      <w:r>
        <w:rPr>
          <w:noProof/>
        </w:rPr>
        <w:t xml:space="preserve">If </w:t>
      </w:r>
      <w:r w:rsidR="00FB5E0E">
        <w:rPr>
          <w:noProof/>
        </w:rPr>
        <w:t>retry limit exceeded</w:t>
      </w:r>
      <w:r>
        <w:rPr>
          <w:noProof/>
        </w:rPr>
        <w:t xml:space="preserve"> or </w:t>
      </w:r>
      <w:r w:rsidR="00FB5E0E">
        <w:rPr>
          <w:noProof/>
        </w:rPr>
        <w:t>disable retry</w:t>
      </w:r>
      <w:r>
        <w:t xml:space="preserve">, </w:t>
      </w:r>
      <w:r w:rsidR="0036075E" w:rsidRPr="00FA099A">
        <w:t xml:space="preserve">the application shall return error response message back to 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0036075E" w:rsidRPr="00FA099A">
        <w:t>The response body as described in section</w:t>
      </w:r>
      <w:r w:rsidR="00DA4618" w:rsidRPr="00FA099A">
        <w:t xml:space="preserve"> </w:t>
      </w:r>
      <w:hyperlink w:anchor="_5.5.1_Unsuccessful_response" w:history="1">
        <w:r w:rsidR="00DA4618" w:rsidRPr="00FA099A">
          <w:rPr>
            <w:rStyle w:val="Hyperlink"/>
          </w:rPr>
          <w:t>5.5.1 Unsuccessful response message</w:t>
        </w:r>
      </w:hyperlink>
    </w:p>
    <w:p w14:paraId="496358AD" w14:textId="77777777" w:rsidR="0036075E" w:rsidRPr="00C869CA" w:rsidRDefault="009770C7" w:rsidP="0036075E">
      <w:pPr>
        <w:pStyle w:val="Heading4"/>
      </w:pPr>
      <w:r w:rsidRPr="00FA099A">
        <w:t>[ExtAPI1-ExtAPI</w:t>
      </w:r>
      <w:r w:rsidR="0036075E" w:rsidRPr="00FA099A">
        <w:t>-0</w:t>
      </w:r>
      <w:r w:rsidR="00FA099A">
        <w:t>4</w:t>
      </w:r>
      <w:r w:rsidR="0036075E" w:rsidRPr="00FA099A">
        <w:t>-00</w:t>
      </w:r>
      <w:r w:rsidR="003555F2">
        <w:t>5</w:t>
      </w:r>
      <w:r w:rsidR="0036075E" w:rsidRPr="00FA099A">
        <w:t>-1]</w:t>
      </w:r>
    </w:p>
    <w:p w14:paraId="034DD34C" w14:textId="77777777" w:rsidR="0036075E" w:rsidRPr="00FA099A" w:rsidRDefault="0036075E" w:rsidP="00783891">
      <w:pPr>
        <w:ind w:firstLine="720"/>
        <w:rPr>
          <w:sz w:val="20"/>
          <w:szCs w:val="24"/>
        </w:rPr>
      </w:pPr>
      <w:r>
        <w:t xml:space="preserve">If the </w:t>
      </w:r>
      <w:r w:rsidR="002F1809">
        <w:t>SACF</w:t>
      </w:r>
      <w:r>
        <w:t xml:space="preserve"> return Error (ret = 1), </w:t>
      </w:r>
      <w:r w:rsidR="00D404FA">
        <w:t xml:space="preserve">the application shall </w:t>
      </w:r>
      <w:r w:rsidR="00D404FA" w:rsidRPr="00F70346">
        <w:rPr>
          <w:noProof/>
        </w:rPr>
        <w:t xml:space="preserve">increment </w:t>
      </w:r>
      <w:r w:rsidR="00D404FA">
        <w:rPr>
          <w:noProof/>
        </w:rPr>
        <w:t>a statistic value named</w:t>
      </w:r>
      <w:r w:rsidR="00783891">
        <w:rPr>
          <w:noProof/>
        </w:rPr>
        <w:t xml:space="preserve"> </w:t>
      </w:r>
      <w:r w:rsidR="00D16D05">
        <w:rPr>
          <w:noProof/>
          <w:color w:val="538135" w:themeColor="accent6" w:themeShade="BF"/>
        </w:rPr>
        <w:t>"</w:t>
      </w:r>
      <w:r w:rsidR="00D404FA" w:rsidRPr="00D404FA">
        <w:rPr>
          <w:noProof/>
          <w:color w:val="538135" w:themeColor="accent6" w:themeShade="BF"/>
        </w:rPr>
        <w:t xml:space="preserve">ExtAPI Recv </w:t>
      </w:r>
      <w:r w:rsidR="009E6737">
        <w:rPr>
          <w:noProof/>
          <w:color w:val="538135" w:themeColor="accent6" w:themeShade="BF"/>
        </w:rPr>
        <w:t>SACF</w:t>
      </w:r>
      <w:r w:rsidR="00D404FA" w:rsidRPr="00D404FA">
        <w:rPr>
          <w:noProof/>
          <w:color w:val="538135" w:themeColor="accent6" w:themeShade="BF"/>
        </w:rPr>
        <w:t xml:space="preserve"> </w:t>
      </w:r>
      <w:r w:rsidR="00783891">
        <w:rPr>
          <w:noProof/>
          <w:color w:val="538135" w:themeColor="accent6" w:themeShade="BF"/>
        </w:rPr>
        <w:t>IBM API</w:t>
      </w:r>
      <w:r w:rsidR="00D404FA" w:rsidRPr="00D404FA">
        <w:rPr>
          <w:noProof/>
          <w:color w:val="538135" w:themeColor="accent6" w:themeShade="BF"/>
        </w:rPr>
        <w:t xml:space="preserve"> </w:t>
      </w:r>
      <w:r w:rsidR="00D404FA">
        <w:rPr>
          <w:noProof/>
          <w:color w:val="538135" w:themeColor="accent6" w:themeShade="BF"/>
        </w:rPr>
        <w:t>Error</w:t>
      </w:r>
      <w:r w:rsidR="00D16D05">
        <w:rPr>
          <w:noProof/>
          <w:color w:val="538135" w:themeColor="accent6" w:themeShade="BF"/>
        </w:rPr>
        <w:t>"</w:t>
      </w:r>
      <w:r w:rsidR="00D404FA" w:rsidRPr="00262574">
        <w:rPr>
          <w:noProof/>
          <w:color w:val="538135" w:themeColor="accent6" w:themeShade="BF"/>
        </w:rPr>
        <w:t>.</w:t>
      </w:r>
    </w:p>
    <w:p w14:paraId="5BAFB40B" w14:textId="77777777" w:rsidR="003A3A52" w:rsidRDefault="00F85680" w:rsidP="003A3A52">
      <w:pPr>
        <w:ind w:firstLine="720"/>
        <w:rPr>
          <w:noProof/>
        </w:rPr>
      </w:pPr>
      <w:r>
        <w:t>The application shall retry by a retry enable</w:t>
      </w:r>
      <w:r w:rsidR="003A3A52">
        <w:t xml:space="preserve"> and retry limit. </w:t>
      </w:r>
    </w:p>
    <w:p w14:paraId="7E9AF4FE" w14:textId="77777777" w:rsidR="0036075E" w:rsidRPr="00216B30" w:rsidRDefault="003A3A52" w:rsidP="003A3A52">
      <w:pPr>
        <w:ind w:firstLine="720"/>
        <w:rPr>
          <w:color w:val="C00000"/>
        </w:rPr>
      </w:pPr>
      <w:r>
        <w:rPr>
          <w:noProof/>
        </w:rPr>
        <w:t xml:space="preserve">If </w:t>
      </w:r>
      <w:r w:rsidR="00FB5E0E">
        <w:rPr>
          <w:noProof/>
        </w:rPr>
        <w:t>retry limit exceeded</w:t>
      </w:r>
      <w:r>
        <w:rPr>
          <w:noProof/>
        </w:rPr>
        <w:t xml:space="preserve"> or </w:t>
      </w:r>
      <w:r w:rsidR="00FB5E0E">
        <w:rPr>
          <w:noProof/>
        </w:rPr>
        <w:t>disable retry</w:t>
      </w:r>
      <w:r>
        <w:t xml:space="preserve">, </w:t>
      </w:r>
      <w:r w:rsidR="0036075E" w:rsidRPr="00FA099A">
        <w:t xml:space="preserve">the application shall return error response message back to 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0036075E" w:rsidRPr="00FA099A">
        <w:t xml:space="preserve">The response body as described in section </w:t>
      </w:r>
      <w:hyperlink w:anchor="_5.5.1_Unsuccessful_response" w:history="1">
        <w:r w:rsidR="00DA4618" w:rsidRPr="00FA099A">
          <w:rPr>
            <w:rStyle w:val="Hyperlink"/>
          </w:rPr>
          <w:t>5.5.1 Unsuccessful response message</w:t>
        </w:r>
      </w:hyperlink>
    </w:p>
    <w:p w14:paraId="19B5B3CE" w14:textId="77777777" w:rsidR="0036075E" w:rsidRPr="00C869CA" w:rsidRDefault="009770C7" w:rsidP="0036075E">
      <w:pPr>
        <w:pStyle w:val="Heading4"/>
      </w:pPr>
      <w:r>
        <w:t>[ExtAPI1-ExtAPI</w:t>
      </w:r>
      <w:r w:rsidR="0036075E">
        <w:t>-0</w:t>
      </w:r>
      <w:r w:rsidR="00FA099A">
        <w:t>4</w:t>
      </w:r>
      <w:r w:rsidR="0036075E">
        <w:t>-0</w:t>
      </w:r>
      <w:r w:rsidR="00487231">
        <w:t>0</w:t>
      </w:r>
      <w:r w:rsidR="003555F2">
        <w:t>6</w:t>
      </w:r>
      <w:r w:rsidR="0036075E">
        <w:t>-1]</w:t>
      </w:r>
    </w:p>
    <w:p w14:paraId="6ABF9F4E" w14:textId="77777777" w:rsidR="00D404FA" w:rsidRPr="006C7456" w:rsidRDefault="0036075E" w:rsidP="00783891">
      <w:pPr>
        <w:ind w:firstLine="720"/>
        <w:rPr>
          <w:noProof/>
          <w:color w:val="538135" w:themeColor="accent6" w:themeShade="BF"/>
        </w:rPr>
      </w:pPr>
      <w:r>
        <w:t xml:space="preserve">If the </w:t>
      </w:r>
      <w:r w:rsidR="002F1809">
        <w:t>SACF</w:t>
      </w:r>
      <w:r>
        <w:t xml:space="preserve"> return Reject (ret = 2), </w:t>
      </w:r>
      <w:r w:rsidR="00D404FA">
        <w:t xml:space="preserve">the application shall </w:t>
      </w:r>
      <w:r w:rsidR="00D404FA" w:rsidRPr="00F70346">
        <w:rPr>
          <w:noProof/>
        </w:rPr>
        <w:t xml:space="preserve">increment </w:t>
      </w:r>
      <w:r w:rsidR="00D404FA">
        <w:rPr>
          <w:noProof/>
        </w:rPr>
        <w:t>a statistic value named</w:t>
      </w:r>
      <w:r w:rsidR="00783891">
        <w:rPr>
          <w:noProof/>
        </w:rPr>
        <w:t xml:space="preserve"> </w:t>
      </w:r>
      <w:r w:rsidR="00D16D05">
        <w:rPr>
          <w:noProof/>
          <w:color w:val="538135" w:themeColor="accent6" w:themeShade="BF"/>
        </w:rPr>
        <w:t>"</w:t>
      </w:r>
      <w:r w:rsidR="00D404FA" w:rsidRPr="00D404FA">
        <w:rPr>
          <w:noProof/>
          <w:color w:val="538135" w:themeColor="accent6" w:themeShade="BF"/>
        </w:rPr>
        <w:t xml:space="preserve">ExtAPI Recv </w:t>
      </w:r>
      <w:r w:rsidR="009E6737">
        <w:rPr>
          <w:noProof/>
          <w:color w:val="538135" w:themeColor="accent6" w:themeShade="BF"/>
        </w:rPr>
        <w:t>SACF</w:t>
      </w:r>
      <w:r w:rsidR="00D404FA" w:rsidRPr="00D404FA">
        <w:rPr>
          <w:noProof/>
          <w:color w:val="538135" w:themeColor="accent6" w:themeShade="BF"/>
        </w:rPr>
        <w:t xml:space="preserve"> </w:t>
      </w:r>
      <w:r w:rsidR="00783891">
        <w:rPr>
          <w:noProof/>
          <w:color w:val="538135" w:themeColor="accent6" w:themeShade="BF"/>
        </w:rPr>
        <w:t>IBM API</w:t>
      </w:r>
      <w:r w:rsidR="00D404FA" w:rsidRPr="00D404FA">
        <w:rPr>
          <w:noProof/>
          <w:color w:val="538135" w:themeColor="accent6" w:themeShade="BF"/>
        </w:rPr>
        <w:t xml:space="preserve"> </w:t>
      </w:r>
      <w:r w:rsidR="00D404FA">
        <w:rPr>
          <w:noProof/>
          <w:color w:val="538135" w:themeColor="accent6" w:themeShade="BF"/>
        </w:rPr>
        <w:t>Reject/Abort</w:t>
      </w:r>
      <w:r w:rsidR="00D16D05">
        <w:rPr>
          <w:noProof/>
          <w:color w:val="538135" w:themeColor="accent6" w:themeShade="BF"/>
        </w:rPr>
        <w:t>"</w:t>
      </w:r>
      <w:r w:rsidR="00D404FA" w:rsidRPr="00262574">
        <w:rPr>
          <w:noProof/>
          <w:color w:val="538135" w:themeColor="accent6" w:themeShade="BF"/>
        </w:rPr>
        <w:t>.</w:t>
      </w:r>
    </w:p>
    <w:p w14:paraId="544F5963" w14:textId="77777777" w:rsidR="003A3A52" w:rsidRDefault="00F85680" w:rsidP="003A3A52">
      <w:pPr>
        <w:ind w:firstLine="720"/>
        <w:rPr>
          <w:noProof/>
        </w:rPr>
      </w:pPr>
      <w:r>
        <w:t>The application shall retry by a retry enable</w:t>
      </w:r>
      <w:r w:rsidR="003A3A52">
        <w:t xml:space="preserve"> and retry limit. </w:t>
      </w:r>
    </w:p>
    <w:p w14:paraId="032513F2" w14:textId="77777777" w:rsidR="0036075E" w:rsidRPr="00FA099A" w:rsidRDefault="003A3A52" w:rsidP="003A3A52">
      <w:pPr>
        <w:ind w:firstLine="720"/>
      </w:pPr>
      <w:r>
        <w:rPr>
          <w:noProof/>
        </w:rPr>
        <w:t xml:space="preserve">If </w:t>
      </w:r>
      <w:r w:rsidR="00FB5E0E">
        <w:rPr>
          <w:noProof/>
        </w:rPr>
        <w:t>retry limit exceeded</w:t>
      </w:r>
      <w:r>
        <w:rPr>
          <w:noProof/>
        </w:rPr>
        <w:t xml:space="preserve"> or </w:t>
      </w:r>
      <w:r w:rsidR="00FB5E0E">
        <w:rPr>
          <w:noProof/>
        </w:rPr>
        <w:t>disable retry</w:t>
      </w:r>
      <w:r>
        <w:t>, the</w:t>
      </w:r>
      <w:r w:rsidR="0036075E" w:rsidRPr="00FA099A">
        <w:t xml:space="preserve"> application shall return error response message back to the 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0036075E" w:rsidRPr="00FA099A">
        <w:t xml:space="preserve">The response body as described in section </w:t>
      </w:r>
      <w:hyperlink w:anchor="_5.5.1_Unsuccessful_response" w:history="1">
        <w:r w:rsidR="00DA4618" w:rsidRPr="00FA099A">
          <w:rPr>
            <w:rStyle w:val="Hyperlink"/>
          </w:rPr>
          <w:t>5.5.1 Unsuccessful response message</w:t>
        </w:r>
      </w:hyperlink>
    </w:p>
    <w:p w14:paraId="407ACA62" w14:textId="77777777" w:rsidR="0036075E" w:rsidRPr="00C869CA" w:rsidRDefault="009770C7" w:rsidP="0036075E">
      <w:pPr>
        <w:pStyle w:val="Heading4"/>
      </w:pPr>
      <w:r w:rsidRPr="00FA099A">
        <w:lastRenderedPageBreak/>
        <w:t>[ExtAPI1-ExtAPI</w:t>
      </w:r>
      <w:r w:rsidR="0036075E" w:rsidRPr="00FA099A">
        <w:t>-0</w:t>
      </w:r>
      <w:r w:rsidR="00FA099A" w:rsidRPr="00FA099A">
        <w:t>4</w:t>
      </w:r>
      <w:r w:rsidR="0036075E" w:rsidRPr="00FA099A">
        <w:t>-0</w:t>
      </w:r>
      <w:r w:rsidR="003555F2">
        <w:t>07</w:t>
      </w:r>
      <w:r w:rsidR="0036075E" w:rsidRPr="00FA099A">
        <w:t>-1]</w:t>
      </w:r>
    </w:p>
    <w:p w14:paraId="41B2F688" w14:textId="77777777" w:rsidR="0006602D" w:rsidRPr="00D404FA" w:rsidRDefault="0036075E" w:rsidP="00783891">
      <w:pPr>
        <w:ind w:firstLine="720"/>
        <w:rPr>
          <w:sz w:val="20"/>
          <w:szCs w:val="24"/>
        </w:rPr>
      </w:pPr>
      <w:r>
        <w:t xml:space="preserve">If the </w:t>
      </w:r>
      <w:r w:rsidR="002F1809">
        <w:t>SACF</w:t>
      </w:r>
      <w:r>
        <w:t xml:space="preserve"> return Abort (ret = 3), </w:t>
      </w:r>
      <w:r w:rsidR="0006602D">
        <w:t xml:space="preserve">the application shall </w:t>
      </w:r>
      <w:r w:rsidR="0006602D" w:rsidRPr="00F70346">
        <w:rPr>
          <w:noProof/>
        </w:rPr>
        <w:t xml:space="preserve">increment </w:t>
      </w:r>
      <w:r w:rsidR="0006602D">
        <w:rPr>
          <w:noProof/>
        </w:rPr>
        <w:t>a statistic value named</w:t>
      </w:r>
      <w:r w:rsidR="0006602D" w:rsidRPr="00F70346">
        <w:rPr>
          <w:noProof/>
        </w:rPr>
        <w:t xml:space="preserve"> </w:t>
      </w:r>
      <w:r w:rsidR="00D16D05">
        <w:rPr>
          <w:noProof/>
          <w:color w:val="538135" w:themeColor="accent6" w:themeShade="BF"/>
        </w:rPr>
        <w:t>"</w:t>
      </w:r>
      <w:r w:rsidR="0006602D" w:rsidRPr="00D404FA">
        <w:rPr>
          <w:noProof/>
          <w:color w:val="538135" w:themeColor="accent6" w:themeShade="BF"/>
        </w:rPr>
        <w:t xml:space="preserve">ExtAPI Recv </w:t>
      </w:r>
      <w:r w:rsidR="009E6737">
        <w:rPr>
          <w:noProof/>
          <w:color w:val="538135" w:themeColor="accent6" w:themeShade="BF"/>
        </w:rPr>
        <w:t>SACF</w:t>
      </w:r>
      <w:r w:rsidR="0006602D" w:rsidRPr="00D404FA">
        <w:rPr>
          <w:noProof/>
          <w:color w:val="538135" w:themeColor="accent6" w:themeShade="BF"/>
        </w:rPr>
        <w:t xml:space="preserve"> </w:t>
      </w:r>
      <w:r w:rsidR="00783891">
        <w:rPr>
          <w:noProof/>
          <w:color w:val="538135" w:themeColor="accent6" w:themeShade="BF"/>
        </w:rPr>
        <w:t>IBM API</w:t>
      </w:r>
      <w:r w:rsidR="0006602D" w:rsidRPr="00D404FA">
        <w:rPr>
          <w:noProof/>
          <w:color w:val="538135" w:themeColor="accent6" w:themeShade="BF"/>
        </w:rPr>
        <w:t xml:space="preserve"> </w:t>
      </w:r>
      <w:r w:rsidR="0006602D">
        <w:rPr>
          <w:noProof/>
          <w:color w:val="538135" w:themeColor="accent6" w:themeShade="BF"/>
        </w:rPr>
        <w:t>Reject/Abort</w:t>
      </w:r>
      <w:r w:rsidR="00D16D05">
        <w:rPr>
          <w:noProof/>
          <w:color w:val="538135" w:themeColor="accent6" w:themeShade="BF"/>
        </w:rPr>
        <w:t>"</w:t>
      </w:r>
      <w:r w:rsidR="0006602D" w:rsidRPr="00262574">
        <w:rPr>
          <w:noProof/>
          <w:color w:val="538135" w:themeColor="accent6" w:themeShade="BF"/>
        </w:rPr>
        <w:t>.</w:t>
      </w:r>
    </w:p>
    <w:p w14:paraId="09A8A397" w14:textId="77777777" w:rsidR="003A3A52" w:rsidRDefault="00F85680" w:rsidP="003A3A52">
      <w:pPr>
        <w:ind w:firstLine="720"/>
        <w:rPr>
          <w:noProof/>
        </w:rPr>
      </w:pPr>
      <w:r>
        <w:t>The application shall retry by a retry enable</w:t>
      </w:r>
      <w:r w:rsidR="003A3A52">
        <w:t xml:space="preserve"> and retry limit. </w:t>
      </w:r>
    </w:p>
    <w:p w14:paraId="259885B7" w14:textId="77777777" w:rsidR="0036075E" w:rsidRPr="00FA099A" w:rsidRDefault="003A3A52" w:rsidP="003A3A52">
      <w:pPr>
        <w:ind w:firstLine="720"/>
      </w:pPr>
      <w:r>
        <w:rPr>
          <w:noProof/>
        </w:rPr>
        <w:t xml:space="preserve">If </w:t>
      </w:r>
      <w:r w:rsidR="00FB5E0E">
        <w:rPr>
          <w:noProof/>
        </w:rPr>
        <w:t>retry limit exceeded</w:t>
      </w:r>
      <w:r>
        <w:rPr>
          <w:noProof/>
        </w:rPr>
        <w:t xml:space="preserve"> or </w:t>
      </w:r>
      <w:r w:rsidR="00FB5E0E">
        <w:rPr>
          <w:noProof/>
        </w:rPr>
        <w:t>disable retry</w:t>
      </w:r>
      <w:r>
        <w:t xml:space="preserve">, </w:t>
      </w:r>
      <w:r w:rsidR="0036075E">
        <w:t xml:space="preserve">the application shall return error response message back to the </w:t>
      </w:r>
      <w:r w:rsidR="0036075E" w:rsidRPr="00FA099A">
        <w:t xml:space="preserve">requester, with resultCode </w:t>
      </w:r>
      <w:r w:rsidR="004A6375">
        <w:rPr>
          <w:color w:val="C00000"/>
        </w:rPr>
        <w:t>"System error</w:t>
      </w:r>
      <w:r w:rsidR="004A6375" w:rsidRPr="002F12F3">
        <w:rPr>
          <w:color w:val="C00000"/>
        </w:rPr>
        <w:t xml:space="preserve"> </w:t>
      </w:r>
      <w:r w:rsidR="004A6375">
        <w:rPr>
          <w:color w:val="C00000"/>
        </w:rPr>
        <w:t>(50000)".</w:t>
      </w:r>
      <w:r w:rsidR="004A6375">
        <w:t xml:space="preserve"> </w:t>
      </w:r>
      <w:r w:rsidR="0036075E" w:rsidRPr="00FA099A">
        <w:t xml:space="preserve">The response body as described in section </w:t>
      </w:r>
      <w:hyperlink w:anchor="_5.5.1_Unsuccessful_response" w:history="1">
        <w:r w:rsidR="00DA4618" w:rsidRPr="00FA099A">
          <w:rPr>
            <w:rStyle w:val="Hyperlink"/>
          </w:rPr>
          <w:t>5.5.1 Unsuccessful response message</w:t>
        </w:r>
      </w:hyperlink>
    </w:p>
    <w:p w14:paraId="674E7740" w14:textId="77777777" w:rsidR="0036075E" w:rsidRDefault="009770C7" w:rsidP="0036075E">
      <w:pPr>
        <w:pStyle w:val="Heading4"/>
        <w:rPr>
          <w:sz w:val="20"/>
          <w:szCs w:val="24"/>
        </w:rPr>
      </w:pPr>
      <w:r w:rsidRPr="00FA099A">
        <w:t>[ExtAPI1-ExtAPI</w:t>
      </w:r>
      <w:r w:rsidR="0036075E" w:rsidRPr="00FA099A">
        <w:t>-0</w:t>
      </w:r>
      <w:r w:rsidR="00FA099A" w:rsidRPr="00FA099A">
        <w:t>4-0</w:t>
      </w:r>
      <w:r w:rsidR="003555F2">
        <w:t>08</w:t>
      </w:r>
      <w:r w:rsidR="0036075E" w:rsidRPr="00FA099A">
        <w:t>-1]</w:t>
      </w:r>
    </w:p>
    <w:p w14:paraId="186D3C38" w14:textId="765371DA" w:rsidR="00491DE7" w:rsidRDefault="0036075E" w:rsidP="00491DE7">
      <w:pPr>
        <w:ind w:firstLine="720"/>
      </w:pPr>
      <w:r>
        <w:t xml:space="preserve">If the </w:t>
      </w:r>
      <w:r w:rsidR="002F1809">
        <w:t>SACF</w:t>
      </w:r>
      <w:r w:rsidR="00970D6D">
        <w:t xml:space="preserve"> return response </w:t>
      </w:r>
      <w:r w:rsidR="00970D6D" w:rsidRPr="00415A60">
        <w:rPr>
          <w:szCs w:val="22"/>
        </w:rPr>
        <w:t>message</w:t>
      </w:r>
      <w:r w:rsidR="00491DE7">
        <w:rPr>
          <w:szCs w:val="22"/>
        </w:rPr>
        <w:t>,</w:t>
      </w:r>
      <w:r w:rsidR="00491DE7">
        <w:rPr>
          <w:noProof/>
          <w:szCs w:val="22"/>
        </w:rPr>
        <w:t xml:space="preserve"> </w:t>
      </w:r>
      <w:r w:rsidR="00491DE7">
        <w:t xml:space="preserve">the application shall </w:t>
      </w:r>
      <w:r w:rsidR="00491DE7" w:rsidRPr="00E40ED4">
        <w:rPr>
          <w:lang w:val="en-GB"/>
        </w:rPr>
        <w:t>extract the following mandatory fields unless being specified as Optional Mandatory (Om) or Optional Condition</w:t>
      </w:r>
      <w:r w:rsidR="00491DE7">
        <w:rPr>
          <w:lang w:val="en-GB"/>
        </w:rPr>
        <w:t xml:space="preserve"> (Oc) from the received message </w:t>
      </w:r>
      <w:r w:rsidR="00491DE7" w:rsidRPr="00F70346">
        <w:rPr>
          <w:noProof/>
        </w:rPr>
        <w:t>as follows:</w:t>
      </w:r>
    </w:p>
    <w:tbl>
      <w:tblPr>
        <w:tblStyle w:val="TableGridLight"/>
        <w:tblW w:w="9209" w:type="dxa"/>
        <w:jc w:val="center"/>
        <w:tblLayout w:type="fixed"/>
        <w:tblLook w:val="04A0" w:firstRow="1" w:lastRow="0" w:firstColumn="1" w:lastColumn="0" w:noHBand="0" w:noVBand="1"/>
      </w:tblPr>
      <w:tblGrid>
        <w:gridCol w:w="279"/>
        <w:gridCol w:w="2268"/>
        <w:gridCol w:w="992"/>
        <w:gridCol w:w="709"/>
        <w:gridCol w:w="992"/>
        <w:gridCol w:w="3969"/>
      </w:tblGrid>
      <w:tr w:rsidR="00491DE7" w:rsidRPr="004A2804" w14:paraId="318FB691" w14:textId="77777777" w:rsidTr="00491DE7">
        <w:trPr>
          <w:jc w:val="center"/>
        </w:trPr>
        <w:tc>
          <w:tcPr>
            <w:tcW w:w="2547" w:type="dxa"/>
            <w:gridSpan w:val="2"/>
            <w:shd w:val="clear" w:color="auto" w:fill="D9D9D9" w:themeFill="background1" w:themeFillShade="D9"/>
          </w:tcPr>
          <w:p w14:paraId="31ABDFB3" w14:textId="77777777" w:rsidR="00491DE7" w:rsidRPr="004A2804" w:rsidRDefault="00491DE7" w:rsidP="00491DE7">
            <w:pPr>
              <w:rPr>
                <w:rFonts w:cstheme="minorHAnsi"/>
                <w:b/>
                <w:bCs/>
                <w:noProof/>
              </w:rPr>
            </w:pPr>
            <w:r w:rsidRPr="004A2804">
              <w:rPr>
                <w:rFonts w:cstheme="minorHAnsi"/>
                <w:b/>
                <w:bCs/>
                <w:noProof/>
              </w:rPr>
              <w:t>Element</w:t>
            </w:r>
          </w:p>
        </w:tc>
        <w:tc>
          <w:tcPr>
            <w:tcW w:w="992" w:type="dxa"/>
            <w:shd w:val="clear" w:color="auto" w:fill="D9D9D9" w:themeFill="background1" w:themeFillShade="D9"/>
          </w:tcPr>
          <w:p w14:paraId="29B1A813" w14:textId="77777777" w:rsidR="00491DE7" w:rsidRPr="004A2804" w:rsidRDefault="00491DE7" w:rsidP="00491DE7">
            <w:pPr>
              <w:jc w:val="center"/>
              <w:rPr>
                <w:rFonts w:cstheme="minorHAnsi"/>
                <w:b/>
                <w:bCs/>
                <w:noProof/>
              </w:rPr>
            </w:pPr>
            <w:r w:rsidRPr="004A2804">
              <w:rPr>
                <w:rFonts w:cstheme="minorHAnsi"/>
                <w:b/>
                <w:bCs/>
                <w:noProof/>
              </w:rPr>
              <w:t>Type</w:t>
            </w:r>
          </w:p>
        </w:tc>
        <w:tc>
          <w:tcPr>
            <w:tcW w:w="709" w:type="dxa"/>
            <w:shd w:val="clear" w:color="auto" w:fill="D9D9D9" w:themeFill="background1" w:themeFillShade="D9"/>
          </w:tcPr>
          <w:p w14:paraId="1F89B6C6" w14:textId="77777777" w:rsidR="00491DE7" w:rsidRPr="004A2804" w:rsidRDefault="00491DE7" w:rsidP="00491DE7">
            <w:pPr>
              <w:jc w:val="center"/>
              <w:rPr>
                <w:rFonts w:cstheme="minorHAnsi"/>
                <w:b/>
                <w:bCs/>
                <w:noProof/>
              </w:rPr>
            </w:pPr>
            <w:r w:rsidRPr="004A2804">
              <w:rPr>
                <w:rFonts w:cstheme="minorHAnsi"/>
                <w:b/>
                <w:bCs/>
                <w:noProof/>
              </w:rPr>
              <w:t>M/O</w:t>
            </w:r>
          </w:p>
        </w:tc>
        <w:tc>
          <w:tcPr>
            <w:tcW w:w="992" w:type="dxa"/>
            <w:shd w:val="clear" w:color="auto" w:fill="D9D9D9" w:themeFill="background1" w:themeFillShade="D9"/>
          </w:tcPr>
          <w:p w14:paraId="0135838E" w14:textId="77777777" w:rsidR="00491DE7" w:rsidRPr="004A2804" w:rsidRDefault="00491DE7" w:rsidP="00491DE7">
            <w:pPr>
              <w:jc w:val="center"/>
              <w:rPr>
                <w:rFonts w:cstheme="minorHAnsi"/>
                <w:b/>
                <w:bCs/>
                <w:noProof/>
              </w:rPr>
            </w:pPr>
            <w:r>
              <w:rPr>
                <w:rFonts w:cstheme="minorHAnsi"/>
                <w:b/>
                <w:bCs/>
                <w:noProof/>
              </w:rPr>
              <w:t>SV/MV</w:t>
            </w:r>
          </w:p>
        </w:tc>
        <w:tc>
          <w:tcPr>
            <w:tcW w:w="3969" w:type="dxa"/>
            <w:shd w:val="clear" w:color="auto" w:fill="D9D9D9" w:themeFill="background1" w:themeFillShade="D9"/>
          </w:tcPr>
          <w:p w14:paraId="7D0485D8" w14:textId="77777777" w:rsidR="00491DE7" w:rsidRPr="004A2804" w:rsidRDefault="00491DE7" w:rsidP="00491DE7">
            <w:pPr>
              <w:rPr>
                <w:rFonts w:cstheme="minorHAnsi"/>
                <w:b/>
                <w:bCs/>
                <w:noProof/>
                <w:cs/>
                <w:lang w:bidi="th-TH"/>
              </w:rPr>
            </w:pPr>
            <w:r w:rsidRPr="004A2804">
              <w:rPr>
                <w:rFonts w:cstheme="minorHAnsi"/>
                <w:b/>
                <w:bCs/>
                <w:noProof/>
              </w:rPr>
              <w:t>Description / Example</w:t>
            </w:r>
          </w:p>
        </w:tc>
      </w:tr>
      <w:tr w:rsidR="00491DE7" w:rsidRPr="004A2804" w14:paraId="275280C1" w14:textId="77777777" w:rsidTr="00491DE7">
        <w:trPr>
          <w:jc w:val="center"/>
        </w:trPr>
        <w:tc>
          <w:tcPr>
            <w:tcW w:w="2547" w:type="dxa"/>
            <w:gridSpan w:val="2"/>
            <w:shd w:val="clear" w:color="auto" w:fill="auto"/>
          </w:tcPr>
          <w:p w14:paraId="715BAADF" w14:textId="786845B7" w:rsidR="00491DE7" w:rsidRPr="004A2804" w:rsidRDefault="00491DE7" w:rsidP="00491DE7">
            <w:pPr>
              <w:rPr>
                <w:rFonts w:cstheme="minorHAnsi"/>
                <w:noProof/>
              </w:rPr>
            </w:pPr>
            <w:r>
              <w:rPr>
                <w:rFonts w:cstheme="minorHAnsi"/>
                <w:noProof/>
              </w:rPr>
              <w:t>Header</w:t>
            </w:r>
          </w:p>
        </w:tc>
        <w:tc>
          <w:tcPr>
            <w:tcW w:w="992" w:type="dxa"/>
            <w:shd w:val="clear" w:color="auto" w:fill="auto"/>
          </w:tcPr>
          <w:p w14:paraId="64B710D0" w14:textId="70BA2570" w:rsidR="00491DE7" w:rsidRPr="004A2804" w:rsidRDefault="00491DE7" w:rsidP="00491DE7">
            <w:pPr>
              <w:jc w:val="center"/>
              <w:rPr>
                <w:rFonts w:cstheme="minorHAnsi"/>
                <w:noProof/>
              </w:rPr>
            </w:pPr>
          </w:p>
        </w:tc>
        <w:tc>
          <w:tcPr>
            <w:tcW w:w="709" w:type="dxa"/>
          </w:tcPr>
          <w:p w14:paraId="5E0CF9AA" w14:textId="564D5B73" w:rsidR="00491DE7" w:rsidRPr="004A2804" w:rsidRDefault="00491DE7" w:rsidP="00491DE7">
            <w:pPr>
              <w:jc w:val="center"/>
              <w:rPr>
                <w:rFonts w:cstheme="minorHAnsi"/>
                <w:noProof/>
              </w:rPr>
            </w:pPr>
          </w:p>
        </w:tc>
        <w:tc>
          <w:tcPr>
            <w:tcW w:w="992" w:type="dxa"/>
            <w:shd w:val="clear" w:color="auto" w:fill="auto"/>
          </w:tcPr>
          <w:p w14:paraId="32D2E37F" w14:textId="5E64A651" w:rsidR="00491DE7" w:rsidRPr="004A2804" w:rsidRDefault="00491DE7" w:rsidP="00491DE7">
            <w:pPr>
              <w:jc w:val="center"/>
              <w:rPr>
                <w:rFonts w:cstheme="minorHAnsi"/>
                <w:noProof/>
              </w:rPr>
            </w:pPr>
          </w:p>
        </w:tc>
        <w:tc>
          <w:tcPr>
            <w:tcW w:w="3969" w:type="dxa"/>
            <w:shd w:val="clear" w:color="auto" w:fill="auto"/>
          </w:tcPr>
          <w:p w14:paraId="5F6E58D3" w14:textId="2804E226" w:rsidR="00491DE7" w:rsidRPr="004A2804" w:rsidRDefault="00491DE7" w:rsidP="00491DE7">
            <w:pPr>
              <w:rPr>
                <w:rFonts w:cstheme="minorHAnsi"/>
                <w:noProof/>
              </w:rPr>
            </w:pPr>
          </w:p>
        </w:tc>
      </w:tr>
      <w:tr w:rsidR="00491DE7" w:rsidRPr="004A2804" w14:paraId="1A9C8FD5" w14:textId="77777777" w:rsidTr="00491DE7">
        <w:trPr>
          <w:jc w:val="center"/>
        </w:trPr>
        <w:tc>
          <w:tcPr>
            <w:tcW w:w="279" w:type="dxa"/>
          </w:tcPr>
          <w:p w14:paraId="7618C797" w14:textId="77777777" w:rsidR="00491DE7" w:rsidRPr="004A2804" w:rsidRDefault="00491DE7" w:rsidP="00491DE7">
            <w:pPr>
              <w:rPr>
                <w:rFonts w:cstheme="minorHAnsi"/>
                <w:noProof/>
              </w:rPr>
            </w:pPr>
          </w:p>
        </w:tc>
        <w:tc>
          <w:tcPr>
            <w:tcW w:w="2268" w:type="dxa"/>
          </w:tcPr>
          <w:p w14:paraId="23222762" w14:textId="67A11BBA" w:rsidR="00491DE7" w:rsidRPr="004A2804" w:rsidRDefault="00491DE7" w:rsidP="00491DE7">
            <w:pPr>
              <w:rPr>
                <w:rFonts w:cstheme="minorHAnsi"/>
                <w:noProof/>
              </w:rPr>
            </w:pPr>
            <w:r>
              <w:rPr>
                <w:rFonts w:cstheme="minorHAnsi"/>
                <w:noProof/>
              </w:rPr>
              <w:t>Content-Type</w:t>
            </w:r>
          </w:p>
        </w:tc>
        <w:tc>
          <w:tcPr>
            <w:tcW w:w="992" w:type="dxa"/>
          </w:tcPr>
          <w:p w14:paraId="704DA813" w14:textId="2AB19C0B" w:rsidR="00491DE7" w:rsidRPr="004A2804" w:rsidRDefault="00491DE7" w:rsidP="00491DE7">
            <w:pPr>
              <w:jc w:val="center"/>
              <w:rPr>
                <w:rFonts w:cstheme="minorHAnsi"/>
                <w:noProof/>
              </w:rPr>
            </w:pPr>
            <w:r>
              <w:rPr>
                <w:rFonts w:cstheme="minorHAnsi"/>
                <w:noProof/>
              </w:rPr>
              <w:t>String</w:t>
            </w:r>
          </w:p>
        </w:tc>
        <w:tc>
          <w:tcPr>
            <w:tcW w:w="709" w:type="dxa"/>
          </w:tcPr>
          <w:p w14:paraId="6E35DA0F" w14:textId="7ABC13EE" w:rsidR="00491DE7" w:rsidRPr="004A2804" w:rsidRDefault="00491DE7" w:rsidP="00491DE7">
            <w:pPr>
              <w:jc w:val="center"/>
              <w:rPr>
                <w:rFonts w:cstheme="minorHAnsi"/>
                <w:noProof/>
              </w:rPr>
            </w:pPr>
            <w:r>
              <w:rPr>
                <w:rFonts w:cstheme="minorHAnsi"/>
                <w:noProof/>
              </w:rPr>
              <w:t>M</w:t>
            </w:r>
          </w:p>
        </w:tc>
        <w:tc>
          <w:tcPr>
            <w:tcW w:w="992" w:type="dxa"/>
          </w:tcPr>
          <w:p w14:paraId="22FB66B7" w14:textId="1C558BAC" w:rsidR="00491DE7" w:rsidRDefault="00491DE7" w:rsidP="00491DE7">
            <w:pPr>
              <w:jc w:val="center"/>
            </w:pPr>
            <w:r>
              <w:t>SV</w:t>
            </w:r>
          </w:p>
        </w:tc>
        <w:tc>
          <w:tcPr>
            <w:tcW w:w="3969" w:type="dxa"/>
          </w:tcPr>
          <w:p w14:paraId="23FFFEC9" w14:textId="77777777" w:rsidR="00491DE7" w:rsidRDefault="00491DE7" w:rsidP="00491DE7">
            <w:pPr>
              <w:rPr>
                <w:rFonts w:cstheme="minorHAnsi"/>
                <w:noProof/>
              </w:rPr>
            </w:pPr>
            <w:r>
              <w:rPr>
                <w:rFonts w:cstheme="minorHAnsi"/>
                <w:noProof/>
              </w:rPr>
              <w:t>The content type of the response</w:t>
            </w:r>
          </w:p>
          <w:p w14:paraId="1D35A595" w14:textId="77777777" w:rsidR="00491DE7" w:rsidRPr="00491DE7" w:rsidRDefault="00491DE7" w:rsidP="00491DE7">
            <w:pPr>
              <w:rPr>
                <w:rFonts w:cstheme="minorHAnsi"/>
                <w:b/>
                <w:bCs/>
                <w:noProof/>
              </w:rPr>
            </w:pPr>
            <w:r w:rsidRPr="00491DE7">
              <w:rPr>
                <w:rFonts w:cstheme="minorHAnsi"/>
                <w:b/>
                <w:bCs/>
                <w:noProof/>
              </w:rPr>
              <w:t>Example:</w:t>
            </w:r>
          </w:p>
          <w:p w14:paraId="143B318F" w14:textId="77777777" w:rsidR="00491DE7" w:rsidRDefault="00491DE7" w:rsidP="00011DFE">
            <w:pPr>
              <w:pStyle w:val="ListParagraph"/>
              <w:numPr>
                <w:ilvl w:val="0"/>
                <w:numId w:val="28"/>
              </w:numPr>
              <w:rPr>
                <w:rFonts w:cstheme="minorHAnsi"/>
                <w:noProof/>
              </w:rPr>
            </w:pPr>
            <w:r>
              <w:rPr>
                <w:rFonts w:cstheme="minorHAnsi"/>
                <w:noProof/>
              </w:rPr>
              <w:t>application/json</w:t>
            </w:r>
          </w:p>
          <w:p w14:paraId="3DE8F565" w14:textId="77777777" w:rsidR="00491DE7" w:rsidRDefault="00491DE7" w:rsidP="00011DFE">
            <w:pPr>
              <w:pStyle w:val="ListParagraph"/>
              <w:numPr>
                <w:ilvl w:val="0"/>
                <w:numId w:val="28"/>
              </w:numPr>
              <w:rPr>
                <w:rFonts w:cstheme="minorHAnsi"/>
                <w:noProof/>
              </w:rPr>
            </w:pPr>
            <w:r>
              <w:rPr>
                <w:rFonts w:cstheme="minorHAnsi"/>
                <w:noProof/>
              </w:rPr>
              <w:t>text/html</w:t>
            </w:r>
          </w:p>
          <w:p w14:paraId="7CC15195" w14:textId="77777777" w:rsidR="00491DE7" w:rsidRDefault="00491DE7" w:rsidP="00011DFE">
            <w:pPr>
              <w:pStyle w:val="ListParagraph"/>
              <w:numPr>
                <w:ilvl w:val="0"/>
                <w:numId w:val="28"/>
              </w:numPr>
              <w:rPr>
                <w:rFonts w:cstheme="minorHAnsi"/>
                <w:noProof/>
              </w:rPr>
            </w:pPr>
            <w:r>
              <w:rPr>
                <w:rFonts w:cstheme="minorHAnsi"/>
                <w:noProof/>
              </w:rPr>
              <w:t>text/xml</w:t>
            </w:r>
          </w:p>
          <w:p w14:paraId="52C00E53" w14:textId="77777777" w:rsidR="00011DFE" w:rsidRDefault="00011DFE" w:rsidP="00011DFE">
            <w:pPr>
              <w:rPr>
                <w:noProof/>
              </w:rPr>
            </w:pPr>
          </w:p>
          <w:p w14:paraId="21A0384C" w14:textId="62ED7B25" w:rsidR="00011DFE" w:rsidRPr="00491DE7" w:rsidRDefault="00011DFE" w:rsidP="00011DFE">
            <w:pPr>
              <w:rPr>
                <w:noProof/>
              </w:rPr>
            </w:pPr>
            <w:r>
              <w:rPr>
                <w:noProof/>
              </w:rPr>
              <w:t>SACF can be return whatever header back to ExtAPI.</w:t>
            </w:r>
          </w:p>
        </w:tc>
      </w:tr>
      <w:tr w:rsidR="00011DFE" w:rsidRPr="004A2804" w14:paraId="3B8DA908" w14:textId="77777777" w:rsidTr="0053380F">
        <w:trPr>
          <w:jc w:val="center"/>
        </w:trPr>
        <w:tc>
          <w:tcPr>
            <w:tcW w:w="2547" w:type="dxa"/>
            <w:gridSpan w:val="2"/>
          </w:tcPr>
          <w:p w14:paraId="79100042" w14:textId="29722E50" w:rsidR="00011DFE" w:rsidRDefault="00011DFE" w:rsidP="00491DE7">
            <w:pPr>
              <w:rPr>
                <w:rFonts w:cstheme="minorHAnsi"/>
                <w:noProof/>
              </w:rPr>
            </w:pPr>
            <w:r>
              <w:rPr>
                <w:rFonts w:cstheme="minorHAnsi"/>
                <w:noProof/>
              </w:rPr>
              <w:t>Body</w:t>
            </w:r>
          </w:p>
        </w:tc>
        <w:tc>
          <w:tcPr>
            <w:tcW w:w="992" w:type="dxa"/>
          </w:tcPr>
          <w:p w14:paraId="75E6EA3F" w14:textId="1C676EEF" w:rsidR="00011DFE" w:rsidRDefault="00011DFE" w:rsidP="00491DE7">
            <w:pPr>
              <w:jc w:val="center"/>
              <w:rPr>
                <w:rFonts w:cstheme="minorHAnsi"/>
                <w:noProof/>
              </w:rPr>
            </w:pPr>
            <w:r>
              <w:rPr>
                <w:rFonts w:cstheme="minorHAnsi"/>
                <w:noProof/>
              </w:rPr>
              <w:t>Object</w:t>
            </w:r>
          </w:p>
        </w:tc>
        <w:tc>
          <w:tcPr>
            <w:tcW w:w="709" w:type="dxa"/>
          </w:tcPr>
          <w:p w14:paraId="36B55FE9" w14:textId="47177F52" w:rsidR="00011DFE" w:rsidRDefault="00011DFE" w:rsidP="00491DE7">
            <w:pPr>
              <w:jc w:val="center"/>
              <w:rPr>
                <w:rFonts w:cstheme="minorHAnsi"/>
                <w:noProof/>
              </w:rPr>
            </w:pPr>
            <w:r>
              <w:rPr>
                <w:rFonts w:cstheme="minorHAnsi"/>
                <w:noProof/>
              </w:rPr>
              <w:t>O</w:t>
            </w:r>
          </w:p>
        </w:tc>
        <w:tc>
          <w:tcPr>
            <w:tcW w:w="992" w:type="dxa"/>
          </w:tcPr>
          <w:p w14:paraId="672D2C35" w14:textId="2CCE077E" w:rsidR="00011DFE" w:rsidRDefault="00011DFE" w:rsidP="00491DE7">
            <w:pPr>
              <w:jc w:val="center"/>
            </w:pPr>
            <w:r>
              <w:t>MV</w:t>
            </w:r>
          </w:p>
        </w:tc>
        <w:tc>
          <w:tcPr>
            <w:tcW w:w="3969" w:type="dxa"/>
          </w:tcPr>
          <w:p w14:paraId="4B05E0CB" w14:textId="0289D51C" w:rsidR="00011DFE" w:rsidRPr="00011DFE" w:rsidRDefault="00011DFE" w:rsidP="00491DE7">
            <w:pPr>
              <w:rPr>
                <w:noProof/>
              </w:rPr>
            </w:pPr>
            <w:r>
              <w:rPr>
                <w:noProof/>
              </w:rPr>
              <w:t>SACF can be return whatever body response message back to ExtAPI.</w:t>
            </w:r>
          </w:p>
        </w:tc>
      </w:tr>
    </w:tbl>
    <w:p w14:paraId="4596138D" w14:textId="77777777" w:rsidR="00011DFE" w:rsidRDefault="00011DFE" w:rsidP="00011DFE">
      <w:pPr>
        <w:pStyle w:val="NoSpacing"/>
        <w:rPr>
          <w:noProof/>
          <w:cs/>
          <w:lang w:bidi="th-TH"/>
        </w:rPr>
      </w:pPr>
    </w:p>
    <w:p w14:paraId="1AB5DD0E" w14:textId="351CB879" w:rsidR="00115755" w:rsidRPr="00CB6A6C" w:rsidRDefault="00115755" w:rsidP="00A5211F">
      <w:pPr>
        <w:pStyle w:val="Heading5"/>
        <w:rPr>
          <w:rFonts w:asciiTheme="minorHAnsi" w:hAnsiTheme="minorHAnsi" w:cstheme="minorBidi"/>
          <w:noProof/>
          <w:color w:val="auto"/>
        </w:rPr>
      </w:pPr>
      <w:r w:rsidRPr="00D01FBB">
        <w:rPr>
          <w:rFonts w:asciiTheme="minorHAnsi" w:hAnsiTheme="minorHAnsi" w:cstheme="minorHAnsi"/>
          <w:b/>
          <w:bCs/>
          <w:noProof/>
          <w:color w:val="auto"/>
        </w:rPr>
        <w:t>Example</w:t>
      </w:r>
      <w:r w:rsidR="006B671F">
        <w:rPr>
          <w:rFonts w:asciiTheme="minorHAnsi" w:hAnsiTheme="minorHAnsi" w:cstheme="minorHAnsi"/>
          <w:b/>
          <w:bCs/>
          <w:noProof/>
          <w:color w:val="auto"/>
        </w:rPr>
        <w:t>-01</w:t>
      </w:r>
      <w:r w:rsidRPr="00D01FBB">
        <w:rPr>
          <w:rFonts w:asciiTheme="minorHAnsi" w:hAnsiTheme="minorHAnsi" w:cstheme="minorHAnsi"/>
          <w:b/>
          <w:bCs/>
          <w:noProof/>
          <w:color w:val="auto"/>
        </w:rPr>
        <w:t>:</w:t>
      </w:r>
      <w:r w:rsidRPr="00D01FBB">
        <w:rPr>
          <w:rFonts w:asciiTheme="minorHAnsi" w:hAnsiTheme="minorHAnsi" w:cstheme="minorHAnsi"/>
          <w:noProof/>
          <w:color w:val="auto"/>
        </w:rPr>
        <w:t xml:space="preserve"> </w:t>
      </w:r>
      <w:r w:rsidR="00A5211F" w:rsidRPr="00D01FBB">
        <w:rPr>
          <w:rFonts w:asciiTheme="minorHAnsi" w:hAnsiTheme="minorHAnsi" w:cstheme="minorHAnsi"/>
          <w:noProof/>
          <w:color w:val="auto"/>
        </w:rPr>
        <w:t xml:space="preserve">API </w:t>
      </w:r>
      <w:r w:rsidR="0079750D">
        <w:rPr>
          <w:rFonts w:asciiTheme="minorHAnsi" w:hAnsiTheme="minorHAnsi" w:cstheme="minorHAnsi"/>
          <w:noProof/>
          <w:color w:val="auto"/>
        </w:rPr>
        <w:t xml:space="preserve">POST </w:t>
      </w:r>
      <w:r w:rsidRPr="00D01FBB">
        <w:rPr>
          <w:rFonts w:asciiTheme="minorHAnsi" w:hAnsiTheme="minorHAnsi" w:cstheme="minorHAnsi"/>
          <w:noProof/>
          <w:color w:val="auto"/>
        </w:rPr>
        <w:t>profile</w:t>
      </w:r>
      <w:r w:rsidR="00415A60">
        <w:rPr>
          <w:rFonts w:asciiTheme="minorHAnsi" w:hAnsiTheme="minorHAnsi" w:cstheme="minorHAnsi"/>
          <w:noProof/>
          <w:color w:val="auto"/>
        </w:rPr>
        <w:t xml:space="preserve"> with ecode "401"</w:t>
      </w:r>
    </w:p>
    <w:p w14:paraId="4DEE296B"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lt;ERDHeader&gt;</w:t>
      </w:r>
    </w:p>
    <w:p w14:paraId="44B7C4B7"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ab/>
        <w:t>&lt;Header name="Pragma" value="hop=1534193621:VS_ExtAPI.ES05.SACF.0; end=" /&gt;</w:t>
      </w:r>
    </w:p>
    <w:p w14:paraId="590267F6"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ab/>
        <w:t>&lt;Header name="Set-Cookie" value="host=; port=23500; via=auto; session=1534193621" /&gt;</w:t>
      </w:r>
    </w:p>
    <w:p w14:paraId="4C5B2D25"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ab/>
        <w:t>&lt;Header name="Accept" value="application/json" /&gt;</w:t>
      </w:r>
    </w:p>
    <w:p w14:paraId="60DFCA0B"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ab/>
        <w:t>&lt;Header name="Content-Language" value="en" /&gt;</w:t>
      </w:r>
    </w:p>
    <w:p w14:paraId="0456ED87"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cs/>
          <w:lang w:bidi="th-TH"/>
        </w:rPr>
      </w:pPr>
      <w:r w:rsidRPr="00C111E9">
        <w:tab/>
        <w:t>&lt;Header name="Accept-Language" value="en" /&gt;</w:t>
      </w:r>
    </w:p>
    <w:p w14:paraId="15E30C3E"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ab/>
        <w:t>&lt;Header name="Content-Type" value="application/json" /&gt;</w:t>
      </w:r>
    </w:p>
    <w:p w14:paraId="425962D7"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ab/>
        <w:t>&lt;Header name="Content-Length" value="712" /&gt;</w:t>
      </w:r>
    </w:p>
    <w:p w14:paraId="7A31B468"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lt;/ERDHeader&gt;</w:t>
      </w:r>
    </w:p>
    <w:p w14:paraId="5FE305F8"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lt;ERDData value="{</w:t>
      </w:r>
    </w:p>
    <w:p w14:paraId="2368F59B"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 xml:space="preserve">  </w:t>
      </w:r>
      <w:r w:rsidRPr="00C111E9">
        <w:tab/>
        <w:t>&amp;quot;code&amp;quot;: 401,</w:t>
      </w:r>
    </w:p>
    <w:p w14:paraId="0CA2EE1D"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 xml:space="preserve">  </w:t>
      </w:r>
      <w:r w:rsidRPr="00C111E9">
        <w:tab/>
        <w:t>&amp;quot;error&amp;quot;: &amp;quot;Not Authorized&amp;quot;,</w:t>
      </w:r>
    </w:p>
    <w:p w14:paraId="619587DB"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 xml:space="preserve">  </w:t>
      </w:r>
      <w:r w:rsidRPr="00C111E9">
        <w:tab/>
        <w:t>&amp;quot;description&amp;quot;: &amp;quot;No credentials supplied.&amp;quot;</w:t>
      </w:r>
    </w:p>
    <w:p w14:paraId="4089B4AD"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spacing w:after="240"/>
      </w:pPr>
      <w:r w:rsidRPr="00C111E9">
        <w:t>}" /&gt;</w:t>
      </w:r>
    </w:p>
    <w:p w14:paraId="7DE51BB3" w14:textId="29DDCEA1" w:rsidR="00115755" w:rsidRPr="00D01FBB" w:rsidRDefault="00115755" w:rsidP="00A5211F">
      <w:pPr>
        <w:pStyle w:val="Heading5"/>
        <w:rPr>
          <w:rFonts w:asciiTheme="minorHAnsi" w:hAnsiTheme="minorHAnsi" w:cstheme="minorHAnsi"/>
          <w:noProof/>
          <w:color w:val="auto"/>
        </w:rPr>
      </w:pPr>
      <w:r w:rsidRPr="00D01FBB">
        <w:rPr>
          <w:rFonts w:asciiTheme="minorHAnsi" w:hAnsiTheme="minorHAnsi" w:cstheme="minorHAnsi"/>
          <w:b/>
          <w:bCs/>
          <w:noProof/>
          <w:color w:val="auto"/>
        </w:rPr>
        <w:t>Example</w:t>
      </w:r>
      <w:r w:rsidR="006B671F">
        <w:rPr>
          <w:rFonts w:asciiTheme="minorHAnsi" w:hAnsiTheme="minorHAnsi" w:cstheme="minorHAnsi"/>
          <w:b/>
          <w:bCs/>
          <w:noProof/>
          <w:color w:val="auto"/>
        </w:rPr>
        <w:t>-02</w:t>
      </w:r>
      <w:r w:rsidRPr="00D01FBB">
        <w:rPr>
          <w:rFonts w:asciiTheme="minorHAnsi" w:hAnsiTheme="minorHAnsi" w:cstheme="minorHAnsi"/>
          <w:b/>
          <w:bCs/>
          <w:noProof/>
          <w:color w:val="auto"/>
        </w:rPr>
        <w:t>:</w:t>
      </w:r>
      <w:r w:rsidRPr="00D01FBB">
        <w:rPr>
          <w:rFonts w:asciiTheme="minorHAnsi" w:hAnsiTheme="minorHAnsi" w:cstheme="minorHAnsi"/>
          <w:noProof/>
          <w:color w:val="auto"/>
        </w:rPr>
        <w:t xml:space="preserve"> </w:t>
      </w:r>
      <w:r w:rsidR="00A5211F" w:rsidRPr="00D01FBB">
        <w:rPr>
          <w:rFonts w:asciiTheme="minorHAnsi" w:hAnsiTheme="minorHAnsi" w:cstheme="minorHAnsi"/>
          <w:noProof/>
          <w:color w:val="auto"/>
        </w:rPr>
        <w:t xml:space="preserve">API </w:t>
      </w:r>
      <w:r w:rsidR="0079750D">
        <w:rPr>
          <w:rFonts w:asciiTheme="minorHAnsi" w:hAnsiTheme="minorHAnsi" w:cstheme="minorHAnsi"/>
          <w:noProof/>
          <w:color w:val="auto"/>
        </w:rPr>
        <w:t xml:space="preserve">GET </w:t>
      </w:r>
      <w:r w:rsidRPr="00D01FBB">
        <w:rPr>
          <w:rFonts w:asciiTheme="minorHAnsi" w:hAnsiTheme="minorHAnsi" w:cstheme="minorHAnsi"/>
          <w:noProof/>
          <w:color w:val="auto"/>
        </w:rPr>
        <w:t>classify</w:t>
      </w:r>
      <w:r w:rsidR="00415A60">
        <w:rPr>
          <w:rFonts w:asciiTheme="minorHAnsi" w:hAnsiTheme="minorHAnsi" w:cstheme="minorHAnsi"/>
          <w:noProof/>
          <w:color w:val="auto"/>
        </w:rPr>
        <w:t xml:space="preserve"> with ecode "400"</w:t>
      </w:r>
    </w:p>
    <w:p w14:paraId="59648D79"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lang w:bidi="th-TH"/>
        </w:rPr>
        <w:t>&lt;ERDHeader&gt;</w:t>
      </w:r>
    </w:p>
    <w:p w14:paraId="01944715"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cs/>
          <w:lang w:bidi="th-TH"/>
        </w:rPr>
        <w:tab/>
      </w:r>
      <w:r w:rsidRPr="00C111E9">
        <w:rPr>
          <w:rFonts w:cstheme="minorHAnsi"/>
          <w:lang w:bidi="th-TH"/>
        </w:rPr>
        <w:t>&lt;Header name="Pragma" value="hop=</w:t>
      </w:r>
      <w:r w:rsidRPr="00C111E9">
        <w:rPr>
          <w:rFonts w:cstheme="minorHAnsi"/>
          <w:cs/>
          <w:lang w:bidi="th-TH"/>
        </w:rPr>
        <w:t>1534193621:</w:t>
      </w:r>
      <w:r w:rsidRPr="00C111E9">
        <w:rPr>
          <w:rFonts w:cstheme="minorHAnsi"/>
          <w:lang w:bidi="th-TH"/>
        </w:rPr>
        <w:t>VS_ExtAPI.ES</w:t>
      </w:r>
      <w:r w:rsidRPr="00C111E9">
        <w:rPr>
          <w:rFonts w:cstheme="minorHAnsi"/>
          <w:cs/>
          <w:lang w:bidi="th-TH"/>
        </w:rPr>
        <w:t>05.</w:t>
      </w:r>
      <w:r w:rsidRPr="00C111E9">
        <w:rPr>
          <w:rFonts w:cstheme="minorHAnsi"/>
          <w:lang w:bidi="th-TH"/>
        </w:rPr>
        <w:t>SACF.</w:t>
      </w:r>
      <w:r w:rsidRPr="00C111E9">
        <w:rPr>
          <w:rFonts w:cstheme="minorHAnsi"/>
          <w:cs/>
          <w:lang w:bidi="th-TH"/>
        </w:rPr>
        <w:t>0</w:t>
      </w:r>
      <w:r w:rsidRPr="00C111E9">
        <w:rPr>
          <w:rFonts w:cstheme="minorHAnsi"/>
          <w:lang w:bidi="th-TH"/>
        </w:rPr>
        <w:t>; end=" /&gt;</w:t>
      </w:r>
    </w:p>
    <w:p w14:paraId="3077A83A"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cs/>
          <w:lang w:bidi="th-TH"/>
        </w:rPr>
        <w:tab/>
      </w:r>
      <w:r w:rsidRPr="00C111E9">
        <w:rPr>
          <w:rFonts w:cstheme="minorHAnsi"/>
          <w:lang w:bidi="th-TH"/>
        </w:rPr>
        <w:t>&lt;Header name="Set-Cookie" value="host=; port=</w:t>
      </w:r>
      <w:r w:rsidRPr="00C111E9">
        <w:rPr>
          <w:rFonts w:cstheme="minorHAnsi"/>
          <w:cs/>
          <w:lang w:bidi="th-TH"/>
        </w:rPr>
        <w:t>23500</w:t>
      </w:r>
      <w:r w:rsidRPr="00C111E9">
        <w:rPr>
          <w:rFonts w:cstheme="minorHAnsi"/>
          <w:lang w:bidi="th-TH"/>
        </w:rPr>
        <w:t>; via=auto; session=</w:t>
      </w:r>
      <w:r w:rsidRPr="00C111E9">
        <w:rPr>
          <w:rFonts w:cstheme="minorHAnsi"/>
          <w:cs/>
          <w:lang w:bidi="th-TH"/>
        </w:rPr>
        <w:t>1534193621" /</w:t>
      </w:r>
      <w:r w:rsidRPr="00C111E9">
        <w:rPr>
          <w:rFonts w:cstheme="minorHAnsi"/>
          <w:lang w:bidi="th-TH"/>
        </w:rPr>
        <w:t>&gt;</w:t>
      </w:r>
    </w:p>
    <w:p w14:paraId="797D8A5E"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cs/>
          <w:lang w:bidi="th-TH"/>
        </w:rPr>
        <w:tab/>
      </w:r>
      <w:r w:rsidRPr="00C111E9">
        <w:rPr>
          <w:rFonts w:cstheme="minorHAnsi"/>
          <w:lang w:bidi="th-TH"/>
        </w:rPr>
        <w:t>&lt;Header name="Accept" value="application/json" /&gt;</w:t>
      </w:r>
    </w:p>
    <w:p w14:paraId="6032208F"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cs/>
          <w:lang w:bidi="th-TH"/>
        </w:rPr>
        <w:lastRenderedPageBreak/>
        <w:tab/>
      </w:r>
      <w:r w:rsidRPr="00C111E9">
        <w:rPr>
          <w:rFonts w:cstheme="minorHAnsi"/>
          <w:lang w:bidi="th-TH"/>
        </w:rPr>
        <w:t>&lt;Header name="Content-Language" value="en" /&gt;</w:t>
      </w:r>
    </w:p>
    <w:p w14:paraId="7E17FF76"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cs/>
          <w:lang w:bidi="th-TH"/>
        </w:rPr>
        <w:tab/>
      </w:r>
      <w:r w:rsidRPr="00C111E9">
        <w:rPr>
          <w:rFonts w:cstheme="minorHAnsi"/>
          <w:lang w:bidi="th-TH"/>
        </w:rPr>
        <w:t>&lt;Header name="Accept-Language" value="en" /&gt;</w:t>
      </w:r>
    </w:p>
    <w:p w14:paraId="79B0592F"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cs/>
          <w:lang w:bidi="th-TH"/>
        </w:rPr>
        <w:tab/>
      </w:r>
      <w:r w:rsidRPr="00C111E9">
        <w:rPr>
          <w:rFonts w:cstheme="minorHAnsi"/>
          <w:lang w:bidi="th-TH"/>
        </w:rPr>
        <w:t>&lt;Header name="Content-Type" value="application/json" /&gt;</w:t>
      </w:r>
    </w:p>
    <w:p w14:paraId="7D5A6212"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cs/>
          <w:lang w:bidi="th-TH"/>
        </w:rPr>
        <w:tab/>
      </w:r>
      <w:r w:rsidRPr="00C111E9">
        <w:rPr>
          <w:rFonts w:cstheme="minorHAnsi"/>
          <w:lang w:bidi="th-TH"/>
        </w:rPr>
        <w:t>&lt;Header name="Content-Length" value="</w:t>
      </w:r>
      <w:r w:rsidRPr="00C111E9">
        <w:rPr>
          <w:rFonts w:cstheme="minorHAnsi"/>
          <w:cs/>
          <w:lang w:bidi="th-TH"/>
        </w:rPr>
        <w:t>712" /</w:t>
      </w:r>
      <w:r w:rsidRPr="00C111E9">
        <w:rPr>
          <w:rFonts w:cstheme="minorHAnsi"/>
          <w:lang w:bidi="th-TH"/>
        </w:rPr>
        <w:t>&gt;</w:t>
      </w:r>
    </w:p>
    <w:p w14:paraId="0F715270"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lang w:bidi="th-TH"/>
        </w:rPr>
        <w:t>&lt;/ERDHeader&gt;</w:t>
      </w:r>
    </w:p>
    <w:p w14:paraId="09745CF2"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lang w:bidi="th-TH"/>
        </w:rPr>
        <w:t>&lt;ERDData value="{</w:t>
      </w:r>
    </w:p>
    <w:p w14:paraId="501E639D"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lang w:bidi="th-TH"/>
        </w:rPr>
        <w:t xml:space="preserve">  &amp;quot;error&amp;quot;: {</w:t>
      </w:r>
    </w:p>
    <w:p w14:paraId="38E0649D"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lang w:bidi="th-TH"/>
        </w:rPr>
        <w:t xml:space="preserve">    &amp;quot;code&amp;quot;: </w:t>
      </w:r>
      <w:r w:rsidRPr="00C111E9">
        <w:rPr>
          <w:rFonts w:cstheme="minorHAnsi"/>
          <w:cs/>
          <w:lang w:bidi="th-TH"/>
        </w:rPr>
        <w:t>400</w:t>
      </w:r>
      <w:r w:rsidRPr="00C111E9">
        <w:rPr>
          <w:rFonts w:cstheme="minorHAnsi"/>
          <w:lang w:bidi="th-TH"/>
        </w:rPr>
        <w:t>,</w:t>
      </w:r>
    </w:p>
    <w:p w14:paraId="1380A811"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lang w:bidi="th-TH"/>
        </w:rPr>
        <w:t xml:space="preserve">    &amp;quot;description&amp;quot;: &amp;quot;Please supply a date version parameter, like &amp;apos;&amp;amp;version=</w:t>
      </w:r>
      <w:r w:rsidRPr="00C111E9">
        <w:rPr>
          <w:rFonts w:cstheme="minorHAnsi"/>
          <w:cs/>
          <w:lang w:bidi="th-TH"/>
        </w:rPr>
        <w:t>2016-05-17</w:t>
      </w:r>
      <w:r w:rsidRPr="00C111E9">
        <w:rPr>
          <w:rFonts w:cstheme="minorHAnsi"/>
          <w:lang w:bidi="th-TH"/>
        </w:rPr>
        <w:t>&amp;apos;.&amp;quot;,</w:t>
      </w:r>
    </w:p>
    <w:p w14:paraId="49BC3D29"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lang w:bidi="th-TH"/>
        </w:rPr>
        <w:t xml:space="preserve">    &amp;quot;error_id&amp;quot;: &amp;quot;parameter_error&amp;quot;</w:t>
      </w:r>
    </w:p>
    <w:p w14:paraId="55833572"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lang w:bidi="th-TH"/>
        </w:rPr>
        <w:t xml:space="preserve">  },</w:t>
      </w:r>
    </w:p>
    <w:p w14:paraId="25A6314E"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rPr>
          <w:rFonts w:cstheme="minorHAnsi"/>
          <w:lang w:bidi="th-TH"/>
        </w:rPr>
      </w:pPr>
      <w:r w:rsidRPr="00C111E9">
        <w:rPr>
          <w:rFonts w:cstheme="minorHAnsi"/>
          <w:lang w:bidi="th-TH"/>
        </w:rPr>
        <w:t xml:space="preserve">  &amp;quot;images_processed&amp;quot;: </w:t>
      </w:r>
      <w:r w:rsidRPr="00C111E9">
        <w:rPr>
          <w:rFonts w:cstheme="minorHAnsi"/>
          <w:cs/>
          <w:lang w:bidi="th-TH"/>
        </w:rPr>
        <w:t>0</w:t>
      </w:r>
    </w:p>
    <w:p w14:paraId="73BE3D79"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spacing w:after="240"/>
        <w:rPr>
          <w:cs/>
          <w:lang w:bidi="th-TH"/>
        </w:rPr>
      </w:pPr>
      <w:r w:rsidRPr="00C111E9">
        <w:rPr>
          <w:rFonts w:cstheme="minorHAnsi"/>
          <w:lang w:bidi="th-TH"/>
        </w:rPr>
        <w:t>}" /&gt;</w:t>
      </w:r>
    </w:p>
    <w:p w14:paraId="64493760" w14:textId="3D4CB3B5" w:rsidR="00115755" w:rsidRPr="00D01FBB" w:rsidRDefault="00115755" w:rsidP="00D01FBB">
      <w:pPr>
        <w:pStyle w:val="Heading5"/>
        <w:rPr>
          <w:rFonts w:asciiTheme="minorHAnsi" w:hAnsiTheme="minorHAnsi" w:cstheme="minorHAnsi"/>
          <w:b/>
          <w:bCs/>
          <w:noProof/>
          <w:color w:val="auto"/>
        </w:rPr>
      </w:pPr>
      <w:r w:rsidRPr="00D01FBB">
        <w:rPr>
          <w:rFonts w:asciiTheme="minorHAnsi" w:hAnsiTheme="minorHAnsi" w:cstheme="minorHAnsi"/>
          <w:b/>
          <w:bCs/>
          <w:noProof/>
          <w:color w:val="auto"/>
        </w:rPr>
        <w:t>Example</w:t>
      </w:r>
      <w:r w:rsidR="006B671F">
        <w:rPr>
          <w:rFonts w:asciiTheme="minorHAnsi" w:hAnsiTheme="minorHAnsi" w:cstheme="minorHAnsi"/>
          <w:b/>
          <w:bCs/>
          <w:noProof/>
          <w:color w:val="auto"/>
        </w:rPr>
        <w:t>-03</w:t>
      </w:r>
      <w:r w:rsidRPr="00D01FBB">
        <w:rPr>
          <w:rFonts w:asciiTheme="minorHAnsi" w:hAnsiTheme="minorHAnsi" w:cstheme="minorHAnsi"/>
          <w:b/>
          <w:bCs/>
          <w:noProof/>
          <w:color w:val="auto"/>
        </w:rPr>
        <w:t xml:space="preserve">: </w:t>
      </w:r>
      <w:r w:rsidR="00A5211F" w:rsidRPr="00D01FBB">
        <w:rPr>
          <w:rFonts w:asciiTheme="minorHAnsi" w:hAnsiTheme="minorHAnsi" w:cstheme="minorHAnsi"/>
          <w:noProof/>
          <w:color w:val="auto"/>
        </w:rPr>
        <w:t xml:space="preserve">API </w:t>
      </w:r>
      <w:r w:rsidR="0079750D">
        <w:rPr>
          <w:rFonts w:asciiTheme="minorHAnsi" w:hAnsiTheme="minorHAnsi" w:cstheme="minorHAnsi"/>
          <w:noProof/>
          <w:color w:val="auto"/>
        </w:rPr>
        <w:t xml:space="preserve">GET </w:t>
      </w:r>
      <w:r w:rsidRPr="00D01FBB">
        <w:rPr>
          <w:rFonts w:asciiTheme="minorHAnsi" w:hAnsiTheme="minorHAnsi" w:cstheme="minorHAnsi"/>
          <w:noProof/>
          <w:color w:val="auto"/>
        </w:rPr>
        <w:t>detect_faces</w:t>
      </w:r>
      <w:r w:rsidR="00415A60">
        <w:rPr>
          <w:rFonts w:asciiTheme="minorHAnsi" w:hAnsiTheme="minorHAnsi" w:cstheme="minorHAnsi"/>
          <w:b/>
          <w:bCs/>
          <w:noProof/>
          <w:color w:val="auto"/>
        </w:rPr>
        <w:t xml:space="preserve"> </w:t>
      </w:r>
      <w:r w:rsidR="00415A60">
        <w:rPr>
          <w:rFonts w:asciiTheme="minorHAnsi" w:hAnsiTheme="minorHAnsi" w:cstheme="minorHAnsi"/>
          <w:noProof/>
          <w:color w:val="auto"/>
        </w:rPr>
        <w:t>with ecode "400"</w:t>
      </w:r>
    </w:p>
    <w:p w14:paraId="67DE57C8"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lt;ERDHeader&gt;</w:t>
      </w:r>
    </w:p>
    <w:p w14:paraId="57DA81CD"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ab/>
        <w:t>&lt;Header name="Pragma" value="hop=1534193621:VS_ExtAPI.ES05.SACF.0; end=" /&gt;</w:t>
      </w:r>
    </w:p>
    <w:p w14:paraId="74B26FC2"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ab/>
        <w:t>&lt;Header name="Set-Cookie" value="host=; port=23500; via=auto; session=1534193621" /&gt;</w:t>
      </w:r>
    </w:p>
    <w:p w14:paraId="7C7660F4"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ab/>
        <w:t>&lt;Header name="Accept" value="application/json" /&gt;</w:t>
      </w:r>
    </w:p>
    <w:p w14:paraId="64727E07"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ab/>
        <w:t>&lt;Header name="Content-Language" value="en" /&gt;</w:t>
      </w:r>
    </w:p>
    <w:p w14:paraId="1759C975"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ab/>
        <w:t>&lt;Header name="Accept-Language" value="en" /&gt;</w:t>
      </w:r>
    </w:p>
    <w:p w14:paraId="6A924B18"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ab/>
        <w:t>&lt;Header name="Content-Type" value="application/json" /&gt;</w:t>
      </w:r>
    </w:p>
    <w:p w14:paraId="0957BD66"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ab/>
        <w:t>&lt;Header name="Content-Length" value="712" /&gt;</w:t>
      </w:r>
    </w:p>
    <w:p w14:paraId="0609B831"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lt;/ERDHeader&gt;</w:t>
      </w:r>
    </w:p>
    <w:p w14:paraId="3DEBE3E0"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lt;ERDData value="{</w:t>
      </w:r>
    </w:p>
    <w:p w14:paraId="1D91EB6F"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 xml:space="preserve">    &amp;quot;error&amp;quot;:</w:t>
      </w:r>
    </w:p>
    <w:p w14:paraId="0201B9C0"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 xml:space="preserve">    {</w:t>
      </w:r>
    </w:p>
    <w:p w14:paraId="173FA59D"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 xml:space="preserve">        &amp;quot;code&amp;quot;: 400,</w:t>
      </w:r>
    </w:p>
    <w:p w14:paraId="7FC1279D"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 xml:space="preserve">        &amp;quot;description&amp;quot;: &amp;quot;No images were specified.&amp;quot;,</w:t>
      </w:r>
    </w:p>
    <w:p w14:paraId="3019AFFE"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 xml:space="preserve">        &amp;quot;error_id&amp;quot;: &amp;quot;input_error&amp;quot;</w:t>
      </w:r>
    </w:p>
    <w:p w14:paraId="648163C9"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 xml:space="preserve">    },</w:t>
      </w:r>
    </w:p>
    <w:p w14:paraId="52DDFEEB"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pPr>
      <w:r w:rsidRPr="00C111E9">
        <w:t xml:space="preserve">    &amp;quot;images_processed&amp;quot;: 0</w:t>
      </w:r>
    </w:p>
    <w:p w14:paraId="2989629A" w14:textId="77777777" w:rsidR="00C111E9" w:rsidRPr="00C111E9" w:rsidRDefault="00C111E9" w:rsidP="00C111E9">
      <w:pPr>
        <w:pStyle w:val="NoSpacing"/>
        <w:pBdr>
          <w:top w:val="single" w:sz="4" w:space="1" w:color="auto"/>
          <w:left w:val="single" w:sz="4" w:space="4" w:color="auto"/>
          <w:bottom w:val="single" w:sz="4" w:space="1" w:color="auto"/>
          <w:right w:val="single" w:sz="4" w:space="4" w:color="auto"/>
        </w:pBdr>
        <w:spacing w:after="240"/>
      </w:pPr>
      <w:r w:rsidRPr="00C111E9">
        <w:t>}" /&gt;</w:t>
      </w:r>
    </w:p>
    <w:p w14:paraId="169870A2" w14:textId="4296E997" w:rsidR="00A5211F" w:rsidRPr="00D01FBB" w:rsidRDefault="00A5211F" w:rsidP="00A5211F">
      <w:pPr>
        <w:pStyle w:val="Heading5"/>
        <w:rPr>
          <w:rFonts w:asciiTheme="minorHAnsi" w:hAnsiTheme="minorHAnsi" w:cstheme="minorHAnsi"/>
          <w:noProof/>
          <w:color w:val="auto"/>
        </w:rPr>
      </w:pPr>
      <w:r w:rsidRPr="00D01FBB">
        <w:rPr>
          <w:rFonts w:asciiTheme="minorHAnsi" w:hAnsiTheme="minorHAnsi" w:cstheme="minorHAnsi"/>
          <w:b/>
          <w:bCs/>
          <w:noProof/>
          <w:color w:val="auto"/>
        </w:rPr>
        <w:t>Example</w:t>
      </w:r>
      <w:r w:rsidR="00415A60">
        <w:rPr>
          <w:rFonts w:asciiTheme="minorHAnsi" w:hAnsiTheme="minorHAnsi" w:cstheme="minorHAnsi"/>
          <w:b/>
          <w:bCs/>
          <w:noProof/>
          <w:color w:val="auto"/>
        </w:rPr>
        <w:t>-04</w:t>
      </w:r>
      <w:r w:rsidRPr="00D01FBB">
        <w:rPr>
          <w:rFonts w:asciiTheme="minorHAnsi" w:hAnsiTheme="minorHAnsi" w:cstheme="minorHAnsi"/>
          <w:b/>
          <w:bCs/>
          <w:noProof/>
          <w:color w:val="auto"/>
        </w:rPr>
        <w:t>:</w:t>
      </w:r>
      <w:r w:rsidRPr="00D01FBB">
        <w:rPr>
          <w:rFonts w:asciiTheme="minorHAnsi" w:hAnsiTheme="minorHAnsi" w:cstheme="minorHAnsi"/>
          <w:noProof/>
          <w:color w:val="auto"/>
        </w:rPr>
        <w:t xml:space="preserve"> API </w:t>
      </w:r>
      <w:r w:rsidR="0079750D">
        <w:rPr>
          <w:rFonts w:asciiTheme="minorHAnsi" w:hAnsiTheme="minorHAnsi" w:cstheme="minorHAnsi"/>
          <w:noProof/>
          <w:color w:val="auto"/>
        </w:rPr>
        <w:t xml:space="preserve">POST </w:t>
      </w:r>
      <w:r w:rsidRPr="00D01FBB">
        <w:rPr>
          <w:rFonts w:asciiTheme="minorHAnsi" w:hAnsiTheme="minorHAnsi" w:cstheme="minorHAnsi"/>
          <w:noProof/>
          <w:color w:val="auto"/>
        </w:rPr>
        <w:t>profile</w:t>
      </w:r>
      <w:r w:rsidR="00415A60">
        <w:rPr>
          <w:rFonts w:asciiTheme="minorHAnsi" w:hAnsiTheme="minorHAnsi" w:cstheme="minorHAnsi"/>
          <w:noProof/>
          <w:color w:val="auto"/>
        </w:rPr>
        <w:t xml:space="preserve"> with ecode "200"</w:t>
      </w:r>
    </w:p>
    <w:p w14:paraId="7125C3A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lt;ERDHeader&gt;</w:t>
      </w:r>
    </w:p>
    <w:p w14:paraId="50CFBE7A"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lt;Header name="Pragma" value="hop=1534193621:VS_ExtAPI.ES05.SACF.0; end=" /&gt;</w:t>
      </w:r>
    </w:p>
    <w:p w14:paraId="4CCB1BDF"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lt;Header name="Set-Cookie" value="host=; port=23500; via=auto; session=1534193621" /&gt;</w:t>
      </w:r>
    </w:p>
    <w:p w14:paraId="26F913C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lt;Header name="Accept" value="application/json" /&gt;</w:t>
      </w:r>
    </w:p>
    <w:p w14:paraId="3C7883FF"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lt;Header name="Content-Language" value="en" /&gt;</w:t>
      </w:r>
    </w:p>
    <w:p w14:paraId="766CAB2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lt;Header name="Accept-Language" value="en" /&gt;</w:t>
      </w:r>
    </w:p>
    <w:p w14:paraId="41EE9EA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lt;Header name="Content-Type" value="application/json" /&gt;</w:t>
      </w:r>
    </w:p>
    <w:p w14:paraId="7A49626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lt;Header name="Content-Length" value="712" /&gt;</w:t>
      </w:r>
    </w:p>
    <w:p w14:paraId="6C500AC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lt;/ERDHeader&gt;</w:t>
      </w:r>
    </w:p>
    <w:p w14:paraId="55BAC26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lt;ERDData value="{</w:t>
      </w:r>
    </w:p>
    <w:p w14:paraId="78C17762"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amp;quot;word_count&amp;quot;: 103,</w:t>
      </w:r>
    </w:p>
    <w:p w14:paraId="310DD5C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lastRenderedPageBreak/>
        <w:tab/>
        <w:t>&amp;quot;word_count_message&amp;quot;: &amp;quot;There were 103 words in the input. We need a minimum of 600, preferably 1,200 or more, to compute statistically significant estimates&amp;quot;,</w:t>
      </w:r>
    </w:p>
    <w:p w14:paraId="7ACDF6FF"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amp;quot;processed_language&amp;quot;: &amp;quot;en&amp;quot;,</w:t>
      </w:r>
    </w:p>
    <w:p w14:paraId="4A89831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amp;quot;personality&amp;quot;: [{</w:t>
      </w:r>
    </w:p>
    <w:p w14:paraId="18768C9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big5_openness&amp;quot;,</w:t>
      </w:r>
    </w:p>
    <w:p w14:paraId="16FBDC5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Openness&amp;quot;,</w:t>
      </w:r>
    </w:p>
    <w:p w14:paraId="5740AF86" w14:textId="77777777" w:rsidR="00987FE7" w:rsidRDefault="00987FE7" w:rsidP="00987FE7">
      <w:pPr>
        <w:pStyle w:val="NoSpacing"/>
        <w:pBdr>
          <w:top w:val="single" w:sz="4" w:space="1" w:color="auto"/>
          <w:left w:val="single" w:sz="4" w:space="1" w:color="auto"/>
          <w:bottom w:val="single" w:sz="4" w:space="1" w:color="auto"/>
          <w:right w:val="single" w:sz="4" w:space="1" w:color="auto"/>
        </w:pBdr>
        <w:rPr>
          <w:lang w:bidi="th-TH"/>
        </w:rPr>
      </w:pPr>
      <w:r>
        <w:tab/>
      </w:r>
      <w:r>
        <w:tab/>
        <w:t>&amp;quot;category&amp;quot;: &amp;quot;personality&amp;quot;,</w:t>
      </w:r>
    </w:p>
    <w:p w14:paraId="679A912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9419901585070444,</w:t>
      </w:r>
    </w:p>
    <w:p w14:paraId="2FC061F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hildren&amp;quot;: [{</w:t>
      </w:r>
    </w:p>
    <w:p w14:paraId="027AE27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adventurousness&amp;quot;,</w:t>
      </w:r>
    </w:p>
    <w:p w14:paraId="3F4E259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Adventurousness&amp;quot;,</w:t>
      </w:r>
    </w:p>
    <w:p w14:paraId="3404636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27663F9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7039184189857008</w:t>
      </w:r>
    </w:p>
    <w:p w14:paraId="18A216D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1D5201A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artistic_interests&amp;quot;,</w:t>
      </w:r>
    </w:p>
    <w:p w14:paraId="6E173B1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Artistic interests&amp;quot;,</w:t>
      </w:r>
    </w:p>
    <w:p w14:paraId="0C41C04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5179901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25012526123098966</w:t>
      </w:r>
    </w:p>
    <w:p w14:paraId="3F99ED0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0F27904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emotionality&amp;quot;,</w:t>
      </w:r>
    </w:p>
    <w:p w14:paraId="7BD76A2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Emotionality&amp;quot;,</w:t>
      </w:r>
    </w:p>
    <w:p w14:paraId="1210635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19C0B0B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06114166098801965</w:t>
      </w:r>
    </w:p>
    <w:p w14:paraId="1049273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617239A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imagination&amp;quot;,</w:t>
      </w:r>
    </w:p>
    <w:p w14:paraId="761B93B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Imagination&amp;quot;,</w:t>
      </w:r>
    </w:p>
    <w:p w14:paraId="1AFF971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5A54610A"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5842673131490224</w:t>
      </w:r>
    </w:p>
    <w:p w14:paraId="721B96F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277C90BA"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intellect&amp;quot;,</w:t>
      </w:r>
    </w:p>
    <w:p w14:paraId="70C8EC2F"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Intellect&amp;quot;,</w:t>
      </w:r>
    </w:p>
    <w:p w14:paraId="6719C54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62B123F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9352859036042205</w:t>
      </w:r>
    </w:p>
    <w:p w14:paraId="40BD439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37D6228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liberalism&amp;quot;,</w:t>
      </w:r>
    </w:p>
    <w:p w14:paraId="2CF6D9B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Authority-challenging&amp;quot;,</w:t>
      </w:r>
    </w:p>
    <w:p w14:paraId="150A874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4FF3EA02"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9911495661857173</w:t>
      </w:r>
    </w:p>
    <w:p w14:paraId="5B65324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w:t>
      </w:r>
    </w:p>
    <w:p w14:paraId="5447C38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60253982"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big5_conscientiousness&amp;quot;,</w:t>
      </w:r>
    </w:p>
    <w:p w14:paraId="0F1C08C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Conscientiousness&amp;quot;,</w:t>
      </w:r>
    </w:p>
    <w:p w14:paraId="418A220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personality&amp;quot;,</w:t>
      </w:r>
    </w:p>
    <w:p w14:paraId="6B48F91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37171487595491015,</w:t>
      </w:r>
    </w:p>
    <w:p w14:paraId="6988627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hildren&amp;quot;: [{</w:t>
      </w:r>
    </w:p>
    <w:p w14:paraId="3037106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achievement_striving&amp;quot;,</w:t>
      </w:r>
    </w:p>
    <w:p w14:paraId="4B7C313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Achievement striving&amp;quot;,</w:t>
      </w:r>
    </w:p>
    <w:p w14:paraId="76787B2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071A145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7118571645159613</w:t>
      </w:r>
    </w:p>
    <w:p w14:paraId="0E8A05E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lastRenderedPageBreak/>
        <w:tab/>
      </w:r>
      <w:r>
        <w:tab/>
        <w:t>}, {</w:t>
      </w:r>
    </w:p>
    <w:p w14:paraId="601205C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cautiousness&amp;quot;,</w:t>
      </w:r>
    </w:p>
    <w:p w14:paraId="2E7565D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Cautiousness&amp;quot;,</w:t>
      </w:r>
    </w:p>
    <w:p w14:paraId="68D1815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485BA6F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800612567487107</w:t>
      </w:r>
    </w:p>
    <w:p w14:paraId="7F21530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3C7C2D8F"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dutifulness&amp;quot;,</w:t>
      </w:r>
    </w:p>
    <w:p w14:paraId="02EC88F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Dutifulness&amp;quot;,</w:t>
      </w:r>
    </w:p>
    <w:p w14:paraId="474F202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4192643F"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39992000108860976</w:t>
      </w:r>
    </w:p>
    <w:p w14:paraId="281CA612"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6E1BCA9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orderliness&amp;quot;,</w:t>
      </w:r>
    </w:p>
    <w:p w14:paraId="3B37083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Orderliness&amp;quot;,</w:t>
      </w:r>
    </w:p>
    <w:p w14:paraId="4942592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11640C9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16614259488044453</w:t>
      </w:r>
    </w:p>
    <w:p w14:paraId="464385E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277587C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self_discipline&amp;quot;,</w:t>
      </w:r>
    </w:p>
    <w:p w14:paraId="62E5A27F"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Self-discipline&amp;quot;,</w:t>
      </w:r>
    </w:p>
    <w:p w14:paraId="1E97C27F"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3F0D4C3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6799427224453404</w:t>
      </w:r>
    </w:p>
    <w:p w14:paraId="7C32B2A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3FFC792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self_efficacy&amp;quot;,</w:t>
      </w:r>
    </w:p>
    <w:p w14:paraId="53BF8CFA"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Self-efficacy&amp;quot;,</w:t>
      </w:r>
    </w:p>
    <w:p w14:paraId="7690302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14953AF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7488003647788268</w:t>
      </w:r>
    </w:p>
    <w:p w14:paraId="3C04D38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w:t>
      </w:r>
    </w:p>
    <w:p w14:paraId="2032BC4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556EB7E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big5_extraversion&amp;quot;,</w:t>
      </w:r>
    </w:p>
    <w:p w14:paraId="1392024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Extraversion&amp;quot;,</w:t>
      </w:r>
    </w:p>
    <w:p w14:paraId="636DD36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personality&amp;quot;,</w:t>
      </w:r>
    </w:p>
    <w:p w14:paraId="0753009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769825199283471,</w:t>
      </w:r>
    </w:p>
    <w:p w14:paraId="1649635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hildren&amp;quot;: [{</w:t>
      </w:r>
    </w:p>
    <w:p w14:paraId="1875B27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activity_level&amp;quot;,</w:t>
      </w:r>
    </w:p>
    <w:p w14:paraId="764C443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Activity level&amp;quot;,</w:t>
      </w:r>
    </w:p>
    <w:p w14:paraId="66E2BD2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237FC86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8186842409101049</w:t>
      </w:r>
    </w:p>
    <w:p w14:paraId="7837F09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151563D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assertiveness&amp;quot;,</w:t>
      </w:r>
    </w:p>
    <w:p w14:paraId="70A2FAC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Assertiveness&amp;quot;,</w:t>
      </w:r>
    </w:p>
    <w:p w14:paraId="377A8FF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73F0AB2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9368803673458745</w:t>
      </w:r>
    </w:p>
    <w:p w14:paraId="72E2BD2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7F7F4DD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cheerfulness&amp;quot;,</w:t>
      </w:r>
    </w:p>
    <w:p w14:paraId="51D9443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Cheerfulness&amp;quot;,</w:t>
      </w:r>
    </w:p>
    <w:p w14:paraId="171B8EA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173BB8B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08568528494419031</w:t>
      </w:r>
    </w:p>
    <w:p w14:paraId="692A127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0E13D5E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excitement_seeking&amp;quot;,</w:t>
      </w:r>
    </w:p>
    <w:p w14:paraId="2A018A8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Excitement-seeking&amp;quot;,</w:t>
      </w:r>
    </w:p>
    <w:p w14:paraId="182C632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lastRenderedPageBreak/>
        <w:tab/>
      </w:r>
      <w:r>
        <w:tab/>
      </w:r>
      <w:r>
        <w:tab/>
        <w:t>&amp;quot;category&amp;quot;: &amp;quot;personality&amp;quot;,</w:t>
      </w:r>
    </w:p>
    <w:p w14:paraId="79E5215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41737409880713605</w:t>
      </w:r>
    </w:p>
    <w:p w14:paraId="663CF3B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4B5E05D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friendliness&amp;quot;,</w:t>
      </w:r>
    </w:p>
    <w:p w14:paraId="71133E4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Outgoing&amp;quot;,</w:t>
      </w:r>
    </w:p>
    <w:p w14:paraId="0A4931F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350D9FA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11903701590788546</w:t>
      </w:r>
    </w:p>
    <w:p w14:paraId="66B3815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0F76E4F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gregariousness&amp;quot;,</w:t>
      </w:r>
    </w:p>
    <w:p w14:paraId="5F3AAE32"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Gregariousness&amp;quot;,</w:t>
      </w:r>
    </w:p>
    <w:p w14:paraId="6939A58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6390256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28885133262983254</w:t>
      </w:r>
    </w:p>
    <w:p w14:paraId="2BF8AA5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w:t>
      </w:r>
    </w:p>
    <w:p w14:paraId="7DAB294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2A5BCE6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big5_agreeableness&amp;quot;,</w:t>
      </w:r>
    </w:p>
    <w:p w14:paraId="1F0938A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Agreeableness&amp;quot;,</w:t>
      </w:r>
    </w:p>
    <w:p w14:paraId="3FCE46B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personality&amp;quot;,</w:t>
      </w:r>
    </w:p>
    <w:p w14:paraId="677BA63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059676107963974434,</w:t>
      </w:r>
    </w:p>
    <w:p w14:paraId="0DA517C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hildren&amp;quot;: [{</w:t>
      </w:r>
    </w:p>
    <w:p w14:paraId="118DE7D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altruism&amp;quot;,</w:t>
      </w:r>
    </w:p>
    <w:p w14:paraId="0C02EB1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Altruism&amp;quot;,</w:t>
      </w:r>
    </w:p>
    <w:p w14:paraId="67015A4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39F0FA82"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15719464949941875</w:t>
      </w:r>
    </w:p>
    <w:p w14:paraId="6CC7273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2F38489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cooperation&amp;quot;,</w:t>
      </w:r>
    </w:p>
    <w:p w14:paraId="1D459A0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Cooperation&amp;quot;,</w:t>
      </w:r>
    </w:p>
    <w:p w14:paraId="1231E75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1F84B95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5311829109768751</w:t>
      </w:r>
    </w:p>
    <w:p w14:paraId="41C6218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6902293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modesty&amp;quot;,</w:t>
      </w:r>
    </w:p>
    <w:p w14:paraId="12F3FAA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Modesty&amp;quot;,</w:t>
      </w:r>
    </w:p>
    <w:p w14:paraId="34E379B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15C118E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07090707046748224</w:t>
      </w:r>
    </w:p>
    <w:p w14:paraId="2BE625D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3745CE7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morality&amp;quot;,</w:t>
      </w:r>
    </w:p>
    <w:p w14:paraId="0C0DA72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Uncompromising&amp;quot;,</w:t>
      </w:r>
    </w:p>
    <w:p w14:paraId="02D1944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3D3221D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12384491263638048</w:t>
      </w:r>
    </w:p>
    <w:p w14:paraId="4749EC5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79FD646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sympathy&amp;quot;,</w:t>
      </w:r>
    </w:p>
    <w:p w14:paraId="0902B61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Sympathy&amp;quot;,</w:t>
      </w:r>
    </w:p>
    <w:p w14:paraId="48105A0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3659EDC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27095816026778674</w:t>
      </w:r>
    </w:p>
    <w:p w14:paraId="33037FC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2848B2C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trust&amp;quot;,</w:t>
      </w:r>
    </w:p>
    <w:p w14:paraId="07FF67D2"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Trust&amp;quot;,</w:t>
      </w:r>
    </w:p>
    <w:p w14:paraId="6C3E898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362DE5C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9247631005981167</w:t>
      </w:r>
    </w:p>
    <w:p w14:paraId="19D46A32"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w:t>
      </w:r>
    </w:p>
    <w:p w14:paraId="04FAB96A"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lastRenderedPageBreak/>
        <w:tab/>
        <w:t>}, {</w:t>
      </w:r>
    </w:p>
    <w:p w14:paraId="21A7C24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big5_neuroticism&amp;quot;,</w:t>
      </w:r>
    </w:p>
    <w:p w14:paraId="3BD5863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Emotional range&amp;quot;,</w:t>
      </w:r>
    </w:p>
    <w:p w14:paraId="098AFD6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personality&amp;quot;,</w:t>
      </w:r>
    </w:p>
    <w:p w14:paraId="3428BB0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6755651399913001,</w:t>
      </w:r>
    </w:p>
    <w:p w14:paraId="199AD3A2"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hildren&amp;quot;: [{</w:t>
      </w:r>
    </w:p>
    <w:p w14:paraId="63B59F2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anger&amp;quot;,</w:t>
      </w:r>
    </w:p>
    <w:p w14:paraId="49A788F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Fiery&amp;quot;,</w:t>
      </w:r>
    </w:p>
    <w:p w14:paraId="3B3D3D0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3759EC5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3391256730478402</w:t>
      </w:r>
    </w:p>
    <w:p w14:paraId="0FCD6A9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567E6B7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anxiety&amp;quot;,</w:t>
      </w:r>
    </w:p>
    <w:p w14:paraId="4AEE44F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Prone to worry&amp;quot;,</w:t>
      </w:r>
    </w:p>
    <w:p w14:paraId="31D8BE8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6312121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5666725848376579</w:t>
      </w:r>
    </w:p>
    <w:p w14:paraId="474DD0E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0F541D1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depression&amp;quot;,</w:t>
      </w:r>
    </w:p>
    <w:p w14:paraId="28EDAA4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Melancholy&amp;quot;,</w:t>
      </w:r>
    </w:p>
    <w:p w14:paraId="40AAC10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71BC3C2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7616169291993752</w:t>
      </w:r>
    </w:p>
    <w:p w14:paraId="5D5D763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658E17F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immoderation&amp;quot;,</w:t>
      </w:r>
    </w:p>
    <w:p w14:paraId="1739563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Immoderation&amp;quot;,</w:t>
      </w:r>
    </w:p>
    <w:p w14:paraId="0DAD316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484D29D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006761221762454028</w:t>
      </w:r>
    </w:p>
    <w:p w14:paraId="5349F1E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56D1B62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self_consciousness&amp;quot;,</w:t>
      </w:r>
    </w:p>
    <w:p w14:paraId="4645FFD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Self-consciousness&amp;quot;,</w:t>
      </w:r>
    </w:p>
    <w:p w14:paraId="06739BE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1C303EB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6409526346582101</w:t>
      </w:r>
    </w:p>
    <w:p w14:paraId="01E1BD02"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 {</w:t>
      </w:r>
    </w:p>
    <w:p w14:paraId="4C1CABC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trait_id&amp;quot;: &amp;quot;facet_vulnerability&amp;quot;,</w:t>
      </w:r>
    </w:p>
    <w:p w14:paraId="02F5BD2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name&amp;quot;: &amp;quot;Susceptible to stress&amp;quot;,</w:t>
      </w:r>
    </w:p>
    <w:p w14:paraId="2866F1F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105E48D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r>
      <w:r>
        <w:tab/>
        <w:t>&amp;quot;percentile&amp;quot;: 0.369675866131936</w:t>
      </w:r>
    </w:p>
    <w:p w14:paraId="0C1C0C2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w:t>
      </w:r>
    </w:p>
    <w:p w14:paraId="2B0A538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w:t>
      </w:r>
    </w:p>
    <w:p w14:paraId="4632964A"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amp;quot;needs&amp;quot;: [{</w:t>
      </w:r>
    </w:p>
    <w:p w14:paraId="1DBC7C9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need_challenge&amp;quot;,</w:t>
      </w:r>
    </w:p>
    <w:p w14:paraId="630448F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Challenge&amp;quot;,</w:t>
      </w:r>
    </w:p>
    <w:p w14:paraId="366F96E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needs&amp;quot;,</w:t>
      </w:r>
    </w:p>
    <w:p w14:paraId="71FCE2B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35446753801682473</w:t>
      </w:r>
    </w:p>
    <w:p w14:paraId="0D92C60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52C2ABF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need_closeness&amp;quot;,</w:t>
      </w:r>
    </w:p>
    <w:p w14:paraId="114C04E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Closeness&amp;quot;,</w:t>
      </w:r>
    </w:p>
    <w:p w14:paraId="2C64505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needs&amp;quot;,</w:t>
      </w:r>
    </w:p>
    <w:p w14:paraId="1F6B8F5F"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2619340172144685</w:t>
      </w:r>
    </w:p>
    <w:p w14:paraId="7C6800F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3CF9A1DA"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need_curiosity&amp;quot;,</w:t>
      </w:r>
    </w:p>
    <w:p w14:paraId="4FC302EF"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lastRenderedPageBreak/>
        <w:tab/>
      </w:r>
      <w:r>
        <w:tab/>
        <w:t>&amp;quot;name&amp;quot;: &amp;quot;Curiosity&amp;quot;,</w:t>
      </w:r>
    </w:p>
    <w:p w14:paraId="0754636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needs&amp;quot;,</w:t>
      </w:r>
    </w:p>
    <w:p w14:paraId="4B75C1A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7008245099261644</w:t>
      </w:r>
    </w:p>
    <w:p w14:paraId="7F92103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2184AF7A"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need_excitement&amp;quot;,</w:t>
      </w:r>
    </w:p>
    <w:p w14:paraId="7A4C964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Excitement&amp;quot;,</w:t>
      </w:r>
    </w:p>
    <w:p w14:paraId="672E6CD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needs&amp;quot;,</w:t>
      </w:r>
    </w:p>
    <w:p w14:paraId="7B12A442"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279999893071971</w:t>
      </w:r>
    </w:p>
    <w:p w14:paraId="1534799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1929EC1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need_harmony&amp;quot;,</w:t>
      </w:r>
    </w:p>
    <w:p w14:paraId="78527AA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Harmony&amp;quot;,</w:t>
      </w:r>
    </w:p>
    <w:p w14:paraId="0F384C2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needs&amp;quot;,</w:t>
      </w:r>
    </w:p>
    <w:p w14:paraId="7DCD8AB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078902747687144</w:t>
      </w:r>
    </w:p>
    <w:p w14:paraId="5150856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191B576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need_ideal&amp;quot;,</w:t>
      </w:r>
    </w:p>
    <w:p w14:paraId="48F3E13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Ideal&amp;quot;,</w:t>
      </w:r>
    </w:p>
    <w:p w14:paraId="4F1468BA"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needs&amp;quot;,</w:t>
      </w:r>
    </w:p>
    <w:p w14:paraId="5D028EA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17118039933618528</w:t>
      </w:r>
    </w:p>
    <w:p w14:paraId="462833E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0F5CE3F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need_liberty&amp;quot;,</w:t>
      </w:r>
    </w:p>
    <w:p w14:paraId="79A23E8A"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Liberty&amp;quot;,</w:t>
      </w:r>
    </w:p>
    <w:p w14:paraId="60461CB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needs&amp;quot;,</w:t>
      </w:r>
    </w:p>
    <w:p w14:paraId="7CC921A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3221545703405543</w:t>
      </w:r>
    </w:p>
    <w:p w14:paraId="4B1CD6D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2C6AC18F"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need_love&amp;quot;,</w:t>
      </w:r>
    </w:p>
    <w:p w14:paraId="1690616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Love&amp;quot;,</w:t>
      </w:r>
    </w:p>
    <w:p w14:paraId="3BF610E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needs&amp;quot;,</w:t>
      </w:r>
    </w:p>
    <w:p w14:paraId="69F2346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5842129974071815</w:t>
      </w:r>
    </w:p>
    <w:p w14:paraId="0BD0EA6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68BE020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need_practicality&amp;quot;,</w:t>
      </w:r>
    </w:p>
    <w:p w14:paraId="5C5FD93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Practicality&amp;quot;,</w:t>
      </w:r>
    </w:p>
    <w:p w14:paraId="641D390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needs&amp;quot;,</w:t>
      </w:r>
    </w:p>
    <w:p w14:paraId="5021627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7917636644483492</w:t>
      </w:r>
    </w:p>
    <w:p w14:paraId="2BCA3290"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070289E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need_self_expression&amp;quot;,</w:t>
      </w:r>
    </w:p>
    <w:p w14:paraId="0771BA6A"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Self-expression&amp;quot;,</w:t>
      </w:r>
    </w:p>
    <w:p w14:paraId="3109374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needs&amp;quot;,</w:t>
      </w:r>
    </w:p>
    <w:p w14:paraId="499A25D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4390342914781338</w:t>
      </w:r>
    </w:p>
    <w:p w14:paraId="39AA5F6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581BCCE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need_stability&amp;quot;,</w:t>
      </w:r>
    </w:p>
    <w:p w14:paraId="3D8FF6B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Stability&amp;quot;,</w:t>
      </w:r>
    </w:p>
    <w:p w14:paraId="56F85A3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needs&amp;quot;,</w:t>
      </w:r>
    </w:p>
    <w:p w14:paraId="10A9CF5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5012875168727058</w:t>
      </w:r>
    </w:p>
    <w:p w14:paraId="5D85056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532CA8AA"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need_structure&amp;quot;,</w:t>
      </w:r>
    </w:p>
    <w:p w14:paraId="734F6BB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Structure&amp;quot;,</w:t>
      </w:r>
    </w:p>
    <w:p w14:paraId="48E3D27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needs&amp;quot;,</w:t>
      </w:r>
    </w:p>
    <w:p w14:paraId="670D5B91"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25900522208298893</w:t>
      </w:r>
    </w:p>
    <w:p w14:paraId="067EC90F"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w:t>
      </w:r>
    </w:p>
    <w:p w14:paraId="48F3EFD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lastRenderedPageBreak/>
        <w:tab/>
        <w:t>&amp;quot;values&amp;quot;: [{</w:t>
      </w:r>
    </w:p>
    <w:p w14:paraId="51449EB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value_conservation&amp;quot;,</w:t>
      </w:r>
    </w:p>
    <w:p w14:paraId="508A82C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Conservation&amp;quot;,</w:t>
      </w:r>
    </w:p>
    <w:p w14:paraId="6CC7655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values&amp;quot;,</w:t>
      </w:r>
    </w:p>
    <w:p w14:paraId="3887365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025139288861989018</w:t>
      </w:r>
    </w:p>
    <w:p w14:paraId="363C4D9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42799D9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value_openness_to_change&amp;quot;,</w:t>
      </w:r>
    </w:p>
    <w:p w14:paraId="4E9F1D0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Openness to change&amp;quot;,</w:t>
      </w:r>
    </w:p>
    <w:p w14:paraId="492A068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values&amp;quot;,</w:t>
      </w:r>
    </w:p>
    <w:p w14:paraId="6C48AF6C"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5327503661220926</w:t>
      </w:r>
    </w:p>
    <w:p w14:paraId="3B7EA84A"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050AE1A6"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value_hedonism&amp;quot;,</w:t>
      </w:r>
    </w:p>
    <w:p w14:paraId="0D7F4AB7"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Hedonism&amp;quot;,</w:t>
      </w:r>
    </w:p>
    <w:p w14:paraId="676204CD"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values&amp;quot;,</w:t>
      </w:r>
    </w:p>
    <w:p w14:paraId="365F20C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12470460303026076</w:t>
      </w:r>
    </w:p>
    <w:p w14:paraId="7A78AF1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02E1951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value_self_enhancement&amp;quot;,</w:t>
      </w:r>
    </w:p>
    <w:p w14:paraId="232172E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Self-enhancement&amp;quot;,</w:t>
      </w:r>
    </w:p>
    <w:p w14:paraId="55415F02"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values&amp;quot;,</w:t>
      </w:r>
    </w:p>
    <w:p w14:paraId="47E6B9D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25380038725178367</w:t>
      </w:r>
    </w:p>
    <w:p w14:paraId="7973B548"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 {</w:t>
      </w:r>
    </w:p>
    <w:p w14:paraId="66FE7EF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trait_id&amp;quot;: &amp;quot;value_self_transcendence&amp;quot;,</w:t>
      </w:r>
    </w:p>
    <w:p w14:paraId="4C5ACF9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name&amp;quot;: &amp;quot;Self-transcendence&amp;quot;,</w:t>
      </w:r>
    </w:p>
    <w:p w14:paraId="52DA63E4"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category&amp;quot;: &amp;quot;values&amp;quot;,</w:t>
      </w:r>
    </w:p>
    <w:p w14:paraId="1F36F6B9"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percentile&amp;quot;: 0.2861053071367743</w:t>
      </w:r>
    </w:p>
    <w:p w14:paraId="1AA3E955"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w:t>
      </w:r>
    </w:p>
    <w:p w14:paraId="1D3B185B"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amp;quot;warnings&amp;quot;: [{</w:t>
      </w:r>
    </w:p>
    <w:p w14:paraId="7F22108E"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warning_id&amp;quot;: &amp;quot;WORD_COUNT_MESSAGE&amp;quot;,</w:t>
      </w:r>
    </w:p>
    <w:p w14:paraId="58E20BF3"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r>
      <w:r>
        <w:tab/>
        <w:t>&amp;quot;message&amp;quot;: &amp;quot;There were 103 words in the input. We need a minimum of 600, preferably 1,200 or more, to compute statistically significant estimates&amp;quot;</w:t>
      </w:r>
    </w:p>
    <w:p w14:paraId="72F1468F" w14:textId="77777777" w:rsidR="00987FE7" w:rsidRDefault="00987FE7" w:rsidP="00987FE7">
      <w:pPr>
        <w:pStyle w:val="NoSpacing"/>
        <w:pBdr>
          <w:top w:val="single" w:sz="4" w:space="1" w:color="auto"/>
          <w:left w:val="single" w:sz="4" w:space="1" w:color="auto"/>
          <w:bottom w:val="single" w:sz="4" w:space="1" w:color="auto"/>
          <w:right w:val="single" w:sz="4" w:space="1" w:color="auto"/>
        </w:pBdr>
      </w:pPr>
      <w:r>
        <w:tab/>
        <w:t>}]</w:t>
      </w:r>
    </w:p>
    <w:p w14:paraId="2D2CE19F" w14:textId="77777777" w:rsidR="00987FE7" w:rsidRPr="00987FE7" w:rsidRDefault="00987FE7" w:rsidP="00987FE7">
      <w:pPr>
        <w:pStyle w:val="NoSpacing"/>
        <w:pBdr>
          <w:top w:val="single" w:sz="4" w:space="1" w:color="auto"/>
          <w:left w:val="single" w:sz="4" w:space="1" w:color="auto"/>
          <w:bottom w:val="single" w:sz="4" w:space="1" w:color="auto"/>
          <w:right w:val="single" w:sz="4" w:space="1" w:color="auto"/>
        </w:pBdr>
        <w:spacing w:after="240"/>
      </w:pPr>
      <w:r>
        <w:t>}" /&gt;</w:t>
      </w:r>
    </w:p>
    <w:p w14:paraId="2DD86C67" w14:textId="328C2098" w:rsidR="00A5211F" w:rsidRPr="00D01FBB" w:rsidRDefault="00A5211F" w:rsidP="00A5211F">
      <w:pPr>
        <w:pStyle w:val="Heading5"/>
        <w:rPr>
          <w:rFonts w:asciiTheme="minorHAnsi" w:hAnsiTheme="minorHAnsi" w:cstheme="minorHAnsi"/>
          <w:noProof/>
        </w:rPr>
      </w:pPr>
      <w:r w:rsidRPr="00D01FBB">
        <w:rPr>
          <w:rFonts w:asciiTheme="minorHAnsi" w:hAnsiTheme="minorHAnsi" w:cstheme="minorHAnsi"/>
          <w:b/>
          <w:bCs/>
          <w:noProof/>
          <w:color w:val="auto"/>
        </w:rPr>
        <w:t>Example</w:t>
      </w:r>
      <w:r w:rsidR="006B671F">
        <w:rPr>
          <w:rFonts w:asciiTheme="minorHAnsi" w:hAnsiTheme="minorHAnsi" w:cstheme="minorHAnsi"/>
          <w:b/>
          <w:bCs/>
          <w:noProof/>
          <w:color w:val="auto"/>
        </w:rPr>
        <w:t>-0</w:t>
      </w:r>
      <w:r w:rsidR="00415A60">
        <w:rPr>
          <w:rFonts w:asciiTheme="minorHAnsi" w:hAnsiTheme="minorHAnsi" w:cstheme="minorHAnsi"/>
          <w:b/>
          <w:bCs/>
          <w:noProof/>
          <w:color w:val="auto"/>
        </w:rPr>
        <w:t>5</w:t>
      </w:r>
      <w:r w:rsidRPr="00D01FBB">
        <w:rPr>
          <w:rFonts w:asciiTheme="minorHAnsi" w:hAnsiTheme="minorHAnsi" w:cstheme="minorHAnsi"/>
          <w:b/>
          <w:bCs/>
          <w:noProof/>
          <w:color w:val="auto"/>
        </w:rPr>
        <w:t>:</w:t>
      </w:r>
      <w:r w:rsidRPr="00D01FBB">
        <w:rPr>
          <w:rFonts w:asciiTheme="minorHAnsi" w:hAnsiTheme="minorHAnsi" w:cstheme="minorHAnsi"/>
          <w:noProof/>
          <w:color w:val="auto"/>
        </w:rPr>
        <w:t xml:space="preserve"> API </w:t>
      </w:r>
      <w:r w:rsidR="0079750D">
        <w:rPr>
          <w:rFonts w:asciiTheme="minorHAnsi" w:hAnsiTheme="minorHAnsi" w:cstheme="minorHAnsi"/>
          <w:noProof/>
          <w:color w:val="auto"/>
        </w:rPr>
        <w:t xml:space="preserve">GET </w:t>
      </w:r>
      <w:r w:rsidRPr="00D01FBB">
        <w:rPr>
          <w:rFonts w:asciiTheme="minorHAnsi" w:hAnsiTheme="minorHAnsi" w:cstheme="minorHAnsi"/>
          <w:noProof/>
          <w:color w:val="auto"/>
        </w:rPr>
        <w:t>classify</w:t>
      </w:r>
      <w:r w:rsidR="00415A60">
        <w:rPr>
          <w:rFonts w:asciiTheme="minorHAnsi" w:hAnsiTheme="minorHAnsi" w:cstheme="minorHAnsi"/>
          <w:noProof/>
        </w:rPr>
        <w:t xml:space="preserve"> </w:t>
      </w:r>
      <w:r w:rsidR="00415A60">
        <w:rPr>
          <w:rFonts w:asciiTheme="minorHAnsi" w:hAnsiTheme="minorHAnsi" w:cstheme="minorHAnsi"/>
          <w:noProof/>
          <w:color w:val="auto"/>
        </w:rPr>
        <w:t>with ecode "200"</w:t>
      </w:r>
    </w:p>
    <w:p w14:paraId="62C36483"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lt;ERDHeader&gt;</w:t>
      </w:r>
    </w:p>
    <w:p w14:paraId="7CF3DF29"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Pragma" value="hop=1534193621:VS_ExtAPI.ES05.SACF.0; end=" /&gt;</w:t>
      </w:r>
    </w:p>
    <w:p w14:paraId="32C5257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Set-Cookie" value="host=; port=23500; via=auto; session=1534193621" /&gt;</w:t>
      </w:r>
    </w:p>
    <w:p w14:paraId="503B7D48"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Accept" value="application/json" /&gt;</w:t>
      </w:r>
    </w:p>
    <w:p w14:paraId="15420355"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Content-Language" value="en" /&gt;</w:t>
      </w:r>
    </w:p>
    <w:p w14:paraId="208694FE"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Accept-Language" value="en" /&gt;</w:t>
      </w:r>
    </w:p>
    <w:p w14:paraId="660EA831"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Content-Type" value="application/json" /&gt;</w:t>
      </w:r>
    </w:p>
    <w:p w14:paraId="5B574A6C"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Content-Length" value="712" /&gt;</w:t>
      </w:r>
    </w:p>
    <w:p w14:paraId="3ECEFD48"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lt;/ERDHeader&gt;</w:t>
      </w:r>
    </w:p>
    <w:p w14:paraId="25D78A26"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lt;ERDData value="{</w:t>
      </w:r>
    </w:p>
    <w:p w14:paraId="58DBA939"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custom_classes&amp;quot;: 0,</w:t>
      </w:r>
    </w:p>
    <w:p w14:paraId="7DF7CC3D"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images&amp;quot;: [</w:t>
      </w:r>
    </w:p>
    <w:p w14:paraId="26634CE1"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4A890C02"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classifiers&amp;quot;: [</w:t>
      </w:r>
    </w:p>
    <w:p w14:paraId="069E9261"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lastRenderedPageBreak/>
        <w:t xml:space="preserve">        {</w:t>
      </w:r>
    </w:p>
    <w:p w14:paraId="0C624B10"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classes&amp;quot;: [</w:t>
      </w:r>
    </w:p>
    <w:p w14:paraId="31E664A7"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6EB02B37"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class&amp;quot;: &amp;quot;person&amp;quot;,</w:t>
      </w:r>
    </w:p>
    <w:p w14:paraId="7776C0EF"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score&amp;quot;: 0.658</w:t>
      </w:r>
    </w:p>
    <w:p w14:paraId="21D476A7"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6ED8B8CF"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0B36DCBB"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class&amp;quot;: &amp;quot;soul patch facial hair&amp;quot;,</w:t>
      </w:r>
    </w:p>
    <w:p w14:paraId="52BEAB67"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score&amp;quot;: 0.506</w:t>
      </w:r>
    </w:p>
    <w:p w14:paraId="77C27478"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79FB0891"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2E848EF3"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class&amp;quot;: &amp;quot;people&amp;quot;,</w:t>
      </w:r>
    </w:p>
    <w:p w14:paraId="2E6CC5E3"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score&amp;quot;: 0.502,</w:t>
      </w:r>
    </w:p>
    <w:p w14:paraId="1DF0657E"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type_hierarchy&amp;quot;: &amp;quot;/person/people&amp;quot;</w:t>
      </w:r>
    </w:p>
    <w:p w14:paraId="2A7245F3"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7CF25770"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78114D8F"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class&amp;quot;: &amp;quot;pompadour hairstyle&amp;quot;,</w:t>
      </w:r>
    </w:p>
    <w:p w14:paraId="4AD95A1D"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score&amp;quot;: 0.5,</w:t>
      </w:r>
    </w:p>
    <w:p w14:paraId="0F62EB6C"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type_hierarchy&amp;quot;: &amp;quot;/person/pompadour hairstyle&amp;quot;</w:t>
      </w:r>
    </w:p>
    <w:p w14:paraId="60EE3C63"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2E8F9DF9"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56AC2489"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class&amp;quot;: &amp;quot;ultramarine color&amp;quot;,</w:t>
      </w:r>
    </w:p>
    <w:p w14:paraId="250275C3"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score&amp;quot;: 0.963</w:t>
      </w:r>
    </w:p>
    <w:p w14:paraId="6A6C7315"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5D87E423"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4148080E"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classifier_id&amp;quot;: &amp;quot;default&amp;quot;,</w:t>
      </w:r>
    </w:p>
    <w:p w14:paraId="0369C5CD"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name&amp;quot;: &amp;quot;default&amp;quot;</w:t>
      </w:r>
    </w:p>
    <w:p w14:paraId="0BD5EC3E"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28D4C4C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058E510E"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resolved_url&amp;quot;: &amp;quot;https://f.ptcdn.info/053/040/000/o2g3s96a4szm8m4aKep-o.jpg&amp;quot;,</w:t>
      </w:r>
    </w:p>
    <w:p w14:paraId="3FC82721"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source_url&amp;quot;: &amp;quot;https://f.ptcdn.info/053/040/000/o2g3s96a4szm8m4aKep-o.jpg&amp;quot;</w:t>
      </w:r>
    </w:p>
    <w:p w14:paraId="7C91FACC"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074F4DD6"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0869C99C"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images_processed&amp;quot;: 1</w:t>
      </w:r>
    </w:p>
    <w:p w14:paraId="5D68285B"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spacing w:after="240"/>
        <w:rPr>
          <w:b/>
          <w:bCs/>
          <w:noProof/>
          <w:szCs w:val="28"/>
          <w:cs/>
          <w:lang w:bidi="th-TH"/>
        </w:rPr>
      </w:pPr>
      <w:r w:rsidRPr="00987FE7">
        <w:t>}" /&gt;</w:t>
      </w:r>
    </w:p>
    <w:p w14:paraId="7FE11E38" w14:textId="44CB3FC9" w:rsidR="00D01FBB" w:rsidRPr="00D01FBB" w:rsidRDefault="00D01FBB" w:rsidP="00987FE7">
      <w:pPr>
        <w:pStyle w:val="Heading5"/>
        <w:rPr>
          <w:rFonts w:asciiTheme="minorHAnsi" w:hAnsiTheme="minorHAnsi" w:cstheme="minorHAnsi"/>
          <w:noProof/>
          <w:color w:val="auto"/>
        </w:rPr>
      </w:pPr>
      <w:r w:rsidRPr="00D01FBB">
        <w:rPr>
          <w:rFonts w:asciiTheme="minorHAnsi" w:hAnsiTheme="minorHAnsi" w:cstheme="minorHAnsi"/>
          <w:b/>
          <w:bCs/>
          <w:noProof/>
          <w:color w:val="auto"/>
        </w:rPr>
        <w:t>Example</w:t>
      </w:r>
      <w:r w:rsidR="006B671F">
        <w:rPr>
          <w:rFonts w:asciiTheme="minorHAnsi" w:hAnsiTheme="minorHAnsi" w:cstheme="minorHAnsi"/>
          <w:b/>
          <w:bCs/>
          <w:noProof/>
          <w:color w:val="auto"/>
        </w:rPr>
        <w:t>-0</w:t>
      </w:r>
      <w:r w:rsidR="00415A60">
        <w:rPr>
          <w:rFonts w:asciiTheme="minorHAnsi" w:hAnsiTheme="minorHAnsi" w:cstheme="minorHAnsi"/>
          <w:b/>
          <w:bCs/>
          <w:noProof/>
          <w:color w:val="auto"/>
        </w:rPr>
        <w:t>6</w:t>
      </w:r>
      <w:r w:rsidRPr="00D01FBB">
        <w:rPr>
          <w:rFonts w:asciiTheme="minorHAnsi" w:hAnsiTheme="minorHAnsi" w:cstheme="minorHAnsi"/>
          <w:b/>
          <w:bCs/>
          <w:noProof/>
          <w:color w:val="auto"/>
        </w:rPr>
        <w:t>:</w:t>
      </w:r>
      <w:r w:rsidRPr="00D01FBB">
        <w:rPr>
          <w:rFonts w:asciiTheme="minorHAnsi" w:hAnsiTheme="minorHAnsi" w:cstheme="minorHAnsi"/>
          <w:noProof/>
          <w:color w:val="auto"/>
        </w:rPr>
        <w:t xml:space="preserve"> API </w:t>
      </w:r>
      <w:r w:rsidR="0079750D">
        <w:rPr>
          <w:rFonts w:asciiTheme="minorHAnsi" w:hAnsiTheme="minorHAnsi" w:cstheme="minorHAnsi"/>
          <w:noProof/>
          <w:color w:val="auto"/>
        </w:rPr>
        <w:t xml:space="preserve">GET </w:t>
      </w:r>
      <w:r w:rsidRPr="00D01FBB">
        <w:rPr>
          <w:rFonts w:asciiTheme="minorHAnsi" w:hAnsiTheme="minorHAnsi" w:cstheme="minorHAnsi"/>
          <w:noProof/>
          <w:color w:val="auto"/>
        </w:rPr>
        <w:t>classify</w:t>
      </w:r>
      <w:r w:rsidR="00415A60">
        <w:rPr>
          <w:rFonts w:asciiTheme="minorHAnsi" w:hAnsiTheme="minorHAnsi" w:cstheme="minorHAnsi"/>
          <w:noProof/>
          <w:color w:val="auto"/>
        </w:rPr>
        <w:t xml:space="preserve"> with ecode "200"</w:t>
      </w:r>
    </w:p>
    <w:p w14:paraId="7A515183"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rPr>
          <w:noProof/>
        </w:rPr>
      </w:pPr>
      <w:r w:rsidRPr="00987FE7">
        <w:rPr>
          <w:noProof/>
        </w:rPr>
        <w:t>&lt;ERDHeader&gt;</w:t>
      </w:r>
    </w:p>
    <w:p w14:paraId="1CB10282"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rPr>
          <w:noProof/>
        </w:rPr>
      </w:pPr>
      <w:r w:rsidRPr="00987FE7">
        <w:rPr>
          <w:noProof/>
        </w:rPr>
        <w:tab/>
        <w:t>&lt;Header name="Pragma" value="hop=1534193621:VS_ExtAPI.ES05.SACF.0; end=" /&gt;</w:t>
      </w:r>
    </w:p>
    <w:p w14:paraId="4DB9E8B4"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rPr>
          <w:noProof/>
        </w:rPr>
      </w:pPr>
      <w:r w:rsidRPr="00987FE7">
        <w:rPr>
          <w:noProof/>
        </w:rPr>
        <w:tab/>
        <w:t>&lt;Header name="Set-Cookie" value="host=; port=23500; via=auto; session=1534193621" /&gt;</w:t>
      </w:r>
    </w:p>
    <w:p w14:paraId="7021130F"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rPr>
          <w:noProof/>
        </w:rPr>
      </w:pPr>
      <w:r w:rsidRPr="00987FE7">
        <w:rPr>
          <w:noProof/>
        </w:rPr>
        <w:tab/>
        <w:t>&lt;Header name="Accept" value="application/json" /&gt;</w:t>
      </w:r>
    </w:p>
    <w:p w14:paraId="3FE52634"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rPr>
          <w:noProof/>
        </w:rPr>
      </w:pPr>
      <w:r w:rsidRPr="00987FE7">
        <w:rPr>
          <w:noProof/>
        </w:rPr>
        <w:tab/>
        <w:t>&lt;Header name="Content-Language" value="en" /&gt;</w:t>
      </w:r>
    </w:p>
    <w:p w14:paraId="54F76731"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rPr>
          <w:noProof/>
        </w:rPr>
      </w:pPr>
      <w:r w:rsidRPr="00987FE7">
        <w:rPr>
          <w:noProof/>
        </w:rPr>
        <w:tab/>
        <w:t>&lt;Header name="Accept-Language" value="en" /&gt;</w:t>
      </w:r>
    </w:p>
    <w:p w14:paraId="323E9586"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rPr>
          <w:noProof/>
        </w:rPr>
      </w:pPr>
      <w:r w:rsidRPr="00987FE7">
        <w:rPr>
          <w:noProof/>
        </w:rPr>
        <w:tab/>
        <w:t>&lt;Header name="Content-Type" value="application/json" /&gt;</w:t>
      </w:r>
    </w:p>
    <w:p w14:paraId="25FAFD8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rPr>
          <w:noProof/>
        </w:rPr>
      </w:pPr>
      <w:r w:rsidRPr="00987FE7">
        <w:rPr>
          <w:noProof/>
        </w:rPr>
        <w:tab/>
        <w:t>&lt;Header name="Content-Length" value="712" /&gt;</w:t>
      </w:r>
    </w:p>
    <w:p w14:paraId="28DD5207"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rPr>
          <w:noProof/>
        </w:rPr>
      </w:pPr>
      <w:r w:rsidRPr="00987FE7">
        <w:rPr>
          <w:noProof/>
        </w:rPr>
        <w:t>&lt;/ERDHeader&gt;</w:t>
      </w:r>
    </w:p>
    <w:p w14:paraId="4DA0A78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rPr>
          <w:noProof/>
        </w:rPr>
      </w:pPr>
      <w:r w:rsidRPr="00987FE7">
        <w:rPr>
          <w:noProof/>
        </w:rPr>
        <w:lastRenderedPageBreak/>
        <w:t>&lt;ERDData value="{</w:t>
      </w:r>
    </w:p>
    <w:p w14:paraId="27484089"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rPr>
          <w:noProof/>
        </w:rPr>
      </w:pPr>
      <w:r w:rsidRPr="00987FE7">
        <w:rPr>
          <w:noProof/>
        </w:rPr>
        <w:t xml:space="preserve">  &amp;quot;status&amp;quot;: &amp;quot;ERROR&amp;quot;,</w:t>
      </w:r>
    </w:p>
    <w:p w14:paraId="19E094B9"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rPr>
          <w:noProof/>
        </w:rPr>
      </w:pPr>
      <w:r w:rsidRPr="00987FE7">
        <w:rPr>
          <w:noProof/>
        </w:rPr>
        <w:t xml:space="preserve">  &amp;quot;statusInfo&amp;quot;: &amp;quot;invalid-api-key&amp;quot;</w:t>
      </w:r>
    </w:p>
    <w:p w14:paraId="57B64596" w14:textId="77777777" w:rsidR="00987FE7" w:rsidRDefault="00987FE7" w:rsidP="00987FE7">
      <w:pPr>
        <w:pStyle w:val="NoSpacing"/>
        <w:pBdr>
          <w:top w:val="single" w:sz="4" w:space="1" w:color="auto"/>
          <w:left w:val="single" w:sz="4" w:space="4" w:color="auto"/>
          <w:bottom w:val="single" w:sz="4" w:space="1" w:color="auto"/>
          <w:right w:val="single" w:sz="4" w:space="4" w:color="auto"/>
        </w:pBdr>
        <w:spacing w:after="240"/>
        <w:rPr>
          <w:rFonts w:cstheme="minorHAnsi"/>
          <w:b/>
          <w:bCs/>
          <w:noProof/>
        </w:rPr>
      </w:pPr>
      <w:r w:rsidRPr="00987FE7">
        <w:rPr>
          <w:noProof/>
        </w:rPr>
        <w:t>}" /&gt;</w:t>
      </w:r>
    </w:p>
    <w:p w14:paraId="0698772B" w14:textId="445AD052" w:rsidR="00A5211F" w:rsidRPr="00D01FBB" w:rsidRDefault="00A5211F" w:rsidP="00987FE7">
      <w:pPr>
        <w:pStyle w:val="Heading5"/>
        <w:rPr>
          <w:rFonts w:asciiTheme="minorHAnsi" w:hAnsiTheme="minorHAnsi" w:cstheme="minorHAnsi"/>
          <w:b/>
          <w:bCs/>
          <w:noProof/>
          <w:color w:val="auto"/>
        </w:rPr>
      </w:pPr>
      <w:r w:rsidRPr="00D01FBB">
        <w:rPr>
          <w:rFonts w:asciiTheme="minorHAnsi" w:hAnsiTheme="minorHAnsi" w:cstheme="minorHAnsi"/>
          <w:b/>
          <w:bCs/>
          <w:noProof/>
          <w:color w:val="auto"/>
        </w:rPr>
        <w:t>Example</w:t>
      </w:r>
      <w:r w:rsidR="006B671F">
        <w:rPr>
          <w:rFonts w:asciiTheme="minorHAnsi" w:hAnsiTheme="minorHAnsi" w:cstheme="minorHAnsi"/>
          <w:b/>
          <w:bCs/>
          <w:noProof/>
          <w:color w:val="auto"/>
        </w:rPr>
        <w:t>-0</w:t>
      </w:r>
      <w:r w:rsidR="00415A60">
        <w:rPr>
          <w:rFonts w:asciiTheme="minorHAnsi" w:hAnsiTheme="minorHAnsi" w:cstheme="minorHAnsi"/>
          <w:b/>
          <w:bCs/>
          <w:noProof/>
          <w:color w:val="auto"/>
        </w:rPr>
        <w:t>7</w:t>
      </w:r>
      <w:r w:rsidRPr="00D01FBB">
        <w:rPr>
          <w:rFonts w:asciiTheme="minorHAnsi" w:hAnsiTheme="minorHAnsi" w:cstheme="minorHAnsi"/>
          <w:b/>
          <w:bCs/>
          <w:noProof/>
          <w:color w:val="auto"/>
        </w:rPr>
        <w:t xml:space="preserve">: </w:t>
      </w:r>
      <w:r w:rsidRPr="00D01FBB">
        <w:rPr>
          <w:rFonts w:asciiTheme="minorHAnsi" w:hAnsiTheme="minorHAnsi" w:cstheme="minorHAnsi"/>
          <w:noProof/>
          <w:color w:val="auto"/>
        </w:rPr>
        <w:t xml:space="preserve">API </w:t>
      </w:r>
      <w:r w:rsidR="0079750D">
        <w:rPr>
          <w:rFonts w:asciiTheme="minorHAnsi" w:hAnsiTheme="minorHAnsi" w:cstheme="minorHAnsi"/>
          <w:noProof/>
          <w:color w:val="auto"/>
        </w:rPr>
        <w:t xml:space="preserve">GET </w:t>
      </w:r>
      <w:r w:rsidRPr="00D01FBB">
        <w:rPr>
          <w:rFonts w:asciiTheme="minorHAnsi" w:hAnsiTheme="minorHAnsi" w:cstheme="minorHAnsi"/>
          <w:noProof/>
          <w:color w:val="auto"/>
        </w:rPr>
        <w:t>detect_faces</w:t>
      </w:r>
      <w:r w:rsidR="00415A60">
        <w:rPr>
          <w:rFonts w:asciiTheme="minorHAnsi" w:hAnsiTheme="minorHAnsi" w:cstheme="minorHAnsi"/>
          <w:b/>
          <w:bCs/>
          <w:noProof/>
          <w:color w:val="auto"/>
        </w:rPr>
        <w:t xml:space="preserve"> </w:t>
      </w:r>
      <w:r w:rsidR="00415A60">
        <w:rPr>
          <w:rFonts w:asciiTheme="minorHAnsi" w:hAnsiTheme="minorHAnsi" w:cstheme="minorHAnsi"/>
          <w:noProof/>
          <w:color w:val="auto"/>
        </w:rPr>
        <w:t>with ecode "200"</w:t>
      </w:r>
    </w:p>
    <w:p w14:paraId="222060C6"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lt;ERDHeader&gt;</w:t>
      </w:r>
    </w:p>
    <w:p w14:paraId="4F2D4F97"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Pragma" value="hop=1534193621:VS_ExtAPI.ES05.SACF.0; end=" /&gt;</w:t>
      </w:r>
    </w:p>
    <w:p w14:paraId="18532E85"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Set-Cookie" value="host=; port=23500; via=auto; session=1534193621" /&gt;</w:t>
      </w:r>
    </w:p>
    <w:p w14:paraId="4A2C75E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Accept" value="application/json" /&gt;</w:t>
      </w:r>
    </w:p>
    <w:p w14:paraId="26B4646E"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Content-Language" value="en" /&gt;</w:t>
      </w:r>
    </w:p>
    <w:p w14:paraId="717DA24E"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Accept-Language" value="en" /&gt;</w:t>
      </w:r>
    </w:p>
    <w:p w14:paraId="7BC87C13"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Content-Type" value="application/json" /&gt;</w:t>
      </w:r>
    </w:p>
    <w:p w14:paraId="554CDAE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lt;Header name="Content-Length" value="712" /&gt;</w:t>
      </w:r>
    </w:p>
    <w:p w14:paraId="00772026"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lt;/ERDHeader&gt;</w:t>
      </w:r>
    </w:p>
    <w:p w14:paraId="7518FCD0"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lt;ERDData value="{</w:t>
      </w:r>
    </w:p>
    <w:p w14:paraId="5AA79B71"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images&amp;quot;: [</w:t>
      </w:r>
    </w:p>
    <w:p w14:paraId="6B03285F"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7330BB0C"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faces&amp;quot;: [</w:t>
      </w:r>
    </w:p>
    <w:p w14:paraId="2F84A2FD"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0E6D7F7B"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age&amp;quot;: {</w:t>
      </w:r>
    </w:p>
    <w:p w14:paraId="19C054AC"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max&amp;quot;: 24,</w:t>
      </w:r>
    </w:p>
    <w:p w14:paraId="027D0CCD"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min&amp;quot;: 18,</w:t>
      </w:r>
    </w:p>
    <w:p w14:paraId="1260BE70"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score&amp;quot;: 0.502411</w:t>
      </w:r>
    </w:p>
    <w:p w14:paraId="24767761"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6FCE808E"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face_location&amp;quot;: {</w:t>
      </w:r>
    </w:p>
    <w:p w14:paraId="6026A9E4"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height&amp;quot;: 157,</w:t>
      </w:r>
    </w:p>
    <w:p w14:paraId="465075A8"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left&amp;quot;: 53,</w:t>
      </w:r>
    </w:p>
    <w:p w14:paraId="17BE821B"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top&amp;quot;: 19,</w:t>
      </w:r>
    </w:p>
    <w:p w14:paraId="0291F1A5"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width&amp;quot;: 122</w:t>
      </w:r>
    </w:p>
    <w:p w14:paraId="33F00462"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19E4FB59"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gender&amp;quot;: {</w:t>
      </w:r>
    </w:p>
    <w:p w14:paraId="008B445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gender&amp;quot;: &amp;quot;FEMALE&amp;quot;,</w:t>
      </w:r>
    </w:p>
    <w:p w14:paraId="79C9DAF4"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score&amp;quot;: 0.989013</w:t>
      </w:r>
    </w:p>
    <w:p w14:paraId="4FE1AD90"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1FCC5A7C"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7DB81378"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19CFED4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resolved_url&amp;quot;: &amp;quot;https://encrypted-tbn0.gstatic.com/images?q=tbn:ANd9GcSL5FAozZ-wbqfuRi069H8bqse4E6Gzn59NHAyS121ou_mtAhq7RQ&amp;quot;,</w:t>
      </w:r>
    </w:p>
    <w:p w14:paraId="58CEEBC0"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source_url&amp;quot;: &amp;quot;https://encrypted-tbn0.gstatic.com/images?q=tbn:ANd9GcSL5FAozZ-wbqfuRi069H8bqse4E6Gzn59NHAyS121ou_mtAhq7RQ&amp;quot;</w:t>
      </w:r>
    </w:p>
    <w:p w14:paraId="1537039D"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7A924FDC"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w:t>
      </w:r>
    </w:p>
    <w:p w14:paraId="5A0EA31B"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amp;quot;images_processed&amp;quot;: 1</w:t>
      </w:r>
    </w:p>
    <w:p w14:paraId="7E942A22"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spacing w:after="240"/>
        <w:rPr>
          <w:b/>
          <w:bCs/>
          <w:noProof/>
          <w:szCs w:val="28"/>
          <w:cs/>
          <w:lang w:bidi="th-TH"/>
        </w:rPr>
      </w:pPr>
      <w:r w:rsidRPr="00987FE7">
        <w:t>}" /&gt;</w:t>
      </w:r>
    </w:p>
    <w:p w14:paraId="152146B3" w14:textId="6AF6AC82" w:rsidR="00D01FBB" w:rsidRDefault="00D01FBB" w:rsidP="00987FE7">
      <w:pPr>
        <w:pStyle w:val="Heading5"/>
        <w:rPr>
          <w:rFonts w:asciiTheme="minorHAnsi" w:hAnsiTheme="minorHAnsi" w:cstheme="minorHAnsi"/>
          <w:color w:val="auto"/>
        </w:rPr>
      </w:pPr>
      <w:r w:rsidRPr="00D01FBB">
        <w:rPr>
          <w:rFonts w:asciiTheme="minorHAnsi" w:hAnsiTheme="minorHAnsi" w:cstheme="minorHAnsi"/>
          <w:b/>
          <w:bCs/>
          <w:noProof/>
          <w:color w:val="auto"/>
        </w:rPr>
        <w:lastRenderedPageBreak/>
        <w:t>Example</w:t>
      </w:r>
      <w:r w:rsidR="006B671F">
        <w:rPr>
          <w:rFonts w:asciiTheme="minorHAnsi" w:hAnsiTheme="minorHAnsi" w:cstheme="minorHAnsi"/>
          <w:b/>
          <w:bCs/>
          <w:noProof/>
          <w:color w:val="auto"/>
        </w:rPr>
        <w:t>-0</w:t>
      </w:r>
      <w:r w:rsidR="00415A60">
        <w:rPr>
          <w:rFonts w:asciiTheme="minorHAnsi" w:hAnsiTheme="minorHAnsi" w:cstheme="minorHAnsi"/>
          <w:b/>
          <w:bCs/>
          <w:noProof/>
          <w:color w:val="auto"/>
        </w:rPr>
        <w:t>8</w:t>
      </w:r>
      <w:r w:rsidRPr="00D01FBB">
        <w:rPr>
          <w:rFonts w:asciiTheme="minorHAnsi" w:hAnsiTheme="minorHAnsi" w:cstheme="minorHAnsi"/>
          <w:b/>
          <w:bCs/>
          <w:noProof/>
          <w:color w:val="auto"/>
        </w:rPr>
        <w:t xml:space="preserve">: </w:t>
      </w:r>
      <w:r w:rsidRPr="00D01FBB">
        <w:rPr>
          <w:rFonts w:asciiTheme="minorHAnsi" w:hAnsiTheme="minorHAnsi" w:cstheme="minorHAnsi"/>
          <w:noProof/>
          <w:color w:val="auto"/>
        </w:rPr>
        <w:t xml:space="preserve">API </w:t>
      </w:r>
      <w:r w:rsidR="0079750D">
        <w:rPr>
          <w:rFonts w:asciiTheme="minorHAnsi" w:hAnsiTheme="minorHAnsi" w:cstheme="minorHAnsi"/>
          <w:noProof/>
          <w:color w:val="auto"/>
        </w:rPr>
        <w:t xml:space="preserve">GET </w:t>
      </w:r>
      <w:r w:rsidRPr="00D01FBB">
        <w:rPr>
          <w:rFonts w:asciiTheme="minorHAnsi" w:hAnsiTheme="minorHAnsi" w:cstheme="minorHAnsi"/>
          <w:noProof/>
          <w:color w:val="auto"/>
        </w:rPr>
        <w:t>detect_faces</w:t>
      </w:r>
      <w:r w:rsidR="00415A60">
        <w:rPr>
          <w:rFonts w:asciiTheme="minorHAnsi" w:hAnsiTheme="minorHAnsi" w:cstheme="minorHAnsi"/>
          <w:color w:val="auto"/>
        </w:rPr>
        <w:t xml:space="preserve"> </w:t>
      </w:r>
      <w:r w:rsidR="00415A60">
        <w:rPr>
          <w:rFonts w:asciiTheme="minorHAnsi" w:hAnsiTheme="minorHAnsi" w:cstheme="minorHAnsi"/>
          <w:noProof/>
          <w:color w:val="auto"/>
        </w:rPr>
        <w:t>with ecode "200"</w:t>
      </w:r>
    </w:p>
    <w:p w14:paraId="38A20DAE"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lt;ERDHeader&gt;</w:t>
      </w:r>
    </w:p>
    <w:p w14:paraId="3BF39F15"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t>&lt;Header name="Pragma" value="hop=1534193621:VS_ExtAPI.ES05.SACF.0; end=" /&gt;</w:t>
      </w:r>
    </w:p>
    <w:p w14:paraId="0C2ABE6D"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t>&lt;Header name="Set-Cookie" value="host=; port=23500; via=auto; session=1534193621" /&gt;</w:t>
      </w:r>
    </w:p>
    <w:p w14:paraId="5ED80E3F"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t>&lt;Header name="Accept" value="application/json" /&gt;</w:t>
      </w:r>
    </w:p>
    <w:p w14:paraId="21A77F00"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t>&lt;Header name="Content-Language" value="en" /&gt;</w:t>
      </w:r>
    </w:p>
    <w:p w14:paraId="31BFDCFF"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t>&lt;Header name="Accept-Language" value="en" /&gt;</w:t>
      </w:r>
    </w:p>
    <w:p w14:paraId="288DECBE"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t>&lt;Header name="Content-Type" value="application/json" /&gt;</w:t>
      </w:r>
    </w:p>
    <w:p w14:paraId="67C00126"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t>&lt;Header name="Content-Length" value="712" /&gt;</w:t>
      </w:r>
    </w:p>
    <w:p w14:paraId="4BF8FDA0"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lt;/ERDHeader&gt;</w:t>
      </w:r>
    </w:p>
    <w:p w14:paraId="2A26AF67"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lt;ERDData value="{</w:t>
      </w:r>
    </w:p>
    <w:p w14:paraId="2923D8D0"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 xml:space="preserve">  &amp;quot;images&amp;quot;: [</w:t>
      </w:r>
    </w:p>
    <w:p w14:paraId="5F416799"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 xml:space="preserve">    {</w:t>
      </w:r>
    </w:p>
    <w:p w14:paraId="6B302FB9"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 xml:space="preserve">      &amp;quot;error&amp;quot;: {</w:t>
      </w:r>
    </w:p>
    <w:p w14:paraId="32A3AF90"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 xml:space="preserve">        &amp;quot;description&amp;quot;: &amp;quot;Failed fetching URL [https://f.ptcdn.info/053/040/000/o2g3s96a4szmKep-o.jpg]. Return code [404].&amp;quot;,</w:t>
      </w:r>
    </w:p>
    <w:p w14:paraId="4C92FBC2"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 xml:space="preserve">        &amp;quot;error_id&amp;quot;: &amp;quot;input_error&amp;quot;</w:t>
      </w:r>
    </w:p>
    <w:p w14:paraId="3DD11027"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 xml:space="preserve">      },</w:t>
      </w:r>
    </w:p>
    <w:p w14:paraId="1865775F"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 xml:space="preserve">      &amp;quot;resolved_url&amp;quot;: &amp;quot;https://f.ptcdn.info/053/040/000/o2g3s96a4szmKep-o.jpg&amp;quot;,</w:t>
      </w:r>
    </w:p>
    <w:p w14:paraId="07A12AC4"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 xml:space="preserve">      &amp;quot;source_url&amp;quot;: &amp;quot;https://f.ptcdn.info/053/040/000/o2g3s96a4szmKep-o.jpg&amp;quot;</w:t>
      </w:r>
    </w:p>
    <w:p w14:paraId="4CF25DF8"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 xml:space="preserve">    }</w:t>
      </w:r>
    </w:p>
    <w:p w14:paraId="090BD8DA"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 xml:space="preserve">  ],</w:t>
      </w:r>
    </w:p>
    <w:p w14:paraId="268AC9EF"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 xml:space="preserve">  &amp;quot;images_processed&amp;quot;: 1</w:t>
      </w:r>
    </w:p>
    <w:p w14:paraId="3571AC25"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spacing w:after="240"/>
        <w:rPr>
          <w:cs/>
          <w:lang w:bidi="th-TH"/>
        </w:rPr>
      </w:pPr>
      <w:r>
        <w:t>}" /&gt;</w:t>
      </w:r>
    </w:p>
    <w:p w14:paraId="1444E573" w14:textId="0B3939FB" w:rsidR="0079750D" w:rsidRPr="006C2EBD" w:rsidRDefault="0079750D" w:rsidP="006C2EBD">
      <w:pPr>
        <w:pStyle w:val="Heading5"/>
        <w:rPr>
          <w:rFonts w:asciiTheme="minorHAnsi" w:hAnsiTheme="minorHAnsi" w:cstheme="minorHAnsi"/>
          <w:noProof/>
          <w:color w:val="auto"/>
        </w:rPr>
      </w:pPr>
      <w:r w:rsidRPr="006C2EBD">
        <w:rPr>
          <w:rFonts w:asciiTheme="minorHAnsi" w:hAnsiTheme="minorHAnsi" w:cstheme="minorHAnsi"/>
          <w:b/>
          <w:bCs/>
          <w:noProof/>
          <w:color w:val="auto"/>
        </w:rPr>
        <w:t>Example-09:</w:t>
      </w:r>
      <w:r w:rsidRPr="006C2EBD">
        <w:rPr>
          <w:rFonts w:asciiTheme="minorHAnsi" w:hAnsiTheme="minorHAnsi" w:cstheme="minorHAnsi"/>
          <w:noProof/>
          <w:color w:val="auto"/>
        </w:rPr>
        <w:t xml:space="preserve"> API POST classify with ecode "413" and "Content-Type" is "text/html"</w:t>
      </w:r>
    </w:p>
    <w:p w14:paraId="2A276CB5"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lt;ERDHeader&gt;</w:t>
      </w:r>
    </w:p>
    <w:p w14:paraId="4582379E"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lt;Header name="Pragma" value="hop=1534193621:VS_ExtAPI.ES05.SACF.0; end=" /&gt;</w:t>
      </w:r>
    </w:p>
    <w:p w14:paraId="2F9C7666"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lt;Header name="Set-Cookie" value="host=; port=23500; via=auto; session=1534193621" /&gt;</w:t>
      </w:r>
    </w:p>
    <w:p w14:paraId="20770445"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lt;Header name="Accept-Language" value="en" /&gt;</w:t>
      </w:r>
    </w:p>
    <w:p w14:paraId="10EB7D0C"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lt;Header name="Content-Type" value="text/html" /&gt;</w:t>
      </w:r>
    </w:p>
    <w:p w14:paraId="3528EEC1"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lt;Header name="Content-Length" value="712" /&gt;</w:t>
      </w:r>
    </w:p>
    <w:p w14:paraId="7E5C4132"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cs/>
          <w:lang w:bidi="th-TH"/>
        </w:rPr>
      </w:pPr>
      <w:r w:rsidRPr="0079750D">
        <w:rPr>
          <w:noProof/>
        </w:rPr>
        <w:t>&lt;/ERDHeader&gt;</w:t>
      </w:r>
    </w:p>
    <w:p w14:paraId="343E0843"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lt;ERDData value="&amp;lt;html&amp;gt;</w:t>
      </w:r>
    </w:p>
    <w:p w14:paraId="4ACFB7CC"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amp;lt;head&amp;gt;</w:t>
      </w:r>
    </w:p>
    <w:p w14:paraId="1DCAF590"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amp;lt;title&amp;gt;413 Request Entity Too Large&amp;lt;/title&amp;gt;</w:t>
      </w:r>
    </w:p>
    <w:p w14:paraId="0E3B50BC"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amp;lt;/head&amp;gt;</w:t>
      </w:r>
    </w:p>
    <w:p w14:paraId="1494F159"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amp;lt;body bgcolor=&amp;quot;white&amp;quot;&amp;gt;</w:t>
      </w:r>
    </w:p>
    <w:p w14:paraId="30FBADE3"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amp;lt;center&amp;gt;</w:t>
      </w:r>
    </w:p>
    <w:p w14:paraId="424AAD0A"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amp;lt;h1&amp;gt;413 Request Entity Too Large&amp;lt;/h1&amp;gt;</w:t>
      </w:r>
    </w:p>
    <w:p w14:paraId="45DD2EBA"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amp;lt;/center&amp;gt;</w:t>
      </w:r>
    </w:p>
    <w:p w14:paraId="51566418"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amp;lt;hr&amp;gt;</w:t>
      </w:r>
    </w:p>
    <w:p w14:paraId="7A4AD457"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amp;lt;center&amp;gt;nginx&amp;lt;/center&amp;gt;</w:t>
      </w:r>
    </w:p>
    <w:p w14:paraId="23C115D4" w14:textId="77777777" w:rsidR="0079750D" w:rsidRPr="0079750D" w:rsidRDefault="0079750D" w:rsidP="0079750D">
      <w:pPr>
        <w:pStyle w:val="NoSpacing"/>
        <w:pBdr>
          <w:top w:val="single" w:sz="4" w:space="1" w:color="auto"/>
          <w:left w:val="single" w:sz="4" w:space="4" w:color="auto"/>
          <w:bottom w:val="single" w:sz="4" w:space="1" w:color="auto"/>
          <w:right w:val="single" w:sz="4" w:space="4" w:color="auto"/>
        </w:pBdr>
        <w:rPr>
          <w:noProof/>
        </w:rPr>
      </w:pPr>
      <w:r w:rsidRPr="0079750D">
        <w:rPr>
          <w:noProof/>
        </w:rPr>
        <w:t xml:space="preserve">    &amp;lt;/body&amp;gt;</w:t>
      </w:r>
    </w:p>
    <w:p w14:paraId="5F7F3971" w14:textId="77777777" w:rsidR="0079750D" w:rsidRDefault="0079750D" w:rsidP="0079750D">
      <w:pPr>
        <w:pStyle w:val="NoSpacing"/>
        <w:pBdr>
          <w:top w:val="single" w:sz="4" w:space="1" w:color="auto"/>
          <w:left w:val="single" w:sz="4" w:space="4" w:color="auto"/>
          <w:bottom w:val="single" w:sz="4" w:space="1" w:color="auto"/>
          <w:right w:val="single" w:sz="4" w:space="4" w:color="auto"/>
        </w:pBdr>
        <w:rPr>
          <w:rFonts w:cstheme="minorHAnsi"/>
          <w:noProof/>
        </w:rPr>
      </w:pPr>
      <w:r w:rsidRPr="0079750D">
        <w:rPr>
          <w:noProof/>
        </w:rPr>
        <w:t>&amp;lt;/html&amp;gt;" /&gt;</w:t>
      </w:r>
    </w:p>
    <w:p w14:paraId="4685D94C" w14:textId="50791849" w:rsidR="00F51244" w:rsidRPr="00B37410" w:rsidRDefault="0079750D" w:rsidP="0079750D">
      <w:pPr>
        <w:spacing w:before="240"/>
        <w:rPr>
          <w:noProof/>
        </w:rPr>
      </w:pPr>
      <w:r>
        <w:rPr>
          <w:rFonts w:cstheme="minorHAnsi"/>
          <w:noProof/>
        </w:rPr>
        <w:lastRenderedPageBreak/>
        <w:tab/>
      </w:r>
      <w:r w:rsidR="00F51244">
        <w:rPr>
          <w:rFonts w:cstheme="minorHAnsi"/>
          <w:noProof/>
        </w:rPr>
        <w:t xml:space="preserve">If any of mandatory parameter is </w:t>
      </w:r>
      <w:r w:rsidR="00F51244" w:rsidRPr="004F47E3">
        <w:rPr>
          <w:rFonts w:cstheme="minorHAnsi"/>
          <w:b/>
          <w:bCs/>
          <w:noProof/>
        </w:rPr>
        <w:t>missing</w:t>
      </w:r>
      <w:r w:rsidR="00F51244">
        <w:rPr>
          <w:rFonts w:cstheme="minorHAnsi"/>
          <w:noProof/>
        </w:rPr>
        <w:t xml:space="preserve"> </w:t>
      </w:r>
      <w:r w:rsidR="00F51244">
        <w:rPr>
          <w:noProof/>
        </w:rPr>
        <w:t xml:space="preserve">or the value of any parameters is </w:t>
      </w:r>
      <w:r w:rsidR="00F51244" w:rsidRPr="009E401D">
        <w:rPr>
          <w:b/>
          <w:bCs/>
          <w:noProof/>
        </w:rPr>
        <w:t>incorrect</w:t>
      </w:r>
      <w:r w:rsidR="00F51244">
        <w:rPr>
          <w:noProof/>
        </w:rPr>
        <w:t xml:space="preserve"> format, the application shall </w:t>
      </w:r>
      <w:r w:rsidR="00F51244">
        <w:t xml:space="preserve">increment a statistic value named </w:t>
      </w:r>
      <w:r w:rsidR="00F51244">
        <w:rPr>
          <w:noProof/>
          <w:color w:val="538135" w:themeColor="accent6" w:themeShade="BF"/>
        </w:rPr>
        <w:t>"</w:t>
      </w:r>
      <w:r w:rsidR="00F51244" w:rsidRPr="00AF768C">
        <w:rPr>
          <w:noProof/>
          <w:color w:val="538135" w:themeColor="accent6" w:themeShade="BF"/>
        </w:rPr>
        <w:t xml:space="preserve">ExtAPI Recv </w:t>
      </w:r>
      <w:r w:rsidR="00F51244">
        <w:rPr>
          <w:noProof/>
          <w:color w:val="538135" w:themeColor="accent6" w:themeShade="BF"/>
        </w:rPr>
        <w:t>SACF</w:t>
      </w:r>
      <w:r w:rsidR="00202BBD">
        <w:rPr>
          <w:noProof/>
          <w:color w:val="538135" w:themeColor="accent6" w:themeShade="BF"/>
        </w:rPr>
        <w:t xml:space="preserve"> Bad</w:t>
      </w:r>
      <w:r w:rsidR="00F51244" w:rsidRPr="00D404FA">
        <w:rPr>
          <w:noProof/>
          <w:color w:val="538135" w:themeColor="accent6" w:themeShade="BF"/>
        </w:rPr>
        <w:t xml:space="preserve"> </w:t>
      </w:r>
      <w:r w:rsidR="00F51244">
        <w:rPr>
          <w:noProof/>
          <w:color w:val="538135" w:themeColor="accent6" w:themeShade="BF"/>
        </w:rPr>
        <w:t xml:space="preserve">IBM API </w:t>
      </w:r>
      <w:r w:rsidR="00F51244" w:rsidRPr="00AF768C">
        <w:rPr>
          <w:noProof/>
          <w:color w:val="538135" w:themeColor="accent6" w:themeShade="BF"/>
        </w:rPr>
        <w:t>Response</w:t>
      </w:r>
      <w:r w:rsidR="00F51244">
        <w:rPr>
          <w:noProof/>
          <w:color w:val="538135" w:themeColor="accent6" w:themeShade="BF"/>
        </w:rPr>
        <w:t>"</w:t>
      </w:r>
      <w:r w:rsidR="00F51244" w:rsidRPr="00262574">
        <w:rPr>
          <w:noProof/>
          <w:color w:val="538135" w:themeColor="accent6" w:themeShade="BF"/>
        </w:rPr>
        <w:t>.</w:t>
      </w:r>
    </w:p>
    <w:p w14:paraId="17EE069D" w14:textId="77777777" w:rsidR="00F51244" w:rsidRPr="008B29C8" w:rsidRDefault="00F51244" w:rsidP="00F51244">
      <w:pPr>
        <w:ind w:firstLine="720"/>
      </w:pPr>
      <w:r>
        <w:rPr>
          <w:noProof/>
        </w:rPr>
        <w:t xml:space="preserve">Then </w:t>
      </w:r>
      <w:r>
        <w:t xml:space="preserve">the application shall return error response message back to </w:t>
      </w:r>
      <w:r w:rsidRPr="008B29C8">
        <w:t xml:space="preserve">the requester, with resultCode </w:t>
      </w:r>
      <w:r>
        <w:rPr>
          <w:color w:val="C00000"/>
        </w:rPr>
        <w:t>"System error</w:t>
      </w:r>
      <w:r w:rsidRPr="002F12F3">
        <w:rPr>
          <w:color w:val="C00000"/>
        </w:rPr>
        <w:t xml:space="preserve"> </w:t>
      </w:r>
      <w:r>
        <w:rPr>
          <w:color w:val="C00000"/>
        </w:rPr>
        <w:t>(50000)".</w:t>
      </w:r>
      <w:r>
        <w:t xml:space="preserve"> </w:t>
      </w:r>
      <w:r w:rsidRPr="008B29C8">
        <w:t xml:space="preserve">The response body as described in section </w:t>
      </w:r>
      <w:hyperlink w:anchor="_5.5.1_Unsuccessful_response" w:history="1">
        <w:r w:rsidRPr="008B29C8">
          <w:rPr>
            <w:rStyle w:val="Hyperlink"/>
          </w:rPr>
          <w:t>5.5.1 Unsuccessful response message</w:t>
        </w:r>
      </w:hyperlink>
    </w:p>
    <w:p w14:paraId="64E5C482" w14:textId="5A8C3301" w:rsidR="001A4915" w:rsidRDefault="00F51244" w:rsidP="001A4915">
      <w:pPr>
        <w:ind w:firstLine="720"/>
      </w:pPr>
      <w:r w:rsidRPr="008B29C8">
        <w:t xml:space="preserve">If the </w:t>
      </w:r>
      <w:r>
        <w:t>SACF</w:t>
      </w:r>
      <w:r w:rsidRPr="008B29C8">
        <w:t xml:space="preserve"> return </w:t>
      </w:r>
      <w:r>
        <w:t xml:space="preserve">IBM API </w:t>
      </w:r>
      <w:r w:rsidRPr="008B29C8">
        <w:t>valid response message</w:t>
      </w:r>
      <w:r>
        <w:t xml:space="preserve">, </w:t>
      </w:r>
      <w:r w:rsidR="001A4915">
        <w:t xml:space="preserve">the application shall </w:t>
      </w:r>
      <w:r w:rsidR="001A4915" w:rsidRPr="002B4797">
        <w:rPr>
          <w:b/>
          <w:bCs/>
        </w:rPr>
        <w:t>Sea</w:t>
      </w:r>
      <w:r w:rsidR="00717FF3">
        <w:rPr>
          <w:b/>
          <w:bCs/>
        </w:rPr>
        <w:t>rch Error</w:t>
      </w:r>
      <w:r w:rsidR="001A4915" w:rsidRPr="002B4797">
        <w:rPr>
          <w:b/>
          <w:bCs/>
        </w:rPr>
        <w:t>Partner</w:t>
      </w:r>
      <w:r w:rsidR="001A4915">
        <w:t xml:space="preserve"> to get resultCode and developerMessage for return response message back to requester.</w:t>
      </w:r>
    </w:p>
    <w:p w14:paraId="5DB08A7D" w14:textId="77777777" w:rsidR="00205724" w:rsidRDefault="001A4915" w:rsidP="003A3A52">
      <w:pPr>
        <w:ind w:firstLine="720"/>
        <w:rPr>
          <w:noProof/>
        </w:rPr>
      </w:pPr>
      <w:r w:rsidRPr="00FA099A">
        <w:t xml:space="preserve">The application shall perform process as described in section </w:t>
      </w:r>
      <w:hyperlink w:anchor="_5.3.2_Search_Error" w:history="1">
        <w:r w:rsidR="00AA3C1D" w:rsidRPr="00FA099A">
          <w:rPr>
            <w:rStyle w:val="Hyperlink"/>
            <w:noProof/>
          </w:rPr>
          <w:t>5.3.2 Search Error Partner Function</w:t>
        </w:r>
      </w:hyperlink>
    </w:p>
    <w:p w14:paraId="58BDC064" w14:textId="77777777" w:rsidR="00783891" w:rsidRDefault="00783891" w:rsidP="00783891">
      <w:pPr>
        <w:pStyle w:val="Heading4"/>
        <w:rPr>
          <w:cs/>
        </w:rPr>
      </w:pPr>
      <w:r>
        <w:t>[ExtAPI1-ExtAPI-05-0</w:t>
      </w:r>
      <w:r w:rsidR="003555F2">
        <w:t>09</w:t>
      </w:r>
      <w:r>
        <w:t>-1]</w:t>
      </w:r>
    </w:p>
    <w:p w14:paraId="028A9426" w14:textId="77777777" w:rsidR="008D5A17" w:rsidRDefault="00783891" w:rsidP="008D5A17">
      <w:pPr>
        <w:ind w:firstLine="720"/>
        <w:rPr>
          <w:noProof/>
        </w:rPr>
      </w:pPr>
      <w:r>
        <w:rPr>
          <w:noProof/>
        </w:rPr>
        <w:t>After Search ErrorPartner, t</w:t>
      </w:r>
      <w:r w:rsidR="00415A60">
        <w:rPr>
          <w:noProof/>
        </w:rPr>
        <w:t>he application shall increment a statistic condition as below:</w:t>
      </w:r>
    </w:p>
    <w:p w14:paraId="196224CA" w14:textId="77777777" w:rsidR="008D5A17" w:rsidRDefault="008D5A17" w:rsidP="005D3DAB">
      <w:pPr>
        <w:pStyle w:val="ListParagraph"/>
        <w:numPr>
          <w:ilvl w:val="0"/>
          <w:numId w:val="21"/>
        </w:numPr>
        <w:rPr>
          <w:noProof/>
        </w:rPr>
      </w:pPr>
      <w:r>
        <w:rPr>
          <w:noProof/>
        </w:rPr>
        <w:t xml:space="preserve">The application shall increment a statistic value named </w:t>
      </w:r>
      <w:r w:rsidRPr="008D5A17">
        <w:rPr>
          <w:noProof/>
          <w:color w:val="538135" w:themeColor="accent6" w:themeShade="BF"/>
        </w:rPr>
        <w:t>"ExtAPI Recv SACF IBM API Response"</w:t>
      </w:r>
      <w:r>
        <w:rPr>
          <w:noProof/>
        </w:rPr>
        <w:t xml:space="preserve"> for the reason is "Search ErrorPartner success and resultCode in $response is 20000"</w:t>
      </w:r>
    </w:p>
    <w:p w14:paraId="652A0897" w14:textId="77777777" w:rsidR="008D5A17" w:rsidRDefault="008D5A17" w:rsidP="005D3DAB">
      <w:pPr>
        <w:pStyle w:val="ListParagraph"/>
        <w:numPr>
          <w:ilvl w:val="0"/>
          <w:numId w:val="21"/>
        </w:numPr>
        <w:rPr>
          <w:noProof/>
        </w:rPr>
      </w:pPr>
      <w:r>
        <w:rPr>
          <w:noProof/>
        </w:rPr>
        <w:t xml:space="preserve">The application shall increment a statistic value named </w:t>
      </w:r>
      <w:r w:rsidRPr="008D5A17">
        <w:rPr>
          <w:noProof/>
          <w:color w:val="538135" w:themeColor="accent6" w:themeShade="BF"/>
        </w:rPr>
        <w:t xml:space="preserve">"ExtAPI Recv SACF IBM API Error" </w:t>
      </w:r>
      <w:r>
        <w:rPr>
          <w:noProof/>
        </w:rPr>
        <w:t>for the reason are "Search ErrorPartner success and resultCode in $response is not 20000" or "Search ErrorPartner error".</w:t>
      </w:r>
    </w:p>
    <w:p w14:paraId="189863F9" w14:textId="77777777" w:rsidR="007C2F61" w:rsidRDefault="007C2F61" w:rsidP="00FE4280">
      <w:pPr>
        <w:pStyle w:val="Heading2"/>
        <w:rPr>
          <w:noProof/>
        </w:rPr>
      </w:pPr>
      <w:bookmarkStart w:id="39" w:name="_Toc503365713"/>
      <w:r>
        <w:t>5.5 External API Management Response Message Handling</w:t>
      </w:r>
      <w:r w:rsidR="00DB447E">
        <w:t xml:space="preserve"> Function</w:t>
      </w:r>
      <w:bookmarkEnd w:id="39"/>
    </w:p>
    <w:p w14:paraId="293FF624" w14:textId="77777777" w:rsidR="00205724" w:rsidRDefault="00205724" w:rsidP="00205724">
      <w:pPr>
        <w:pStyle w:val="Heading4"/>
      </w:pPr>
      <w:r>
        <w:t>[ExtAPI1-ExtAPI-05-001-1]</w:t>
      </w:r>
    </w:p>
    <w:p w14:paraId="15D27CC7" w14:textId="77777777" w:rsidR="00205724" w:rsidRDefault="00205724" w:rsidP="00205724">
      <w:r>
        <w:tab/>
        <w:t xml:space="preserve">The application shall set value of </w:t>
      </w:r>
      <w:r w:rsidR="00D16D05">
        <w:t>"</w:t>
      </w:r>
      <w:r>
        <w:t>ecode</w:t>
      </w:r>
      <w:r w:rsidR="00D16D05">
        <w:t>"</w:t>
      </w:r>
      <w:r>
        <w:t xml:space="preserve"> following </w:t>
      </w:r>
      <w:r w:rsidR="003A3A52">
        <w:t xml:space="preserve">first 3 </w:t>
      </w:r>
      <w:r>
        <w:t xml:space="preserve">digits of </w:t>
      </w:r>
      <w:r w:rsidR="00D16D05">
        <w:t>"</w:t>
      </w:r>
      <w:r>
        <w:t>resultCode</w:t>
      </w:r>
      <w:r w:rsidR="00D16D05">
        <w:t>"</w:t>
      </w:r>
      <w:r w:rsidR="00F05364">
        <w:t>.</w:t>
      </w:r>
    </w:p>
    <w:p w14:paraId="47098C86" w14:textId="77777777" w:rsidR="00205724" w:rsidRPr="00205724" w:rsidRDefault="00205724" w:rsidP="00141BEB">
      <w:pPr>
        <w:spacing w:after="0"/>
        <w:rPr>
          <w:b/>
          <w:bCs/>
        </w:rPr>
      </w:pPr>
      <w:r w:rsidRPr="00205724">
        <w:rPr>
          <w:b/>
          <w:bCs/>
        </w:rPr>
        <w:t>Example:</w:t>
      </w:r>
    </w:p>
    <w:p w14:paraId="5460CD4A" w14:textId="77777777" w:rsidR="00141BEB" w:rsidRPr="00205724" w:rsidRDefault="00205724" w:rsidP="00141BEB">
      <w:pPr>
        <w:pBdr>
          <w:top w:val="single" w:sz="4" w:space="1" w:color="auto"/>
          <w:left w:val="single" w:sz="4" w:space="4" w:color="auto"/>
          <w:bottom w:val="single" w:sz="4" w:space="1" w:color="auto"/>
          <w:right w:val="single" w:sz="4" w:space="4" w:color="auto"/>
        </w:pBdr>
      </w:pPr>
      <w:r w:rsidRPr="004A2804">
        <w:rPr>
          <w:noProof/>
        </w:rPr>
        <w:t>resultCode</w:t>
      </w:r>
      <w:r w:rsidR="00141BEB">
        <w:t xml:space="preserve"> is </w:t>
      </w:r>
      <w:r w:rsidR="00D16D05">
        <w:t>"</w:t>
      </w:r>
      <w:r w:rsidR="00141BEB">
        <w:t>20000</w:t>
      </w:r>
      <w:r w:rsidR="00D16D05">
        <w:t>"</w:t>
      </w:r>
      <w:r w:rsidR="00141BEB">
        <w:t xml:space="preserve">, the application shall set ecode </w:t>
      </w:r>
      <w:r w:rsidR="00FE779B">
        <w:t xml:space="preserve">is </w:t>
      </w:r>
      <w:r w:rsidR="00D16D05">
        <w:t>"</w:t>
      </w:r>
      <w:r w:rsidR="00141BEB">
        <w:t>200</w:t>
      </w:r>
      <w:r w:rsidR="00D16D05">
        <w:t>"</w:t>
      </w:r>
      <w:r w:rsidR="00141BEB">
        <w:br/>
        <w:t xml:space="preserve">resultCode is </w:t>
      </w:r>
      <w:r w:rsidR="00D16D05">
        <w:t>"</w:t>
      </w:r>
      <w:r w:rsidR="00141BEB">
        <w:t>50000</w:t>
      </w:r>
      <w:r w:rsidR="00D16D05">
        <w:t>"</w:t>
      </w:r>
      <w:r w:rsidR="00141BEB">
        <w:t xml:space="preserve">, the application shall set ecode </w:t>
      </w:r>
      <w:r w:rsidR="00FE779B">
        <w:t xml:space="preserve">is </w:t>
      </w:r>
      <w:r w:rsidR="00D16D05">
        <w:t>"</w:t>
      </w:r>
      <w:r w:rsidR="00141BEB">
        <w:t>500</w:t>
      </w:r>
      <w:r w:rsidR="00D16D05">
        <w:t>"</w:t>
      </w:r>
    </w:p>
    <w:p w14:paraId="20B07D35" w14:textId="77777777" w:rsidR="007C2F61" w:rsidRDefault="007C2F61" w:rsidP="007C2F61">
      <w:pPr>
        <w:pStyle w:val="Heading3"/>
      </w:pPr>
      <w:bookmarkStart w:id="40" w:name="_5.5.1_Unsuccessful_response"/>
      <w:bookmarkStart w:id="41" w:name="_Toc503365714"/>
      <w:bookmarkEnd w:id="40"/>
      <w:r>
        <w:t>5.5.1 Unsuccessful response message</w:t>
      </w:r>
      <w:bookmarkEnd w:id="41"/>
    </w:p>
    <w:p w14:paraId="2DC00E41" w14:textId="77777777" w:rsidR="007754D4" w:rsidRDefault="009770C7" w:rsidP="007754D4">
      <w:pPr>
        <w:pStyle w:val="Heading4"/>
      </w:pPr>
      <w:bookmarkStart w:id="42" w:name="_[ExtAPI1-ExtAPI-05-002-1]"/>
      <w:bookmarkEnd w:id="42"/>
      <w:r>
        <w:t>[ExtAPI1-ExtAPI</w:t>
      </w:r>
      <w:r w:rsidR="007754D4">
        <w:t>-0</w:t>
      </w:r>
      <w:r w:rsidR="00FA099A">
        <w:t>5</w:t>
      </w:r>
      <w:r w:rsidR="007754D4">
        <w:t>-00</w:t>
      </w:r>
      <w:r w:rsidR="00141BEB">
        <w:t>2</w:t>
      </w:r>
      <w:r w:rsidR="007754D4">
        <w:t>-1]</w:t>
      </w:r>
    </w:p>
    <w:p w14:paraId="3BEFAFB3" w14:textId="77777777" w:rsidR="007C2F61" w:rsidRDefault="00AA3C1D" w:rsidP="007754D4">
      <w:pPr>
        <w:ind w:firstLine="720"/>
      </w:pPr>
      <w:r>
        <w:t>The unsuccessful response body as follows:</w:t>
      </w:r>
    </w:p>
    <w:tbl>
      <w:tblPr>
        <w:tblStyle w:val="TableGridLight"/>
        <w:tblW w:w="9209" w:type="dxa"/>
        <w:jc w:val="center"/>
        <w:tblLook w:val="04A0" w:firstRow="1" w:lastRow="0" w:firstColumn="1" w:lastColumn="0" w:noHBand="0" w:noVBand="1"/>
      </w:tblPr>
      <w:tblGrid>
        <w:gridCol w:w="279"/>
        <w:gridCol w:w="2059"/>
        <w:gridCol w:w="652"/>
        <w:gridCol w:w="867"/>
        <w:gridCol w:w="5352"/>
      </w:tblGrid>
      <w:tr w:rsidR="00B91034" w:rsidRPr="004A2804" w14:paraId="20BDDA5A" w14:textId="77777777" w:rsidTr="007D42D1">
        <w:trPr>
          <w:jc w:val="center"/>
        </w:trPr>
        <w:tc>
          <w:tcPr>
            <w:tcW w:w="2338" w:type="dxa"/>
            <w:gridSpan w:val="2"/>
            <w:shd w:val="clear" w:color="auto" w:fill="D9D9D9" w:themeFill="background1" w:themeFillShade="D9"/>
          </w:tcPr>
          <w:p w14:paraId="753448EE" w14:textId="77777777" w:rsidR="00B91034" w:rsidRPr="004A2804" w:rsidRDefault="00B91034" w:rsidP="00B91034">
            <w:pPr>
              <w:rPr>
                <w:b/>
                <w:bCs/>
                <w:noProof/>
              </w:rPr>
            </w:pPr>
            <w:r w:rsidRPr="004A2804">
              <w:rPr>
                <w:b/>
                <w:bCs/>
                <w:noProof/>
              </w:rPr>
              <w:t>Element</w:t>
            </w:r>
          </w:p>
        </w:tc>
        <w:tc>
          <w:tcPr>
            <w:tcW w:w="652" w:type="dxa"/>
            <w:shd w:val="clear" w:color="auto" w:fill="D9D9D9" w:themeFill="background1" w:themeFillShade="D9"/>
          </w:tcPr>
          <w:p w14:paraId="71DEC9AB" w14:textId="77777777" w:rsidR="00B91034" w:rsidRPr="004A2804" w:rsidRDefault="00B91034" w:rsidP="00B91034">
            <w:pPr>
              <w:jc w:val="center"/>
              <w:rPr>
                <w:b/>
                <w:bCs/>
                <w:noProof/>
              </w:rPr>
            </w:pPr>
            <w:r w:rsidRPr="004A2804">
              <w:rPr>
                <w:b/>
                <w:bCs/>
                <w:noProof/>
              </w:rPr>
              <w:t>M/O</w:t>
            </w:r>
          </w:p>
        </w:tc>
        <w:tc>
          <w:tcPr>
            <w:tcW w:w="867" w:type="dxa"/>
            <w:shd w:val="clear" w:color="auto" w:fill="D9D9D9" w:themeFill="background1" w:themeFillShade="D9"/>
          </w:tcPr>
          <w:p w14:paraId="0AEBA507" w14:textId="77777777" w:rsidR="00B91034" w:rsidRPr="004A2804" w:rsidRDefault="00B91034" w:rsidP="00B91034">
            <w:pPr>
              <w:jc w:val="center"/>
              <w:rPr>
                <w:b/>
                <w:bCs/>
                <w:noProof/>
              </w:rPr>
            </w:pPr>
            <w:r>
              <w:rPr>
                <w:b/>
                <w:bCs/>
                <w:noProof/>
              </w:rPr>
              <w:t>SV/MV</w:t>
            </w:r>
          </w:p>
        </w:tc>
        <w:tc>
          <w:tcPr>
            <w:tcW w:w="5352" w:type="dxa"/>
            <w:shd w:val="clear" w:color="auto" w:fill="D9D9D9" w:themeFill="background1" w:themeFillShade="D9"/>
          </w:tcPr>
          <w:p w14:paraId="0D26B36B" w14:textId="77777777" w:rsidR="00B91034" w:rsidRPr="004A2804" w:rsidRDefault="00B91034" w:rsidP="00B91034">
            <w:pPr>
              <w:rPr>
                <w:b/>
                <w:bCs/>
                <w:noProof/>
              </w:rPr>
            </w:pPr>
            <w:r w:rsidRPr="004A2804">
              <w:rPr>
                <w:b/>
                <w:bCs/>
                <w:noProof/>
              </w:rPr>
              <w:t>Description / Example</w:t>
            </w:r>
          </w:p>
        </w:tc>
      </w:tr>
      <w:tr w:rsidR="00821F13" w:rsidRPr="004A2804" w14:paraId="3A9F66AD" w14:textId="77777777" w:rsidTr="00821F13">
        <w:trPr>
          <w:jc w:val="center"/>
        </w:trPr>
        <w:tc>
          <w:tcPr>
            <w:tcW w:w="2338" w:type="dxa"/>
            <w:gridSpan w:val="2"/>
            <w:shd w:val="clear" w:color="auto" w:fill="auto"/>
          </w:tcPr>
          <w:p w14:paraId="2E6E774D" w14:textId="77777777" w:rsidR="00821F13" w:rsidRPr="00821F13" w:rsidRDefault="00821F13" w:rsidP="00B91034">
            <w:pPr>
              <w:rPr>
                <w:noProof/>
              </w:rPr>
            </w:pPr>
            <w:r w:rsidRPr="00821F13">
              <w:rPr>
                <w:noProof/>
              </w:rPr>
              <w:t>Header</w:t>
            </w:r>
          </w:p>
        </w:tc>
        <w:tc>
          <w:tcPr>
            <w:tcW w:w="652" w:type="dxa"/>
            <w:shd w:val="clear" w:color="auto" w:fill="auto"/>
          </w:tcPr>
          <w:p w14:paraId="5EE39F2F" w14:textId="77777777" w:rsidR="00821F13" w:rsidRPr="004A2804" w:rsidRDefault="00821F13" w:rsidP="00B91034">
            <w:pPr>
              <w:jc w:val="center"/>
              <w:rPr>
                <w:b/>
                <w:bCs/>
                <w:noProof/>
              </w:rPr>
            </w:pPr>
          </w:p>
        </w:tc>
        <w:tc>
          <w:tcPr>
            <w:tcW w:w="867" w:type="dxa"/>
            <w:shd w:val="clear" w:color="auto" w:fill="auto"/>
          </w:tcPr>
          <w:p w14:paraId="5D5EC296" w14:textId="77777777" w:rsidR="00821F13" w:rsidRDefault="00821F13" w:rsidP="00B91034">
            <w:pPr>
              <w:jc w:val="center"/>
              <w:rPr>
                <w:b/>
                <w:bCs/>
                <w:noProof/>
              </w:rPr>
            </w:pPr>
          </w:p>
        </w:tc>
        <w:tc>
          <w:tcPr>
            <w:tcW w:w="5352" w:type="dxa"/>
            <w:shd w:val="clear" w:color="auto" w:fill="auto"/>
          </w:tcPr>
          <w:p w14:paraId="175BDFA4" w14:textId="77777777" w:rsidR="00821F13" w:rsidRPr="004A2804" w:rsidRDefault="00821F13" w:rsidP="00B91034">
            <w:pPr>
              <w:rPr>
                <w:b/>
                <w:bCs/>
                <w:noProof/>
              </w:rPr>
            </w:pPr>
          </w:p>
        </w:tc>
      </w:tr>
      <w:tr w:rsidR="00821F13" w:rsidRPr="004A2804" w14:paraId="173F9B2F" w14:textId="77777777" w:rsidTr="00821F13">
        <w:trPr>
          <w:jc w:val="center"/>
        </w:trPr>
        <w:tc>
          <w:tcPr>
            <w:tcW w:w="279" w:type="dxa"/>
            <w:shd w:val="clear" w:color="auto" w:fill="auto"/>
          </w:tcPr>
          <w:p w14:paraId="1032DB5C" w14:textId="77777777" w:rsidR="00821F13" w:rsidRPr="004A2804" w:rsidRDefault="00821F13" w:rsidP="00B91034">
            <w:pPr>
              <w:rPr>
                <w:b/>
                <w:bCs/>
                <w:noProof/>
              </w:rPr>
            </w:pPr>
          </w:p>
        </w:tc>
        <w:tc>
          <w:tcPr>
            <w:tcW w:w="2059" w:type="dxa"/>
            <w:shd w:val="clear" w:color="auto" w:fill="auto"/>
          </w:tcPr>
          <w:p w14:paraId="0A160A1A" w14:textId="77777777" w:rsidR="00821F13" w:rsidRPr="00821F13" w:rsidRDefault="00821F13" w:rsidP="00B91034">
            <w:pPr>
              <w:rPr>
                <w:noProof/>
              </w:rPr>
            </w:pPr>
            <w:r>
              <w:rPr>
                <w:noProof/>
              </w:rPr>
              <w:t>Content-Type</w:t>
            </w:r>
          </w:p>
        </w:tc>
        <w:tc>
          <w:tcPr>
            <w:tcW w:w="652" w:type="dxa"/>
            <w:shd w:val="clear" w:color="auto" w:fill="auto"/>
          </w:tcPr>
          <w:p w14:paraId="0A8E4B55" w14:textId="77777777" w:rsidR="00821F13" w:rsidRPr="00821F13" w:rsidRDefault="00821F13" w:rsidP="00B91034">
            <w:pPr>
              <w:jc w:val="center"/>
              <w:rPr>
                <w:noProof/>
              </w:rPr>
            </w:pPr>
            <w:r w:rsidRPr="00821F13">
              <w:rPr>
                <w:noProof/>
              </w:rPr>
              <w:t>O</w:t>
            </w:r>
          </w:p>
        </w:tc>
        <w:tc>
          <w:tcPr>
            <w:tcW w:w="867" w:type="dxa"/>
            <w:shd w:val="clear" w:color="auto" w:fill="auto"/>
          </w:tcPr>
          <w:p w14:paraId="0FECC516" w14:textId="77777777" w:rsidR="00821F13" w:rsidRPr="00821F13" w:rsidRDefault="00821F13" w:rsidP="00B91034">
            <w:pPr>
              <w:jc w:val="center"/>
              <w:rPr>
                <w:noProof/>
              </w:rPr>
            </w:pPr>
            <w:r w:rsidRPr="00821F13">
              <w:rPr>
                <w:noProof/>
              </w:rPr>
              <w:t>SV</w:t>
            </w:r>
          </w:p>
        </w:tc>
        <w:tc>
          <w:tcPr>
            <w:tcW w:w="5352" w:type="dxa"/>
            <w:shd w:val="clear" w:color="auto" w:fill="auto"/>
          </w:tcPr>
          <w:p w14:paraId="0951A23B" w14:textId="77777777" w:rsidR="00821F13" w:rsidRDefault="00821F13" w:rsidP="00821F13">
            <w:pPr>
              <w:pStyle w:val="ListParagraph"/>
              <w:ind w:left="0"/>
              <w:rPr>
                <w:rFonts w:cstheme="minorHAnsi"/>
                <w:noProof/>
              </w:rPr>
            </w:pPr>
            <w:r w:rsidRPr="00443FDC">
              <w:rPr>
                <w:rFonts w:cstheme="minorHAnsi"/>
                <w:noProof/>
              </w:rPr>
              <w:t xml:space="preserve">The content type of the </w:t>
            </w:r>
            <w:r>
              <w:rPr>
                <w:rFonts w:cstheme="minorHAnsi"/>
                <w:noProof/>
              </w:rPr>
              <w:t>response</w:t>
            </w:r>
            <w:r w:rsidRPr="00443FDC">
              <w:rPr>
                <w:rFonts w:cstheme="minorHAnsi"/>
                <w:noProof/>
              </w:rPr>
              <w:t xml:space="preserve"> </w:t>
            </w:r>
          </w:p>
          <w:p w14:paraId="1BC95E9E" w14:textId="77777777" w:rsidR="00821F13" w:rsidRPr="004A2804" w:rsidRDefault="00821F13" w:rsidP="00821F13">
            <w:pPr>
              <w:rPr>
                <w:b/>
                <w:bCs/>
                <w:noProof/>
              </w:rPr>
            </w:pPr>
            <w:r w:rsidRPr="00443FDC">
              <w:rPr>
                <w:rFonts w:cstheme="minorHAnsi"/>
                <w:b/>
                <w:bCs/>
                <w:noProof/>
              </w:rPr>
              <w:t>Set:</w:t>
            </w:r>
            <w:r>
              <w:rPr>
                <w:rFonts w:cstheme="minorHAnsi"/>
                <w:noProof/>
              </w:rPr>
              <w:t xml:space="preserve"> application/json</w:t>
            </w:r>
          </w:p>
        </w:tc>
      </w:tr>
      <w:tr w:rsidR="00821F13" w:rsidRPr="004A2804" w14:paraId="3AB92607" w14:textId="77777777" w:rsidTr="00821F13">
        <w:trPr>
          <w:jc w:val="center"/>
        </w:trPr>
        <w:tc>
          <w:tcPr>
            <w:tcW w:w="2338" w:type="dxa"/>
            <w:gridSpan w:val="2"/>
            <w:shd w:val="clear" w:color="auto" w:fill="auto"/>
          </w:tcPr>
          <w:p w14:paraId="7E310DFF" w14:textId="77777777" w:rsidR="00821F13" w:rsidRPr="00821F13" w:rsidRDefault="00821F13" w:rsidP="00B91034">
            <w:pPr>
              <w:rPr>
                <w:noProof/>
              </w:rPr>
            </w:pPr>
            <w:r w:rsidRPr="00821F13">
              <w:rPr>
                <w:noProof/>
              </w:rPr>
              <w:t>Body</w:t>
            </w:r>
          </w:p>
        </w:tc>
        <w:tc>
          <w:tcPr>
            <w:tcW w:w="652" w:type="dxa"/>
            <w:shd w:val="clear" w:color="auto" w:fill="auto"/>
          </w:tcPr>
          <w:p w14:paraId="3AF2EB1F" w14:textId="77777777" w:rsidR="00821F13" w:rsidRPr="004A2804" w:rsidRDefault="00821F13" w:rsidP="00B91034">
            <w:pPr>
              <w:jc w:val="center"/>
              <w:rPr>
                <w:b/>
                <w:bCs/>
                <w:noProof/>
              </w:rPr>
            </w:pPr>
          </w:p>
        </w:tc>
        <w:tc>
          <w:tcPr>
            <w:tcW w:w="867" w:type="dxa"/>
            <w:shd w:val="clear" w:color="auto" w:fill="auto"/>
          </w:tcPr>
          <w:p w14:paraId="1432C4EE" w14:textId="77777777" w:rsidR="00821F13" w:rsidRDefault="00821F13" w:rsidP="00B91034">
            <w:pPr>
              <w:jc w:val="center"/>
              <w:rPr>
                <w:b/>
                <w:bCs/>
                <w:noProof/>
              </w:rPr>
            </w:pPr>
          </w:p>
        </w:tc>
        <w:tc>
          <w:tcPr>
            <w:tcW w:w="5352" w:type="dxa"/>
            <w:shd w:val="clear" w:color="auto" w:fill="auto"/>
          </w:tcPr>
          <w:p w14:paraId="7AB98891" w14:textId="77777777" w:rsidR="00821F13" w:rsidRPr="004A2804" w:rsidRDefault="00821F13" w:rsidP="00B91034">
            <w:pPr>
              <w:rPr>
                <w:b/>
                <w:bCs/>
                <w:noProof/>
              </w:rPr>
            </w:pPr>
          </w:p>
        </w:tc>
      </w:tr>
      <w:tr w:rsidR="00821F13" w:rsidRPr="004A2804" w14:paraId="38F1099D" w14:textId="77777777" w:rsidTr="00821F13">
        <w:trPr>
          <w:jc w:val="center"/>
        </w:trPr>
        <w:tc>
          <w:tcPr>
            <w:tcW w:w="279" w:type="dxa"/>
            <w:shd w:val="clear" w:color="auto" w:fill="auto"/>
          </w:tcPr>
          <w:p w14:paraId="6BF49E0D" w14:textId="77777777" w:rsidR="00821F13" w:rsidRPr="004A2804" w:rsidRDefault="00821F13" w:rsidP="00821F13">
            <w:pPr>
              <w:rPr>
                <w:b/>
                <w:bCs/>
                <w:noProof/>
              </w:rPr>
            </w:pPr>
          </w:p>
        </w:tc>
        <w:tc>
          <w:tcPr>
            <w:tcW w:w="2059" w:type="dxa"/>
            <w:shd w:val="clear" w:color="auto" w:fill="auto"/>
          </w:tcPr>
          <w:p w14:paraId="22604BD1" w14:textId="77777777" w:rsidR="00821F13" w:rsidRPr="004A2804" w:rsidRDefault="00821F13" w:rsidP="00821F13">
            <w:pPr>
              <w:rPr>
                <w:noProof/>
              </w:rPr>
            </w:pPr>
            <w:r w:rsidRPr="004A2804">
              <w:rPr>
                <w:noProof/>
              </w:rPr>
              <w:t>resultCode</w:t>
            </w:r>
          </w:p>
        </w:tc>
        <w:tc>
          <w:tcPr>
            <w:tcW w:w="652" w:type="dxa"/>
            <w:shd w:val="clear" w:color="auto" w:fill="auto"/>
          </w:tcPr>
          <w:p w14:paraId="63494466" w14:textId="77777777" w:rsidR="00821F13" w:rsidRPr="004A2804" w:rsidRDefault="00821F13" w:rsidP="00821F13">
            <w:pPr>
              <w:jc w:val="center"/>
              <w:rPr>
                <w:noProof/>
              </w:rPr>
            </w:pPr>
            <w:r w:rsidRPr="004A2804">
              <w:rPr>
                <w:noProof/>
              </w:rPr>
              <w:t>M</w:t>
            </w:r>
          </w:p>
        </w:tc>
        <w:tc>
          <w:tcPr>
            <w:tcW w:w="867" w:type="dxa"/>
            <w:shd w:val="clear" w:color="auto" w:fill="auto"/>
          </w:tcPr>
          <w:p w14:paraId="0CD1F518" w14:textId="77777777" w:rsidR="00821F13" w:rsidRPr="004A2804" w:rsidRDefault="00821F13" w:rsidP="00821F13">
            <w:pPr>
              <w:jc w:val="center"/>
              <w:rPr>
                <w:noProof/>
              </w:rPr>
            </w:pPr>
            <w:r>
              <w:rPr>
                <w:noProof/>
              </w:rPr>
              <w:t>SV</w:t>
            </w:r>
          </w:p>
        </w:tc>
        <w:tc>
          <w:tcPr>
            <w:tcW w:w="5352" w:type="dxa"/>
            <w:shd w:val="clear" w:color="auto" w:fill="auto"/>
          </w:tcPr>
          <w:p w14:paraId="6DB44CBE" w14:textId="77777777" w:rsidR="00821F13" w:rsidRPr="004A2804" w:rsidRDefault="00821F13" w:rsidP="00821F13">
            <w:pPr>
              <w:rPr>
                <w:noProof/>
                <w:color w:val="C00000"/>
              </w:rPr>
            </w:pPr>
            <w:r w:rsidRPr="004A2804">
              <w:rPr>
                <w:rFonts w:cstheme="minorHAnsi"/>
              </w:rPr>
              <w:t>Indicates a specified request is successfully or fails.</w:t>
            </w:r>
            <w:r w:rsidRPr="004A2804">
              <w:rPr>
                <w:rFonts w:cstheme="minorHAnsi"/>
              </w:rPr>
              <w:br/>
            </w:r>
          </w:p>
        </w:tc>
      </w:tr>
      <w:tr w:rsidR="00821F13" w:rsidRPr="004A2804" w14:paraId="63389674" w14:textId="77777777" w:rsidTr="00821F13">
        <w:trPr>
          <w:jc w:val="center"/>
        </w:trPr>
        <w:tc>
          <w:tcPr>
            <w:tcW w:w="279" w:type="dxa"/>
            <w:shd w:val="clear" w:color="auto" w:fill="auto"/>
          </w:tcPr>
          <w:p w14:paraId="120A97CA" w14:textId="77777777" w:rsidR="00821F13" w:rsidRPr="004A2804" w:rsidRDefault="00821F13" w:rsidP="00821F13">
            <w:pPr>
              <w:rPr>
                <w:b/>
                <w:bCs/>
                <w:noProof/>
              </w:rPr>
            </w:pPr>
          </w:p>
        </w:tc>
        <w:tc>
          <w:tcPr>
            <w:tcW w:w="2059" w:type="dxa"/>
            <w:shd w:val="clear" w:color="auto" w:fill="auto"/>
          </w:tcPr>
          <w:p w14:paraId="3B6DEC5C" w14:textId="77777777" w:rsidR="00821F13" w:rsidRPr="004A2804" w:rsidRDefault="00821F13" w:rsidP="00821F13">
            <w:pPr>
              <w:rPr>
                <w:noProof/>
              </w:rPr>
            </w:pPr>
            <w:r w:rsidRPr="004A2804">
              <w:rPr>
                <w:noProof/>
              </w:rPr>
              <w:t>developerMessage</w:t>
            </w:r>
          </w:p>
        </w:tc>
        <w:tc>
          <w:tcPr>
            <w:tcW w:w="652" w:type="dxa"/>
            <w:shd w:val="clear" w:color="auto" w:fill="auto"/>
          </w:tcPr>
          <w:p w14:paraId="0311664F" w14:textId="77777777" w:rsidR="00821F13" w:rsidRPr="004A2804" w:rsidRDefault="00821F13" w:rsidP="00821F13">
            <w:pPr>
              <w:jc w:val="center"/>
              <w:rPr>
                <w:noProof/>
              </w:rPr>
            </w:pPr>
            <w:r w:rsidRPr="004A2804">
              <w:rPr>
                <w:noProof/>
              </w:rPr>
              <w:t>M</w:t>
            </w:r>
          </w:p>
        </w:tc>
        <w:tc>
          <w:tcPr>
            <w:tcW w:w="867" w:type="dxa"/>
            <w:shd w:val="clear" w:color="auto" w:fill="auto"/>
          </w:tcPr>
          <w:p w14:paraId="4D8E92DB" w14:textId="77777777" w:rsidR="00821F13" w:rsidRPr="004A2804" w:rsidRDefault="00821F13" w:rsidP="00821F13">
            <w:pPr>
              <w:jc w:val="center"/>
              <w:rPr>
                <w:noProof/>
              </w:rPr>
            </w:pPr>
            <w:r>
              <w:rPr>
                <w:noProof/>
              </w:rPr>
              <w:t>SV</w:t>
            </w:r>
          </w:p>
        </w:tc>
        <w:tc>
          <w:tcPr>
            <w:tcW w:w="5352" w:type="dxa"/>
            <w:shd w:val="clear" w:color="auto" w:fill="auto"/>
          </w:tcPr>
          <w:p w14:paraId="71A4B134" w14:textId="77777777" w:rsidR="00821F13" w:rsidRPr="004A2804" w:rsidRDefault="00821F13" w:rsidP="00821F13">
            <w:pPr>
              <w:rPr>
                <w:rFonts w:cstheme="minorHAnsi"/>
              </w:rPr>
            </w:pPr>
            <w:r w:rsidRPr="004A2804">
              <w:rPr>
                <w:rFonts w:cstheme="minorHAnsi"/>
              </w:rPr>
              <w:t>Result description</w:t>
            </w:r>
          </w:p>
          <w:p w14:paraId="562EF9F9" w14:textId="77777777" w:rsidR="00821F13" w:rsidRPr="004A2804" w:rsidRDefault="00821F13" w:rsidP="00821F13">
            <w:pPr>
              <w:rPr>
                <w:noProof/>
                <w:color w:val="C00000"/>
              </w:rPr>
            </w:pPr>
          </w:p>
        </w:tc>
      </w:tr>
      <w:tr w:rsidR="009336D4" w:rsidRPr="004A2804" w14:paraId="02F1C7CD" w14:textId="77777777" w:rsidTr="00821F13">
        <w:trPr>
          <w:jc w:val="center"/>
        </w:trPr>
        <w:tc>
          <w:tcPr>
            <w:tcW w:w="279" w:type="dxa"/>
            <w:shd w:val="clear" w:color="auto" w:fill="auto"/>
          </w:tcPr>
          <w:p w14:paraId="2F494B03" w14:textId="77777777" w:rsidR="009336D4" w:rsidRPr="004A2804" w:rsidRDefault="009336D4" w:rsidP="00821F13">
            <w:pPr>
              <w:rPr>
                <w:b/>
                <w:bCs/>
                <w:noProof/>
              </w:rPr>
            </w:pPr>
          </w:p>
        </w:tc>
        <w:tc>
          <w:tcPr>
            <w:tcW w:w="2059" w:type="dxa"/>
            <w:shd w:val="clear" w:color="auto" w:fill="auto"/>
          </w:tcPr>
          <w:p w14:paraId="29CF6C2A" w14:textId="35B30D47" w:rsidR="009336D4" w:rsidRPr="004A2804" w:rsidRDefault="009336D4" w:rsidP="00821F13">
            <w:pPr>
              <w:rPr>
                <w:noProof/>
              </w:rPr>
            </w:pPr>
            <w:r>
              <w:rPr>
                <w:noProof/>
              </w:rPr>
              <w:t>moreInfo</w:t>
            </w:r>
          </w:p>
        </w:tc>
        <w:tc>
          <w:tcPr>
            <w:tcW w:w="652" w:type="dxa"/>
            <w:shd w:val="clear" w:color="auto" w:fill="auto"/>
          </w:tcPr>
          <w:p w14:paraId="157548F9" w14:textId="68483CE2" w:rsidR="009336D4" w:rsidRPr="004A2804" w:rsidRDefault="00BC54B1" w:rsidP="00821F13">
            <w:pPr>
              <w:jc w:val="center"/>
              <w:rPr>
                <w:noProof/>
              </w:rPr>
            </w:pPr>
            <w:r>
              <w:rPr>
                <w:noProof/>
              </w:rPr>
              <w:t>O</w:t>
            </w:r>
          </w:p>
        </w:tc>
        <w:tc>
          <w:tcPr>
            <w:tcW w:w="867" w:type="dxa"/>
            <w:shd w:val="clear" w:color="auto" w:fill="auto"/>
          </w:tcPr>
          <w:p w14:paraId="4F7D3765" w14:textId="7CC2D283" w:rsidR="009336D4" w:rsidRDefault="009336D4" w:rsidP="00821F13">
            <w:pPr>
              <w:jc w:val="center"/>
              <w:rPr>
                <w:noProof/>
              </w:rPr>
            </w:pPr>
            <w:r>
              <w:rPr>
                <w:noProof/>
              </w:rPr>
              <w:t>SV</w:t>
            </w:r>
          </w:p>
        </w:tc>
        <w:tc>
          <w:tcPr>
            <w:tcW w:w="5352" w:type="dxa"/>
            <w:shd w:val="clear" w:color="auto" w:fill="auto"/>
          </w:tcPr>
          <w:p w14:paraId="1214379A" w14:textId="77777777" w:rsidR="009336D4" w:rsidRDefault="009336D4" w:rsidP="00821F13">
            <w:pPr>
              <w:rPr>
                <w:rFonts w:cstheme="minorHAnsi"/>
              </w:rPr>
            </w:pPr>
            <w:r>
              <w:rPr>
                <w:rFonts w:cstheme="minorHAnsi"/>
              </w:rPr>
              <w:t>More detailed information.</w:t>
            </w:r>
          </w:p>
          <w:p w14:paraId="5F047294" w14:textId="77777777" w:rsidR="008C68D9" w:rsidRDefault="008C68D9" w:rsidP="00821F13">
            <w:pPr>
              <w:rPr>
                <w:rFonts w:cstheme="minorHAnsi"/>
              </w:rPr>
            </w:pPr>
          </w:p>
          <w:p w14:paraId="11C30DB6" w14:textId="1756C9D0" w:rsidR="00717237" w:rsidRPr="003E0A0D" w:rsidRDefault="008C68D9" w:rsidP="00717237">
            <w:pPr>
              <w:rPr>
                <w:szCs w:val="28"/>
                <w:lang w:bidi="th-TH"/>
              </w:rPr>
            </w:pPr>
            <w:r>
              <w:rPr>
                <w:rFonts w:cstheme="minorHAnsi"/>
              </w:rPr>
              <w:t xml:space="preserve">Get value from EC02 configuration named </w:t>
            </w:r>
            <w:r w:rsidRPr="008C68D9">
              <w:rPr>
                <w:rFonts w:cstheme="minorHAnsi"/>
                <w:b/>
                <w:bCs/>
              </w:rPr>
              <w:t>"</w:t>
            </w:r>
            <w:r w:rsidR="00717237">
              <w:rPr>
                <w:rFonts w:cstheme="minorHAnsi"/>
                <w:b/>
                <w:bCs/>
              </w:rPr>
              <w:t>ErrorCode</w:t>
            </w:r>
            <w:r w:rsidRPr="008C68D9">
              <w:rPr>
                <w:rFonts w:cstheme="minorHAnsi"/>
                <w:b/>
                <w:bCs/>
              </w:rPr>
              <w:t>-</w:t>
            </w:r>
            <w:r w:rsidR="00717237">
              <w:rPr>
                <w:rFonts w:cstheme="minorHAnsi"/>
                <w:b/>
                <w:bCs/>
              </w:rPr>
              <w:t>$resultCode</w:t>
            </w:r>
            <w:r w:rsidRPr="008C68D9">
              <w:rPr>
                <w:rFonts w:cstheme="minorHAnsi"/>
                <w:b/>
                <w:bCs/>
              </w:rPr>
              <w:t>"</w:t>
            </w:r>
            <w:r w:rsidR="00717237">
              <w:rPr>
                <w:szCs w:val="28"/>
                <w:lang w:bidi="th-TH"/>
              </w:rPr>
              <w:t xml:space="preserve"> for example; </w:t>
            </w:r>
            <w:r w:rsidR="00717237" w:rsidRPr="00717237">
              <w:rPr>
                <w:szCs w:val="28"/>
                <w:lang w:bidi="th-TH"/>
              </w:rPr>
              <w:t>"ErrorCode</w:t>
            </w:r>
            <w:r w:rsidR="00717237">
              <w:rPr>
                <w:szCs w:val="28"/>
                <w:lang w:bidi="th-TH"/>
              </w:rPr>
              <w:t>-50000</w:t>
            </w:r>
            <w:r w:rsidR="00717237" w:rsidRPr="00717237">
              <w:rPr>
                <w:szCs w:val="28"/>
                <w:lang w:bidi="th-TH"/>
              </w:rPr>
              <w:t>"</w:t>
            </w:r>
            <w:r w:rsidR="00717237">
              <w:rPr>
                <w:szCs w:val="28"/>
                <w:lang w:bidi="th-TH"/>
              </w:rPr>
              <w:t>, "ErrorCode-40401".</w:t>
            </w:r>
          </w:p>
        </w:tc>
      </w:tr>
      <w:tr w:rsidR="003E0A0D" w:rsidRPr="004A2804" w14:paraId="69ADD9A8" w14:textId="77777777" w:rsidTr="00821F13">
        <w:trPr>
          <w:jc w:val="center"/>
        </w:trPr>
        <w:tc>
          <w:tcPr>
            <w:tcW w:w="279" w:type="dxa"/>
            <w:shd w:val="clear" w:color="auto" w:fill="auto"/>
          </w:tcPr>
          <w:p w14:paraId="28591672" w14:textId="77777777" w:rsidR="003E0A0D" w:rsidRPr="004A2804" w:rsidRDefault="003E0A0D" w:rsidP="003E0A0D">
            <w:pPr>
              <w:rPr>
                <w:b/>
                <w:bCs/>
                <w:noProof/>
              </w:rPr>
            </w:pPr>
          </w:p>
        </w:tc>
        <w:tc>
          <w:tcPr>
            <w:tcW w:w="2059" w:type="dxa"/>
            <w:shd w:val="clear" w:color="auto" w:fill="auto"/>
          </w:tcPr>
          <w:p w14:paraId="7CBED2E0" w14:textId="174754DF" w:rsidR="003E0A0D" w:rsidRDefault="003E0A0D" w:rsidP="003E0A0D">
            <w:pPr>
              <w:rPr>
                <w:noProof/>
                <w:cs/>
                <w:lang w:bidi="th-TH"/>
              </w:rPr>
            </w:pPr>
            <w:r w:rsidRPr="003E0A0D">
              <w:rPr>
                <w:noProof/>
                <w:lang w:bidi="th-TH"/>
              </w:rPr>
              <w:t>userMessage</w:t>
            </w:r>
          </w:p>
        </w:tc>
        <w:tc>
          <w:tcPr>
            <w:tcW w:w="652" w:type="dxa"/>
            <w:shd w:val="clear" w:color="auto" w:fill="auto"/>
          </w:tcPr>
          <w:p w14:paraId="3FACD5CF" w14:textId="6D380011" w:rsidR="003E0A0D" w:rsidRDefault="003E0A0D" w:rsidP="003E0A0D">
            <w:pPr>
              <w:jc w:val="center"/>
              <w:rPr>
                <w:noProof/>
              </w:rPr>
            </w:pPr>
            <w:r>
              <w:rPr>
                <w:noProof/>
              </w:rPr>
              <w:t>O</w:t>
            </w:r>
          </w:p>
        </w:tc>
        <w:tc>
          <w:tcPr>
            <w:tcW w:w="867" w:type="dxa"/>
            <w:shd w:val="clear" w:color="auto" w:fill="auto"/>
          </w:tcPr>
          <w:p w14:paraId="6493388B" w14:textId="18678D48" w:rsidR="003E0A0D" w:rsidRDefault="003E0A0D" w:rsidP="003E0A0D">
            <w:pPr>
              <w:jc w:val="center"/>
              <w:rPr>
                <w:noProof/>
              </w:rPr>
            </w:pPr>
            <w:r>
              <w:rPr>
                <w:noProof/>
              </w:rPr>
              <w:t>SV</w:t>
            </w:r>
          </w:p>
        </w:tc>
        <w:tc>
          <w:tcPr>
            <w:tcW w:w="5352" w:type="dxa"/>
            <w:shd w:val="clear" w:color="auto" w:fill="auto"/>
          </w:tcPr>
          <w:p w14:paraId="5265E36E" w14:textId="77777777" w:rsidR="003E0A0D" w:rsidRDefault="00717237" w:rsidP="00717237">
            <w:pPr>
              <w:rPr>
                <w:rFonts w:cstheme="minorHAnsi"/>
              </w:rPr>
            </w:pPr>
            <w:r>
              <w:rPr>
                <w:rFonts w:cstheme="minorHAnsi"/>
              </w:rPr>
              <w:t>Information for user.</w:t>
            </w:r>
          </w:p>
          <w:p w14:paraId="1AE479A9" w14:textId="77777777" w:rsidR="00717237" w:rsidRDefault="00717237" w:rsidP="00717237">
            <w:pPr>
              <w:rPr>
                <w:rFonts w:cstheme="minorHAnsi"/>
              </w:rPr>
            </w:pPr>
          </w:p>
          <w:p w14:paraId="7EED1E3C" w14:textId="496432A2" w:rsidR="00717237" w:rsidRDefault="00717237" w:rsidP="00717237">
            <w:pPr>
              <w:rPr>
                <w:rFonts w:cstheme="minorHAnsi"/>
              </w:rPr>
            </w:pPr>
            <w:r>
              <w:rPr>
                <w:rFonts w:cstheme="minorHAnsi"/>
              </w:rPr>
              <w:t xml:space="preserve">Get value from EC02 configuration named </w:t>
            </w:r>
            <w:r w:rsidRPr="008C68D9">
              <w:rPr>
                <w:rFonts w:cstheme="minorHAnsi"/>
                <w:b/>
                <w:bCs/>
              </w:rPr>
              <w:t>"</w:t>
            </w:r>
            <w:r>
              <w:rPr>
                <w:rFonts w:cstheme="minorHAnsi"/>
                <w:b/>
                <w:bCs/>
              </w:rPr>
              <w:t>ErrorCode</w:t>
            </w:r>
            <w:r w:rsidRPr="008C68D9">
              <w:rPr>
                <w:rFonts w:cstheme="minorHAnsi"/>
                <w:b/>
                <w:bCs/>
              </w:rPr>
              <w:t>-</w:t>
            </w:r>
            <w:r>
              <w:rPr>
                <w:rFonts w:cstheme="minorHAnsi"/>
                <w:b/>
                <w:bCs/>
              </w:rPr>
              <w:t>$resultCode</w:t>
            </w:r>
            <w:r w:rsidRPr="008C68D9">
              <w:rPr>
                <w:rFonts w:cstheme="minorHAnsi"/>
                <w:b/>
                <w:bCs/>
              </w:rPr>
              <w:t>"</w:t>
            </w:r>
            <w:r>
              <w:rPr>
                <w:szCs w:val="28"/>
                <w:lang w:bidi="th-TH"/>
              </w:rPr>
              <w:t xml:space="preserve"> for example; </w:t>
            </w:r>
            <w:r w:rsidRPr="00717237">
              <w:rPr>
                <w:szCs w:val="28"/>
                <w:lang w:bidi="th-TH"/>
              </w:rPr>
              <w:t>"ErrorCode</w:t>
            </w:r>
            <w:r>
              <w:rPr>
                <w:szCs w:val="28"/>
                <w:lang w:bidi="th-TH"/>
              </w:rPr>
              <w:t>-50000</w:t>
            </w:r>
            <w:r w:rsidRPr="00717237">
              <w:rPr>
                <w:szCs w:val="28"/>
                <w:lang w:bidi="th-TH"/>
              </w:rPr>
              <w:t>"</w:t>
            </w:r>
            <w:r>
              <w:rPr>
                <w:szCs w:val="28"/>
                <w:lang w:bidi="th-TH"/>
              </w:rPr>
              <w:t>, "ErrorCode-40401".</w:t>
            </w:r>
          </w:p>
        </w:tc>
      </w:tr>
      <w:tr w:rsidR="003E0A0D" w:rsidRPr="004A2804" w14:paraId="2F83FDB8" w14:textId="77777777" w:rsidTr="00821F13">
        <w:trPr>
          <w:jc w:val="center"/>
        </w:trPr>
        <w:tc>
          <w:tcPr>
            <w:tcW w:w="279" w:type="dxa"/>
            <w:shd w:val="clear" w:color="auto" w:fill="auto"/>
          </w:tcPr>
          <w:p w14:paraId="0CF0C78C" w14:textId="29D2E694" w:rsidR="003E0A0D" w:rsidRPr="004A2804" w:rsidRDefault="003E0A0D" w:rsidP="003E0A0D">
            <w:pPr>
              <w:rPr>
                <w:b/>
                <w:bCs/>
                <w:noProof/>
              </w:rPr>
            </w:pPr>
          </w:p>
        </w:tc>
        <w:tc>
          <w:tcPr>
            <w:tcW w:w="2059" w:type="dxa"/>
            <w:shd w:val="clear" w:color="auto" w:fill="auto"/>
          </w:tcPr>
          <w:p w14:paraId="0C23EC73" w14:textId="77777777" w:rsidR="003E0A0D" w:rsidRPr="004A2804" w:rsidRDefault="003E0A0D" w:rsidP="003E0A0D">
            <w:pPr>
              <w:rPr>
                <w:noProof/>
              </w:rPr>
            </w:pPr>
            <w:r>
              <w:rPr>
                <w:noProof/>
              </w:rPr>
              <w:t>errorNode</w:t>
            </w:r>
          </w:p>
        </w:tc>
        <w:tc>
          <w:tcPr>
            <w:tcW w:w="652" w:type="dxa"/>
            <w:shd w:val="clear" w:color="auto" w:fill="auto"/>
          </w:tcPr>
          <w:p w14:paraId="5932C028" w14:textId="77777777" w:rsidR="003E0A0D" w:rsidRPr="004A2804" w:rsidRDefault="003E0A0D" w:rsidP="003E0A0D">
            <w:pPr>
              <w:jc w:val="center"/>
              <w:rPr>
                <w:noProof/>
              </w:rPr>
            </w:pPr>
            <w:r>
              <w:rPr>
                <w:noProof/>
              </w:rPr>
              <w:t>O</w:t>
            </w:r>
          </w:p>
        </w:tc>
        <w:tc>
          <w:tcPr>
            <w:tcW w:w="867" w:type="dxa"/>
            <w:shd w:val="clear" w:color="auto" w:fill="auto"/>
          </w:tcPr>
          <w:p w14:paraId="0B02AA35" w14:textId="77777777" w:rsidR="003E0A0D" w:rsidRPr="004A2804" w:rsidRDefault="003E0A0D" w:rsidP="003E0A0D">
            <w:pPr>
              <w:jc w:val="center"/>
              <w:rPr>
                <w:noProof/>
              </w:rPr>
            </w:pPr>
            <w:r>
              <w:rPr>
                <w:noProof/>
              </w:rPr>
              <w:t>SV</w:t>
            </w:r>
          </w:p>
        </w:tc>
        <w:tc>
          <w:tcPr>
            <w:tcW w:w="5352" w:type="dxa"/>
            <w:shd w:val="clear" w:color="auto" w:fill="auto"/>
          </w:tcPr>
          <w:p w14:paraId="00486769" w14:textId="77777777" w:rsidR="003E0A0D" w:rsidRDefault="003E0A0D" w:rsidP="003E0A0D">
            <w:pPr>
              <w:rPr>
                <w:szCs w:val="28"/>
                <w:lang w:bidi="th-TH"/>
              </w:rPr>
            </w:pPr>
            <w:r w:rsidRPr="004A2804">
              <w:rPr>
                <w:rFonts w:cstheme="minorHAnsi"/>
              </w:rPr>
              <w:t>Indicates a specified</w:t>
            </w:r>
            <w:r>
              <w:rPr>
                <w:rFonts w:cstheme="minorHAnsi"/>
              </w:rPr>
              <w:t xml:space="preserve"> node name</w:t>
            </w:r>
            <w:r>
              <w:rPr>
                <w:szCs w:val="28"/>
                <w:lang w:bidi="th-TH"/>
              </w:rPr>
              <w:t xml:space="preserve"> that error.</w:t>
            </w:r>
          </w:p>
          <w:p w14:paraId="74B3C470" w14:textId="77777777" w:rsidR="003E0A0D" w:rsidRPr="00FC310D" w:rsidRDefault="003E0A0D" w:rsidP="003E0A0D">
            <w:pPr>
              <w:rPr>
                <w:szCs w:val="28"/>
                <w:lang w:bidi="th-TH"/>
              </w:rPr>
            </w:pPr>
          </w:p>
        </w:tc>
      </w:tr>
      <w:tr w:rsidR="00CA4CB7" w:rsidRPr="004A2804" w14:paraId="339ABB2D" w14:textId="77777777" w:rsidTr="00821F13">
        <w:trPr>
          <w:jc w:val="center"/>
        </w:trPr>
        <w:tc>
          <w:tcPr>
            <w:tcW w:w="279" w:type="dxa"/>
            <w:shd w:val="clear" w:color="auto" w:fill="auto"/>
          </w:tcPr>
          <w:p w14:paraId="362C5D43" w14:textId="77777777" w:rsidR="00CA4CB7" w:rsidRPr="004A2804" w:rsidRDefault="00CA4CB7" w:rsidP="00CA4CB7">
            <w:pPr>
              <w:rPr>
                <w:b/>
                <w:bCs/>
                <w:noProof/>
              </w:rPr>
            </w:pPr>
          </w:p>
        </w:tc>
        <w:tc>
          <w:tcPr>
            <w:tcW w:w="2059" w:type="dxa"/>
            <w:shd w:val="clear" w:color="auto" w:fill="auto"/>
          </w:tcPr>
          <w:p w14:paraId="5F029CEB" w14:textId="30183E0F" w:rsidR="00CA4CB7" w:rsidRDefault="00D0354A" w:rsidP="00CA4CB7">
            <w:pPr>
              <w:rPr>
                <w:noProof/>
              </w:rPr>
            </w:pPr>
            <w:r>
              <w:rPr>
                <w:noProof/>
              </w:rPr>
              <w:t>data</w:t>
            </w:r>
          </w:p>
        </w:tc>
        <w:tc>
          <w:tcPr>
            <w:tcW w:w="652" w:type="dxa"/>
            <w:shd w:val="clear" w:color="auto" w:fill="auto"/>
          </w:tcPr>
          <w:p w14:paraId="024ACB73" w14:textId="6946753C" w:rsidR="00CA4CB7" w:rsidRDefault="00CA4CB7" w:rsidP="00CA4CB7">
            <w:pPr>
              <w:jc w:val="center"/>
              <w:rPr>
                <w:noProof/>
              </w:rPr>
            </w:pPr>
            <w:r>
              <w:rPr>
                <w:noProof/>
              </w:rPr>
              <w:t>O</w:t>
            </w:r>
          </w:p>
        </w:tc>
        <w:tc>
          <w:tcPr>
            <w:tcW w:w="867" w:type="dxa"/>
            <w:shd w:val="clear" w:color="auto" w:fill="auto"/>
          </w:tcPr>
          <w:p w14:paraId="0A6BB9B9" w14:textId="4F0C813F" w:rsidR="00CA4CB7" w:rsidRDefault="00CA4CB7" w:rsidP="00CA4CB7">
            <w:pPr>
              <w:jc w:val="center"/>
              <w:rPr>
                <w:noProof/>
              </w:rPr>
            </w:pPr>
            <w:r>
              <w:rPr>
                <w:noProof/>
              </w:rPr>
              <w:t>MV</w:t>
            </w:r>
          </w:p>
        </w:tc>
        <w:tc>
          <w:tcPr>
            <w:tcW w:w="5352" w:type="dxa"/>
            <w:shd w:val="clear" w:color="auto" w:fill="auto"/>
          </w:tcPr>
          <w:p w14:paraId="2DC730CB" w14:textId="77777777" w:rsidR="00CA4CB7" w:rsidRDefault="00CA4CB7" w:rsidP="00CA4CB7">
            <w:pPr>
              <w:rPr>
                <w:rFonts w:cstheme="minorHAnsi"/>
                <w:noProof/>
              </w:rPr>
            </w:pPr>
            <w:r>
              <w:rPr>
                <w:rFonts w:cstheme="minorHAnsi"/>
                <w:noProof/>
              </w:rPr>
              <w:t>Response data.</w:t>
            </w:r>
          </w:p>
          <w:p w14:paraId="4DA7AC98" w14:textId="77777777" w:rsidR="00CA4CB7" w:rsidRDefault="00CA4CB7" w:rsidP="00CA4CB7">
            <w:pPr>
              <w:rPr>
                <w:rFonts w:cstheme="minorHAnsi"/>
                <w:noProof/>
              </w:rPr>
            </w:pPr>
          </w:p>
          <w:p w14:paraId="61C09180" w14:textId="34951CAF" w:rsidR="00CA4CB7" w:rsidRPr="004A2804" w:rsidRDefault="00CA4CB7" w:rsidP="00CA4CB7">
            <w:pPr>
              <w:rPr>
                <w:rFonts w:cstheme="minorHAnsi"/>
              </w:rPr>
            </w:pPr>
            <w:r>
              <w:rPr>
                <w:rFonts w:cstheme="minorHAnsi"/>
                <w:noProof/>
              </w:rPr>
              <w:t>Parameter named there are follow the $response in E01 ErrorPartner.</w:t>
            </w:r>
          </w:p>
        </w:tc>
      </w:tr>
    </w:tbl>
    <w:p w14:paraId="75A93576" w14:textId="77777777" w:rsidR="0040679C" w:rsidRDefault="00FC310D" w:rsidP="00FC310D">
      <w:pPr>
        <w:spacing w:before="240"/>
      </w:pPr>
      <w:r>
        <w:rPr>
          <w:noProof/>
        </w:rPr>
        <w:t xml:space="preserve">An </w:t>
      </w:r>
      <w:r w:rsidR="0024100F">
        <w:rPr>
          <w:noProof/>
        </w:rPr>
        <w:t>"</w:t>
      </w:r>
      <w:r w:rsidRPr="00FC310D">
        <w:rPr>
          <w:b/>
          <w:bCs/>
          <w:noProof/>
        </w:rPr>
        <w:t>errorNode</w:t>
      </w:r>
      <w:r w:rsidR="0024100F">
        <w:t>"</w:t>
      </w:r>
      <w:r>
        <w:t xml:space="preserve"> condition </w:t>
      </w:r>
      <w:r w:rsidR="00A6700B">
        <w:t>as described below:</w:t>
      </w:r>
    </w:p>
    <w:p w14:paraId="7774E3DA" w14:textId="77777777" w:rsidR="0040679C" w:rsidRDefault="0040679C" w:rsidP="0040679C">
      <w:r>
        <w:tab/>
        <w:t xml:space="preserve">The application shall check </w:t>
      </w:r>
      <w:r>
        <w:rPr>
          <w:noProof/>
        </w:rPr>
        <w:t>errorNode</w:t>
      </w:r>
      <w:r>
        <w:t>'s flag from EC02 configuration named "ErrorNode-Enable"</w:t>
      </w:r>
    </w:p>
    <w:p w14:paraId="5A56294A" w14:textId="77777777" w:rsidR="0040679C" w:rsidRDefault="0040679C" w:rsidP="005D3DAB">
      <w:pPr>
        <w:pStyle w:val="ListParagraph"/>
        <w:numPr>
          <w:ilvl w:val="0"/>
          <w:numId w:val="16"/>
        </w:numPr>
      </w:pPr>
      <w:r>
        <w:t xml:space="preserve">If </w:t>
      </w:r>
      <w:r w:rsidR="00156827">
        <w:t xml:space="preserve">a </w:t>
      </w:r>
      <w:r>
        <w:t xml:space="preserve">value is </w:t>
      </w:r>
      <w:r w:rsidRPr="0040679C">
        <w:rPr>
          <w:b/>
          <w:bCs/>
        </w:rPr>
        <w:t>"True</w:t>
      </w:r>
      <w:r>
        <w:t>", the application shall construct parameter named "errorNode" condition as follow:</w:t>
      </w:r>
    </w:p>
    <w:p w14:paraId="367AE8E8" w14:textId="77777777" w:rsidR="00156827" w:rsidRDefault="0040679C" w:rsidP="005D3DAB">
      <w:pPr>
        <w:pStyle w:val="ListParagraph"/>
        <w:numPr>
          <w:ilvl w:val="1"/>
          <w:numId w:val="16"/>
        </w:numPr>
      </w:pPr>
      <w:r>
        <w:t>In case of error response from the ServMng (ecode != 200 or resultCode != 20000)</w:t>
      </w:r>
    </w:p>
    <w:p w14:paraId="2445CAC6" w14:textId="77777777" w:rsidR="00156827" w:rsidRDefault="00156827" w:rsidP="00156827">
      <w:pPr>
        <w:ind w:left="1440"/>
      </w:pPr>
      <w:r>
        <w:t xml:space="preserve">The application shall get value "node" from the </w:t>
      </w:r>
      <w:r w:rsidRPr="0024100F">
        <w:rPr>
          <w:u w:val="single"/>
        </w:rPr>
        <w:t>last index</w:t>
      </w:r>
      <w:r>
        <w:t xml:space="preserve"> of "</w:t>
      </w:r>
      <w:r w:rsidRPr="00FC310D">
        <w:rPr>
          <w:rFonts w:cstheme="minorHAnsi"/>
          <w:noProof/>
          <w:szCs w:val="22"/>
          <w:lang w:bidi="ar-SA"/>
        </w:rPr>
        <w:t>errorMessageStack</w:t>
      </w:r>
      <w:r w:rsidR="00430050">
        <w:t xml:space="preserve">". </w:t>
      </w:r>
      <w:r>
        <w:t>But if there is no "</w:t>
      </w:r>
      <w:r w:rsidRPr="00FC310D">
        <w:rPr>
          <w:rFonts w:cstheme="minorHAnsi"/>
          <w:noProof/>
          <w:szCs w:val="22"/>
          <w:lang w:bidi="ar-SA"/>
        </w:rPr>
        <w:t>errorMessageStack</w:t>
      </w:r>
      <w:r>
        <w:t>", the application shall set value as "ExtAPI".</w:t>
      </w:r>
    </w:p>
    <w:p w14:paraId="2480D424" w14:textId="77777777" w:rsidR="00156827" w:rsidRDefault="00156827" w:rsidP="005D3DAB">
      <w:pPr>
        <w:pStyle w:val="ListParagraph"/>
        <w:numPr>
          <w:ilvl w:val="1"/>
          <w:numId w:val="16"/>
        </w:numPr>
      </w:pPr>
      <w:r>
        <w:t>Otherwise, the application shall set value as "ExtAPI".</w:t>
      </w:r>
    </w:p>
    <w:p w14:paraId="7D57241E" w14:textId="77777777" w:rsidR="00156827" w:rsidRDefault="00156827" w:rsidP="00156827">
      <w:pPr>
        <w:pStyle w:val="ListParagraph"/>
        <w:ind w:left="1440"/>
      </w:pPr>
    </w:p>
    <w:p w14:paraId="13119833" w14:textId="77777777" w:rsidR="00156827" w:rsidRDefault="00156827" w:rsidP="005D3DAB">
      <w:pPr>
        <w:pStyle w:val="ListParagraph"/>
        <w:numPr>
          <w:ilvl w:val="0"/>
          <w:numId w:val="16"/>
        </w:numPr>
      </w:pPr>
      <w:r>
        <w:t xml:space="preserve">If a value is </w:t>
      </w:r>
      <w:r w:rsidRPr="00156827">
        <w:rPr>
          <w:b/>
          <w:bCs/>
        </w:rPr>
        <w:t>"False"</w:t>
      </w:r>
      <w:r>
        <w:t xml:space="preserve">, the application shall not return </w:t>
      </w:r>
      <w:r w:rsidR="00430050">
        <w:t xml:space="preserve">parameter named </w:t>
      </w:r>
      <w:r>
        <w:t>"errorNode" back to the requester.</w:t>
      </w:r>
    </w:p>
    <w:p w14:paraId="25089566" w14:textId="77777777" w:rsidR="007754D4" w:rsidRPr="004A2804" w:rsidRDefault="007754D4" w:rsidP="00EC42EB">
      <w:pPr>
        <w:spacing w:before="240"/>
        <w:rPr>
          <w:b/>
          <w:bCs/>
          <w:szCs w:val="22"/>
        </w:rPr>
      </w:pPr>
      <w:r w:rsidRPr="004A2804">
        <w:rPr>
          <w:b/>
          <w:bCs/>
          <w:szCs w:val="22"/>
        </w:rPr>
        <w:t>Example:</w:t>
      </w:r>
    </w:p>
    <w:p w14:paraId="55583EB9" w14:textId="77777777" w:rsidR="00CF4DDC" w:rsidRPr="00CF4DDC" w:rsidRDefault="00CF4DDC" w:rsidP="00CF4DDC">
      <w:pPr>
        <w:pStyle w:val="NoSpacing"/>
        <w:pBdr>
          <w:top w:val="single" w:sz="4" w:space="1" w:color="auto"/>
          <w:left w:val="single" w:sz="4" w:space="4" w:color="auto"/>
          <w:bottom w:val="single" w:sz="4" w:space="1" w:color="auto"/>
          <w:right w:val="single" w:sz="4" w:space="4" w:color="auto"/>
        </w:pBdr>
        <w:rPr>
          <w:noProof/>
        </w:rPr>
      </w:pPr>
      <w:r w:rsidRPr="00CF4DDC">
        <w:rPr>
          <w:noProof/>
        </w:rPr>
        <w:t>&lt;ERDHeader&gt;</w:t>
      </w:r>
    </w:p>
    <w:p w14:paraId="356B22CA" w14:textId="77777777" w:rsidR="00CF4DDC" w:rsidRPr="00CF4DDC" w:rsidRDefault="00CF4DDC" w:rsidP="00CF4DDC">
      <w:pPr>
        <w:pStyle w:val="NoSpacing"/>
        <w:pBdr>
          <w:top w:val="single" w:sz="4" w:space="1" w:color="auto"/>
          <w:left w:val="single" w:sz="4" w:space="4" w:color="auto"/>
          <w:bottom w:val="single" w:sz="4" w:space="1" w:color="auto"/>
          <w:right w:val="single" w:sz="4" w:space="4" w:color="auto"/>
        </w:pBdr>
        <w:rPr>
          <w:noProof/>
        </w:rPr>
      </w:pPr>
      <w:r w:rsidRPr="00CF4DDC">
        <w:rPr>
          <w:noProof/>
        </w:rPr>
        <w:t xml:space="preserve">    &lt;Header name="Content-Type" value="application/json" /&gt;</w:t>
      </w:r>
    </w:p>
    <w:p w14:paraId="6A226237" w14:textId="77777777" w:rsidR="00CF4DDC" w:rsidRPr="00CF4DDC" w:rsidRDefault="00CF4DDC" w:rsidP="00CF4DDC">
      <w:pPr>
        <w:pStyle w:val="NoSpacing"/>
        <w:pBdr>
          <w:top w:val="single" w:sz="4" w:space="1" w:color="auto"/>
          <w:left w:val="single" w:sz="4" w:space="4" w:color="auto"/>
          <w:bottom w:val="single" w:sz="4" w:space="1" w:color="auto"/>
          <w:right w:val="single" w:sz="4" w:space="4" w:color="auto"/>
        </w:pBdr>
        <w:rPr>
          <w:noProof/>
        </w:rPr>
      </w:pPr>
      <w:r w:rsidRPr="00CF4DDC">
        <w:rPr>
          <w:noProof/>
        </w:rPr>
        <w:t>&lt;/ERDHeader&gt;</w:t>
      </w:r>
    </w:p>
    <w:p w14:paraId="441ED915" w14:textId="77777777" w:rsidR="00CF4DDC" w:rsidRPr="00CF4DDC" w:rsidRDefault="00CF4DDC" w:rsidP="00CF4DDC">
      <w:pPr>
        <w:pStyle w:val="NoSpacing"/>
        <w:pBdr>
          <w:top w:val="single" w:sz="4" w:space="1" w:color="auto"/>
          <w:left w:val="single" w:sz="4" w:space="4" w:color="auto"/>
          <w:bottom w:val="single" w:sz="4" w:space="1" w:color="auto"/>
          <w:right w:val="single" w:sz="4" w:space="4" w:color="auto"/>
        </w:pBdr>
        <w:rPr>
          <w:noProof/>
        </w:rPr>
      </w:pPr>
      <w:r w:rsidRPr="00CF4DDC">
        <w:rPr>
          <w:noProof/>
        </w:rPr>
        <w:t>&lt;ERDData value="{</w:t>
      </w:r>
    </w:p>
    <w:p w14:paraId="6E7AD331" w14:textId="62DC04EE" w:rsidR="00CF4DDC" w:rsidRPr="00CF4DDC" w:rsidRDefault="00CF4DDC" w:rsidP="00CF4DDC">
      <w:pPr>
        <w:pStyle w:val="NoSpacing"/>
        <w:pBdr>
          <w:top w:val="single" w:sz="4" w:space="1" w:color="auto"/>
          <w:left w:val="single" w:sz="4" w:space="4" w:color="auto"/>
          <w:bottom w:val="single" w:sz="4" w:space="1" w:color="auto"/>
          <w:right w:val="single" w:sz="4" w:space="4" w:color="auto"/>
        </w:pBdr>
        <w:rPr>
          <w:noProof/>
        </w:rPr>
      </w:pPr>
      <w:r w:rsidRPr="00CF4DDC">
        <w:rPr>
          <w:noProof/>
        </w:rPr>
        <w:tab/>
        <w:t>&amp;quot;resultCode&amp;quot; : &amp;quot;</w:t>
      </w:r>
      <w:r w:rsidR="00E722D6">
        <w:rPr>
          <w:noProof/>
        </w:rPr>
        <w:t>40100</w:t>
      </w:r>
      <w:r w:rsidRPr="00CF4DDC">
        <w:rPr>
          <w:noProof/>
        </w:rPr>
        <w:t xml:space="preserve">&amp;quot;, </w:t>
      </w:r>
    </w:p>
    <w:p w14:paraId="080B949E" w14:textId="20EF9C10" w:rsidR="009336D4" w:rsidRDefault="00CF4DDC" w:rsidP="00CF4DDC">
      <w:pPr>
        <w:pStyle w:val="NoSpacing"/>
        <w:pBdr>
          <w:top w:val="single" w:sz="4" w:space="1" w:color="auto"/>
          <w:left w:val="single" w:sz="4" w:space="4" w:color="auto"/>
          <w:bottom w:val="single" w:sz="4" w:space="1" w:color="auto"/>
          <w:right w:val="single" w:sz="4" w:space="4" w:color="auto"/>
        </w:pBdr>
        <w:rPr>
          <w:noProof/>
        </w:rPr>
      </w:pPr>
      <w:r w:rsidRPr="00CF4DDC">
        <w:rPr>
          <w:noProof/>
        </w:rPr>
        <w:tab/>
        <w:t>&amp;quot;developerMessage&amp;quot; : &amp;quot;</w:t>
      </w:r>
      <w:r w:rsidR="00E722D6" w:rsidRPr="00E722D6">
        <w:rPr>
          <w:noProof/>
        </w:rPr>
        <w:t>Access is denied due to invalid credentials</w:t>
      </w:r>
      <w:r w:rsidRPr="00CF4DDC">
        <w:rPr>
          <w:noProof/>
        </w:rPr>
        <w:t>&amp;quot;,</w:t>
      </w:r>
    </w:p>
    <w:p w14:paraId="7904F376" w14:textId="7ECA7CF2" w:rsidR="00CF4DDC" w:rsidRDefault="009336D4" w:rsidP="00CF4DDC">
      <w:pPr>
        <w:pStyle w:val="NoSpacing"/>
        <w:pBdr>
          <w:top w:val="single" w:sz="4" w:space="1" w:color="auto"/>
          <w:left w:val="single" w:sz="4" w:space="4" w:color="auto"/>
          <w:bottom w:val="single" w:sz="4" w:space="1" w:color="auto"/>
          <w:right w:val="single" w:sz="4" w:space="4" w:color="auto"/>
        </w:pBdr>
        <w:rPr>
          <w:noProof/>
          <w:lang w:bidi="th-TH"/>
        </w:rPr>
      </w:pPr>
      <w:r w:rsidRPr="00CF4DDC">
        <w:rPr>
          <w:noProof/>
        </w:rPr>
        <w:tab/>
        <w:t>&amp;quot;</w:t>
      </w:r>
      <w:r>
        <w:rPr>
          <w:noProof/>
        </w:rPr>
        <w:t>moreInfo</w:t>
      </w:r>
      <w:r w:rsidRPr="00CF4DDC">
        <w:rPr>
          <w:noProof/>
        </w:rPr>
        <w:t>&amp;quot; : &amp;quot;</w:t>
      </w:r>
      <w:r w:rsidR="008C68D9" w:rsidRPr="008C68D9">
        <w:rPr>
          <w:noProof/>
        </w:rPr>
        <w:t>http://extapi.ais.error/</w:t>
      </w:r>
      <w:r w:rsidR="00E722D6">
        <w:rPr>
          <w:noProof/>
        </w:rPr>
        <w:t>40100</w:t>
      </w:r>
      <w:r w:rsidRPr="00CF4DDC">
        <w:rPr>
          <w:noProof/>
        </w:rPr>
        <w:t>&amp;quot;,</w:t>
      </w:r>
      <w:r w:rsidR="00CF4DDC" w:rsidRPr="00CF4DDC">
        <w:rPr>
          <w:noProof/>
        </w:rPr>
        <w:t xml:space="preserve"> </w:t>
      </w:r>
    </w:p>
    <w:p w14:paraId="3F130308" w14:textId="68B64B81" w:rsidR="00717237" w:rsidRPr="00717237" w:rsidRDefault="00717237" w:rsidP="00CF4DDC">
      <w:pPr>
        <w:pStyle w:val="NoSpacing"/>
        <w:pBdr>
          <w:top w:val="single" w:sz="4" w:space="1" w:color="auto"/>
          <w:left w:val="single" w:sz="4" w:space="4" w:color="auto"/>
          <w:bottom w:val="single" w:sz="4" w:space="1" w:color="auto"/>
          <w:right w:val="single" w:sz="4" w:space="4" w:color="auto"/>
        </w:pBdr>
        <w:rPr>
          <w:noProof/>
          <w:cs/>
          <w:lang w:bidi="th-TH"/>
        </w:rPr>
      </w:pPr>
      <w:r w:rsidRPr="00CF4DDC">
        <w:rPr>
          <w:noProof/>
        </w:rPr>
        <w:tab/>
        <w:t>&amp;quot;</w:t>
      </w:r>
      <w:r>
        <w:rPr>
          <w:noProof/>
        </w:rPr>
        <w:t>userMessage&amp;quot; : &amp;quot;</w:t>
      </w:r>
      <w:r w:rsidR="00E722D6" w:rsidRPr="00E722D6">
        <w:rPr>
          <w:noProof/>
        </w:rPr>
        <w:t>Access is denied due to invalid credentials</w:t>
      </w:r>
      <w:r w:rsidRPr="00CF4DDC">
        <w:rPr>
          <w:noProof/>
        </w:rPr>
        <w:t xml:space="preserve">&amp;quot;, </w:t>
      </w:r>
    </w:p>
    <w:p w14:paraId="4DFCEF07" w14:textId="77777777" w:rsidR="00CF4DDC" w:rsidRPr="00CF4DDC" w:rsidRDefault="00CF4DDC" w:rsidP="00CF4DDC">
      <w:pPr>
        <w:pStyle w:val="NoSpacing"/>
        <w:pBdr>
          <w:top w:val="single" w:sz="4" w:space="1" w:color="auto"/>
          <w:left w:val="single" w:sz="4" w:space="4" w:color="auto"/>
          <w:bottom w:val="single" w:sz="4" w:space="1" w:color="auto"/>
          <w:right w:val="single" w:sz="4" w:space="4" w:color="auto"/>
        </w:pBdr>
        <w:rPr>
          <w:noProof/>
        </w:rPr>
      </w:pPr>
      <w:r w:rsidRPr="00CF4DDC">
        <w:rPr>
          <w:noProof/>
        </w:rPr>
        <w:tab/>
        <w:t>&amp;q</w:t>
      </w:r>
      <w:r w:rsidR="004A6375">
        <w:rPr>
          <w:noProof/>
        </w:rPr>
        <w:t>uot;errorNode&amp;quot; : &amp;quot;Ext</w:t>
      </w:r>
      <w:r w:rsidRPr="00CF4DDC">
        <w:rPr>
          <w:noProof/>
        </w:rPr>
        <w:t>API&amp;quot;</w:t>
      </w:r>
    </w:p>
    <w:p w14:paraId="7B6AAE70" w14:textId="77777777" w:rsidR="007754D4" w:rsidRPr="0024686C" w:rsidRDefault="00CF4DDC" w:rsidP="00CF4DDC">
      <w:pPr>
        <w:pStyle w:val="NoSpacing"/>
        <w:pBdr>
          <w:top w:val="single" w:sz="4" w:space="1" w:color="auto"/>
          <w:left w:val="single" w:sz="4" w:space="4" w:color="auto"/>
          <w:bottom w:val="single" w:sz="4" w:space="1" w:color="auto"/>
          <w:right w:val="single" w:sz="4" w:space="4" w:color="auto"/>
        </w:pBdr>
        <w:rPr>
          <w:noProof/>
        </w:rPr>
      </w:pPr>
      <w:r w:rsidRPr="00CF4DDC">
        <w:rPr>
          <w:noProof/>
        </w:rPr>
        <w:t>}" /&gt;</w:t>
      </w:r>
    </w:p>
    <w:p w14:paraId="46B30928" w14:textId="77777777" w:rsidR="00F442D9" w:rsidRPr="00D404FA" w:rsidRDefault="00563EB7" w:rsidP="00CF4DDC">
      <w:pPr>
        <w:spacing w:before="240"/>
        <w:rPr>
          <w:sz w:val="20"/>
          <w:szCs w:val="24"/>
        </w:rPr>
      </w:pPr>
      <w:r>
        <w:tab/>
      </w:r>
      <w:r>
        <w:rPr>
          <w:noProof/>
        </w:rPr>
        <w:t>T</w:t>
      </w:r>
      <w:r w:rsidRPr="00F70346">
        <w:rPr>
          <w:noProof/>
        </w:rPr>
        <w:t xml:space="preserve">he application shall increment </w:t>
      </w:r>
      <w:r>
        <w:rPr>
          <w:noProof/>
        </w:rPr>
        <w:t>a statistic value named</w:t>
      </w:r>
      <w:r w:rsidR="008D5A17">
        <w:rPr>
          <w:noProof/>
          <w:color w:val="538135" w:themeColor="accent6" w:themeShade="BF"/>
        </w:rPr>
        <w:t xml:space="preserve"> </w:t>
      </w:r>
      <w:r w:rsidR="00D16D05">
        <w:rPr>
          <w:noProof/>
          <w:color w:val="538135" w:themeColor="accent6" w:themeShade="BF"/>
        </w:rPr>
        <w:t>"</w:t>
      </w:r>
      <w:r w:rsidR="00F442D9" w:rsidRPr="00F442D9">
        <w:rPr>
          <w:noProof/>
          <w:color w:val="538135" w:themeColor="accent6" w:themeShade="BF"/>
        </w:rPr>
        <w:t xml:space="preserve">ExtAPI Returned </w:t>
      </w:r>
      <w:r w:rsidR="008D5A17">
        <w:rPr>
          <w:noProof/>
          <w:color w:val="538135" w:themeColor="accent6" w:themeShade="BF"/>
        </w:rPr>
        <w:t>IBM API</w:t>
      </w:r>
      <w:r w:rsidR="00F442D9" w:rsidRPr="00F442D9">
        <w:rPr>
          <w:noProof/>
          <w:color w:val="538135" w:themeColor="accent6" w:themeShade="BF"/>
        </w:rPr>
        <w:t xml:space="preserve"> Error</w:t>
      </w:r>
      <w:r w:rsidR="00D16D05">
        <w:rPr>
          <w:noProof/>
          <w:color w:val="538135" w:themeColor="accent6" w:themeShade="BF"/>
        </w:rPr>
        <w:t>"</w:t>
      </w:r>
      <w:r w:rsidR="00F442D9" w:rsidRPr="00262574">
        <w:rPr>
          <w:noProof/>
          <w:color w:val="538135" w:themeColor="accent6" w:themeShade="BF"/>
        </w:rPr>
        <w:t>.</w:t>
      </w:r>
    </w:p>
    <w:p w14:paraId="5D7310C8" w14:textId="77777777" w:rsidR="00563EB7" w:rsidRDefault="00563EB7" w:rsidP="00563EB7">
      <w:pPr>
        <w:ind w:firstLine="720"/>
      </w:pPr>
      <w:r>
        <w:rPr>
          <w:noProof/>
        </w:rPr>
        <w:t>The application will perform no further processing.</w:t>
      </w:r>
    </w:p>
    <w:p w14:paraId="2257ACEA" w14:textId="77777777" w:rsidR="007C2F61" w:rsidRDefault="007C2F61" w:rsidP="007C2F61">
      <w:pPr>
        <w:pStyle w:val="Heading3"/>
      </w:pPr>
      <w:bookmarkStart w:id="43" w:name="_Toc503365715"/>
      <w:r>
        <w:t>5.5.2 Successful response message</w:t>
      </w:r>
      <w:bookmarkEnd w:id="43"/>
    </w:p>
    <w:p w14:paraId="189141D6" w14:textId="77777777" w:rsidR="0024686C" w:rsidRPr="0024686C" w:rsidRDefault="009770C7" w:rsidP="0024686C">
      <w:pPr>
        <w:pStyle w:val="Heading4"/>
      </w:pPr>
      <w:r>
        <w:t>[ExtAPI1-ExtAPI</w:t>
      </w:r>
      <w:r w:rsidR="00FA099A">
        <w:t>-05</w:t>
      </w:r>
      <w:r w:rsidR="0024686C">
        <w:t>-00</w:t>
      </w:r>
      <w:r w:rsidR="00141BEB">
        <w:t>3</w:t>
      </w:r>
      <w:r w:rsidR="0024686C">
        <w:t>-1]</w:t>
      </w:r>
    </w:p>
    <w:p w14:paraId="17976465" w14:textId="77777777" w:rsidR="00AA3C1D" w:rsidRDefault="00AA3C1D" w:rsidP="00AA3C1D">
      <w:pPr>
        <w:ind w:firstLine="720"/>
      </w:pPr>
      <w:r>
        <w:t>The successful response body as follows:</w:t>
      </w:r>
    </w:p>
    <w:tbl>
      <w:tblPr>
        <w:tblStyle w:val="TableGridLight"/>
        <w:tblW w:w="9209" w:type="dxa"/>
        <w:jc w:val="center"/>
        <w:tblLook w:val="04A0" w:firstRow="1" w:lastRow="0" w:firstColumn="1" w:lastColumn="0" w:noHBand="0" w:noVBand="1"/>
      </w:tblPr>
      <w:tblGrid>
        <w:gridCol w:w="279"/>
        <w:gridCol w:w="2059"/>
        <w:gridCol w:w="652"/>
        <w:gridCol w:w="867"/>
        <w:gridCol w:w="5352"/>
      </w:tblGrid>
      <w:tr w:rsidR="00821F13" w:rsidRPr="004A2804" w14:paraId="0E4B7702" w14:textId="77777777" w:rsidTr="00831873">
        <w:trPr>
          <w:jc w:val="center"/>
        </w:trPr>
        <w:tc>
          <w:tcPr>
            <w:tcW w:w="2338" w:type="dxa"/>
            <w:gridSpan w:val="2"/>
            <w:shd w:val="clear" w:color="auto" w:fill="D9D9D9" w:themeFill="background1" w:themeFillShade="D9"/>
          </w:tcPr>
          <w:p w14:paraId="25F32C44" w14:textId="77777777" w:rsidR="00821F13" w:rsidRPr="004A2804" w:rsidRDefault="00821F13" w:rsidP="00831873">
            <w:pPr>
              <w:rPr>
                <w:b/>
                <w:bCs/>
                <w:noProof/>
              </w:rPr>
            </w:pPr>
            <w:r w:rsidRPr="004A2804">
              <w:rPr>
                <w:b/>
                <w:bCs/>
                <w:noProof/>
              </w:rPr>
              <w:lastRenderedPageBreak/>
              <w:t>Element</w:t>
            </w:r>
          </w:p>
        </w:tc>
        <w:tc>
          <w:tcPr>
            <w:tcW w:w="652" w:type="dxa"/>
            <w:shd w:val="clear" w:color="auto" w:fill="D9D9D9" w:themeFill="background1" w:themeFillShade="D9"/>
          </w:tcPr>
          <w:p w14:paraId="7CF601AB" w14:textId="77777777" w:rsidR="00821F13" w:rsidRPr="004A2804" w:rsidRDefault="00821F13" w:rsidP="00831873">
            <w:pPr>
              <w:jc w:val="center"/>
              <w:rPr>
                <w:b/>
                <w:bCs/>
                <w:noProof/>
              </w:rPr>
            </w:pPr>
            <w:r w:rsidRPr="004A2804">
              <w:rPr>
                <w:b/>
                <w:bCs/>
                <w:noProof/>
              </w:rPr>
              <w:t>M/O</w:t>
            </w:r>
          </w:p>
        </w:tc>
        <w:tc>
          <w:tcPr>
            <w:tcW w:w="867" w:type="dxa"/>
            <w:shd w:val="clear" w:color="auto" w:fill="D9D9D9" w:themeFill="background1" w:themeFillShade="D9"/>
          </w:tcPr>
          <w:p w14:paraId="04AAFC94" w14:textId="77777777" w:rsidR="00821F13" w:rsidRPr="004A2804" w:rsidRDefault="00821F13" w:rsidP="00831873">
            <w:pPr>
              <w:jc w:val="center"/>
              <w:rPr>
                <w:b/>
                <w:bCs/>
                <w:noProof/>
              </w:rPr>
            </w:pPr>
            <w:r>
              <w:rPr>
                <w:b/>
                <w:bCs/>
                <w:noProof/>
              </w:rPr>
              <w:t>SV/MV</w:t>
            </w:r>
          </w:p>
        </w:tc>
        <w:tc>
          <w:tcPr>
            <w:tcW w:w="5352" w:type="dxa"/>
            <w:shd w:val="clear" w:color="auto" w:fill="D9D9D9" w:themeFill="background1" w:themeFillShade="D9"/>
          </w:tcPr>
          <w:p w14:paraId="2EA86C32" w14:textId="77777777" w:rsidR="00821F13" w:rsidRPr="004A2804" w:rsidRDefault="00821F13" w:rsidP="00831873">
            <w:pPr>
              <w:rPr>
                <w:b/>
                <w:bCs/>
                <w:noProof/>
              </w:rPr>
            </w:pPr>
            <w:r w:rsidRPr="004A2804">
              <w:rPr>
                <w:b/>
                <w:bCs/>
                <w:noProof/>
              </w:rPr>
              <w:t>Description / Example</w:t>
            </w:r>
          </w:p>
        </w:tc>
      </w:tr>
      <w:tr w:rsidR="00821F13" w:rsidRPr="004A2804" w14:paraId="0342C05D" w14:textId="77777777" w:rsidTr="00831873">
        <w:trPr>
          <w:jc w:val="center"/>
        </w:trPr>
        <w:tc>
          <w:tcPr>
            <w:tcW w:w="2338" w:type="dxa"/>
            <w:gridSpan w:val="2"/>
            <w:shd w:val="clear" w:color="auto" w:fill="auto"/>
          </w:tcPr>
          <w:p w14:paraId="00214E17" w14:textId="77777777" w:rsidR="00821F13" w:rsidRPr="00821F13" w:rsidRDefault="00821F13" w:rsidP="00831873">
            <w:pPr>
              <w:rPr>
                <w:noProof/>
              </w:rPr>
            </w:pPr>
            <w:r w:rsidRPr="00821F13">
              <w:rPr>
                <w:noProof/>
              </w:rPr>
              <w:t>Header</w:t>
            </w:r>
          </w:p>
        </w:tc>
        <w:tc>
          <w:tcPr>
            <w:tcW w:w="652" w:type="dxa"/>
            <w:shd w:val="clear" w:color="auto" w:fill="auto"/>
          </w:tcPr>
          <w:p w14:paraId="18BD6AFA" w14:textId="77777777" w:rsidR="00821F13" w:rsidRPr="004A2804" w:rsidRDefault="00821F13" w:rsidP="00831873">
            <w:pPr>
              <w:jc w:val="center"/>
              <w:rPr>
                <w:b/>
                <w:bCs/>
                <w:noProof/>
              </w:rPr>
            </w:pPr>
          </w:p>
        </w:tc>
        <w:tc>
          <w:tcPr>
            <w:tcW w:w="867" w:type="dxa"/>
            <w:shd w:val="clear" w:color="auto" w:fill="auto"/>
          </w:tcPr>
          <w:p w14:paraId="35BDA927" w14:textId="77777777" w:rsidR="00821F13" w:rsidRDefault="00821F13" w:rsidP="00831873">
            <w:pPr>
              <w:jc w:val="center"/>
              <w:rPr>
                <w:b/>
                <w:bCs/>
                <w:noProof/>
              </w:rPr>
            </w:pPr>
          </w:p>
        </w:tc>
        <w:tc>
          <w:tcPr>
            <w:tcW w:w="5352" w:type="dxa"/>
            <w:shd w:val="clear" w:color="auto" w:fill="auto"/>
          </w:tcPr>
          <w:p w14:paraId="480F0515" w14:textId="77777777" w:rsidR="00821F13" w:rsidRPr="004A2804" w:rsidRDefault="00821F13" w:rsidP="00831873">
            <w:pPr>
              <w:rPr>
                <w:b/>
                <w:bCs/>
                <w:noProof/>
              </w:rPr>
            </w:pPr>
          </w:p>
        </w:tc>
      </w:tr>
      <w:tr w:rsidR="00821F13" w:rsidRPr="004A2804" w14:paraId="19785B11" w14:textId="77777777" w:rsidTr="00831873">
        <w:trPr>
          <w:jc w:val="center"/>
        </w:trPr>
        <w:tc>
          <w:tcPr>
            <w:tcW w:w="279" w:type="dxa"/>
            <w:shd w:val="clear" w:color="auto" w:fill="auto"/>
          </w:tcPr>
          <w:p w14:paraId="32DA5912" w14:textId="77777777" w:rsidR="00821F13" w:rsidRPr="004A2804" w:rsidRDefault="00821F13" w:rsidP="00831873">
            <w:pPr>
              <w:rPr>
                <w:b/>
                <w:bCs/>
                <w:noProof/>
              </w:rPr>
            </w:pPr>
          </w:p>
        </w:tc>
        <w:tc>
          <w:tcPr>
            <w:tcW w:w="2059" w:type="dxa"/>
            <w:shd w:val="clear" w:color="auto" w:fill="auto"/>
          </w:tcPr>
          <w:p w14:paraId="7D97E499" w14:textId="77777777" w:rsidR="00821F13" w:rsidRPr="00821F13" w:rsidRDefault="00821F13" w:rsidP="00831873">
            <w:pPr>
              <w:rPr>
                <w:noProof/>
              </w:rPr>
            </w:pPr>
            <w:r>
              <w:rPr>
                <w:noProof/>
              </w:rPr>
              <w:t>Content-Type</w:t>
            </w:r>
          </w:p>
        </w:tc>
        <w:tc>
          <w:tcPr>
            <w:tcW w:w="652" w:type="dxa"/>
            <w:shd w:val="clear" w:color="auto" w:fill="auto"/>
          </w:tcPr>
          <w:p w14:paraId="4729C95A" w14:textId="77777777" w:rsidR="00821F13" w:rsidRPr="00821F13" w:rsidRDefault="00821F13" w:rsidP="00831873">
            <w:pPr>
              <w:jc w:val="center"/>
              <w:rPr>
                <w:noProof/>
              </w:rPr>
            </w:pPr>
            <w:r w:rsidRPr="00821F13">
              <w:rPr>
                <w:noProof/>
              </w:rPr>
              <w:t>O</w:t>
            </w:r>
          </w:p>
        </w:tc>
        <w:tc>
          <w:tcPr>
            <w:tcW w:w="867" w:type="dxa"/>
            <w:shd w:val="clear" w:color="auto" w:fill="auto"/>
          </w:tcPr>
          <w:p w14:paraId="291E60A2" w14:textId="77777777" w:rsidR="00821F13" w:rsidRPr="00821F13" w:rsidRDefault="00821F13" w:rsidP="00831873">
            <w:pPr>
              <w:jc w:val="center"/>
              <w:rPr>
                <w:noProof/>
              </w:rPr>
            </w:pPr>
            <w:r w:rsidRPr="00821F13">
              <w:rPr>
                <w:noProof/>
              </w:rPr>
              <w:t>SV</w:t>
            </w:r>
          </w:p>
        </w:tc>
        <w:tc>
          <w:tcPr>
            <w:tcW w:w="5352" w:type="dxa"/>
            <w:shd w:val="clear" w:color="auto" w:fill="auto"/>
          </w:tcPr>
          <w:p w14:paraId="0D6DDFA7" w14:textId="77777777" w:rsidR="00821F13" w:rsidRDefault="00821F13" w:rsidP="00831873">
            <w:pPr>
              <w:pStyle w:val="ListParagraph"/>
              <w:ind w:left="0"/>
              <w:rPr>
                <w:rFonts w:cstheme="minorHAnsi"/>
                <w:noProof/>
              </w:rPr>
            </w:pPr>
            <w:r w:rsidRPr="00443FDC">
              <w:rPr>
                <w:rFonts w:cstheme="minorHAnsi"/>
                <w:noProof/>
              </w:rPr>
              <w:t xml:space="preserve">The content type of the </w:t>
            </w:r>
            <w:r>
              <w:rPr>
                <w:rFonts w:cstheme="minorHAnsi"/>
                <w:noProof/>
              </w:rPr>
              <w:t>response</w:t>
            </w:r>
            <w:r w:rsidRPr="00443FDC">
              <w:rPr>
                <w:rFonts w:cstheme="minorHAnsi"/>
                <w:noProof/>
              </w:rPr>
              <w:t xml:space="preserve"> </w:t>
            </w:r>
          </w:p>
          <w:p w14:paraId="4B29B101" w14:textId="77777777" w:rsidR="00821F13" w:rsidRPr="004A2804" w:rsidRDefault="00821F13" w:rsidP="00831873">
            <w:pPr>
              <w:rPr>
                <w:b/>
                <w:bCs/>
                <w:noProof/>
              </w:rPr>
            </w:pPr>
            <w:r w:rsidRPr="00443FDC">
              <w:rPr>
                <w:rFonts w:cstheme="minorHAnsi"/>
                <w:b/>
                <w:bCs/>
                <w:noProof/>
              </w:rPr>
              <w:t>Set:</w:t>
            </w:r>
            <w:r>
              <w:rPr>
                <w:rFonts w:cstheme="minorHAnsi"/>
                <w:noProof/>
              </w:rPr>
              <w:t xml:space="preserve"> application/json</w:t>
            </w:r>
          </w:p>
        </w:tc>
      </w:tr>
      <w:tr w:rsidR="00821F13" w:rsidRPr="004A2804" w14:paraId="49AED7B5" w14:textId="77777777" w:rsidTr="00831873">
        <w:trPr>
          <w:jc w:val="center"/>
        </w:trPr>
        <w:tc>
          <w:tcPr>
            <w:tcW w:w="2338" w:type="dxa"/>
            <w:gridSpan w:val="2"/>
            <w:shd w:val="clear" w:color="auto" w:fill="auto"/>
          </w:tcPr>
          <w:p w14:paraId="394A5DA3" w14:textId="77777777" w:rsidR="00821F13" w:rsidRPr="00821F13" w:rsidRDefault="00821F13" w:rsidP="00831873">
            <w:pPr>
              <w:rPr>
                <w:noProof/>
              </w:rPr>
            </w:pPr>
            <w:r w:rsidRPr="00821F13">
              <w:rPr>
                <w:noProof/>
              </w:rPr>
              <w:t>Body</w:t>
            </w:r>
          </w:p>
        </w:tc>
        <w:tc>
          <w:tcPr>
            <w:tcW w:w="652" w:type="dxa"/>
            <w:shd w:val="clear" w:color="auto" w:fill="auto"/>
          </w:tcPr>
          <w:p w14:paraId="74F71479" w14:textId="77777777" w:rsidR="00821F13" w:rsidRPr="004A2804" w:rsidRDefault="00821F13" w:rsidP="00831873">
            <w:pPr>
              <w:jc w:val="center"/>
              <w:rPr>
                <w:b/>
                <w:bCs/>
                <w:noProof/>
              </w:rPr>
            </w:pPr>
          </w:p>
        </w:tc>
        <w:tc>
          <w:tcPr>
            <w:tcW w:w="867" w:type="dxa"/>
            <w:shd w:val="clear" w:color="auto" w:fill="auto"/>
          </w:tcPr>
          <w:p w14:paraId="45D95321" w14:textId="77777777" w:rsidR="00821F13" w:rsidRDefault="00821F13" w:rsidP="00831873">
            <w:pPr>
              <w:jc w:val="center"/>
              <w:rPr>
                <w:b/>
                <w:bCs/>
                <w:noProof/>
              </w:rPr>
            </w:pPr>
          </w:p>
        </w:tc>
        <w:tc>
          <w:tcPr>
            <w:tcW w:w="5352" w:type="dxa"/>
            <w:shd w:val="clear" w:color="auto" w:fill="auto"/>
          </w:tcPr>
          <w:p w14:paraId="3D56E57E" w14:textId="77777777" w:rsidR="00821F13" w:rsidRPr="004A2804" w:rsidRDefault="00821F13" w:rsidP="00831873">
            <w:pPr>
              <w:rPr>
                <w:b/>
                <w:bCs/>
                <w:noProof/>
              </w:rPr>
            </w:pPr>
          </w:p>
        </w:tc>
      </w:tr>
      <w:tr w:rsidR="00821F13" w:rsidRPr="004A2804" w14:paraId="641B487B" w14:textId="77777777" w:rsidTr="00831873">
        <w:trPr>
          <w:jc w:val="center"/>
        </w:trPr>
        <w:tc>
          <w:tcPr>
            <w:tcW w:w="279" w:type="dxa"/>
            <w:shd w:val="clear" w:color="auto" w:fill="auto"/>
          </w:tcPr>
          <w:p w14:paraId="539618CA" w14:textId="77777777" w:rsidR="00821F13" w:rsidRPr="004A2804" w:rsidRDefault="00821F13" w:rsidP="00831873">
            <w:pPr>
              <w:rPr>
                <w:b/>
                <w:bCs/>
                <w:noProof/>
              </w:rPr>
            </w:pPr>
          </w:p>
        </w:tc>
        <w:tc>
          <w:tcPr>
            <w:tcW w:w="2059" w:type="dxa"/>
            <w:shd w:val="clear" w:color="auto" w:fill="auto"/>
          </w:tcPr>
          <w:p w14:paraId="4041D5A6" w14:textId="77777777" w:rsidR="00821F13" w:rsidRPr="004A2804" w:rsidRDefault="00821F13" w:rsidP="00831873">
            <w:pPr>
              <w:rPr>
                <w:noProof/>
              </w:rPr>
            </w:pPr>
            <w:r w:rsidRPr="004A2804">
              <w:rPr>
                <w:noProof/>
              </w:rPr>
              <w:t>resultCode</w:t>
            </w:r>
          </w:p>
        </w:tc>
        <w:tc>
          <w:tcPr>
            <w:tcW w:w="652" w:type="dxa"/>
            <w:shd w:val="clear" w:color="auto" w:fill="auto"/>
          </w:tcPr>
          <w:p w14:paraId="38AE1A18" w14:textId="77777777" w:rsidR="00821F13" w:rsidRPr="004A2804" w:rsidRDefault="00821F13" w:rsidP="00831873">
            <w:pPr>
              <w:jc w:val="center"/>
              <w:rPr>
                <w:noProof/>
              </w:rPr>
            </w:pPr>
            <w:r w:rsidRPr="004A2804">
              <w:rPr>
                <w:noProof/>
              </w:rPr>
              <w:t>M</w:t>
            </w:r>
          </w:p>
        </w:tc>
        <w:tc>
          <w:tcPr>
            <w:tcW w:w="867" w:type="dxa"/>
            <w:shd w:val="clear" w:color="auto" w:fill="auto"/>
          </w:tcPr>
          <w:p w14:paraId="0A2BEDED" w14:textId="77777777" w:rsidR="00821F13" w:rsidRPr="004A2804" w:rsidRDefault="00821F13" w:rsidP="00831873">
            <w:pPr>
              <w:jc w:val="center"/>
              <w:rPr>
                <w:noProof/>
              </w:rPr>
            </w:pPr>
            <w:r>
              <w:rPr>
                <w:noProof/>
              </w:rPr>
              <w:t>SV</w:t>
            </w:r>
          </w:p>
        </w:tc>
        <w:tc>
          <w:tcPr>
            <w:tcW w:w="5352" w:type="dxa"/>
            <w:shd w:val="clear" w:color="auto" w:fill="auto"/>
          </w:tcPr>
          <w:p w14:paraId="52536374" w14:textId="77777777" w:rsidR="00821F13" w:rsidRPr="004A2804" w:rsidRDefault="00821F13" w:rsidP="00831873">
            <w:pPr>
              <w:rPr>
                <w:noProof/>
                <w:color w:val="C00000"/>
              </w:rPr>
            </w:pPr>
            <w:r w:rsidRPr="004A2804">
              <w:rPr>
                <w:rFonts w:cstheme="minorHAnsi"/>
              </w:rPr>
              <w:t>Indicates a specified request is successfully or fails.</w:t>
            </w:r>
            <w:r w:rsidRPr="004A2804">
              <w:rPr>
                <w:rFonts w:cstheme="minorHAnsi"/>
              </w:rPr>
              <w:br/>
            </w:r>
          </w:p>
        </w:tc>
      </w:tr>
      <w:tr w:rsidR="00821F13" w:rsidRPr="004A2804" w14:paraId="4BF9ADED" w14:textId="77777777" w:rsidTr="00831873">
        <w:trPr>
          <w:jc w:val="center"/>
        </w:trPr>
        <w:tc>
          <w:tcPr>
            <w:tcW w:w="279" w:type="dxa"/>
            <w:shd w:val="clear" w:color="auto" w:fill="auto"/>
          </w:tcPr>
          <w:p w14:paraId="05B893BE" w14:textId="77777777" w:rsidR="00821F13" w:rsidRPr="004A2804" w:rsidRDefault="00821F13" w:rsidP="00831873">
            <w:pPr>
              <w:rPr>
                <w:b/>
                <w:bCs/>
                <w:noProof/>
              </w:rPr>
            </w:pPr>
          </w:p>
        </w:tc>
        <w:tc>
          <w:tcPr>
            <w:tcW w:w="2059" w:type="dxa"/>
            <w:shd w:val="clear" w:color="auto" w:fill="auto"/>
          </w:tcPr>
          <w:p w14:paraId="15089992" w14:textId="77777777" w:rsidR="00821F13" w:rsidRPr="004A2804" w:rsidRDefault="00821F13" w:rsidP="00831873">
            <w:pPr>
              <w:rPr>
                <w:noProof/>
              </w:rPr>
            </w:pPr>
            <w:r w:rsidRPr="004A2804">
              <w:rPr>
                <w:noProof/>
              </w:rPr>
              <w:t>developerMessage</w:t>
            </w:r>
          </w:p>
        </w:tc>
        <w:tc>
          <w:tcPr>
            <w:tcW w:w="652" w:type="dxa"/>
            <w:shd w:val="clear" w:color="auto" w:fill="auto"/>
          </w:tcPr>
          <w:p w14:paraId="05F83CB3" w14:textId="77777777" w:rsidR="00821F13" w:rsidRPr="004A2804" w:rsidRDefault="00821F13" w:rsidP="00831873">
            <w:pPr>
              <w:jc w:val="center"/>
              <w:rPr>
                <w:noProof/>
              </w:rPr>
            </w:pPr>
            <w:r w:rsidRPr="004A2804">
              <w:rPr>
                <w:noProof/>
              </w:rPr>
              <w:t>M</w:t>
            </w:r>
          </w:p>
        </w:tc>
        <w:tc>
          <w:tcPr>
            <w:tcW w:w="867" w:type="dxa"/>
            <w:shd w:val="clear" w:color="auto" w:fill="auto"/>
          </w:tcPr>
          <w:p w14:paraId="1F3D5D85" w14:textId="77777777" w:rsidR="00821F13" w:rsidRPr="004A2804" w:rsidRDefault="00821F13" w:rsidP="00831873">
            <w:pPr>
              <w:jc w:val="center"/>
              <w:rPr>
                <w:noProof/>
              </w:rPr>
            </w:pPr>
            <w:r>
              <w:rPr>
                <w:noProof/>
              </w:rPr>
              <w:t>SV</w:t>
            </w:r>
          </w:p>
        </w:tc>
        <w:tc>
          <w:tcPr>
            <w:tcW w:w="5352" w:type="dxa"/>
            <w:shd w:val="clear" w:color="auto" w:fill="auto"/>
          </w:tcPr>
          <w:p w14:paraId="10397D87" w14:textId="77777777" w:rsidR="00821F13" w:rsidRPr="004A2804" w:rsidRDefault="00821F13" w:rsidP="00831873">
            <w:pPr>
              <w:rPr>
                <w:rFonts w:cstheme="minorHAnsi"/>
              </w:rPr>
            </w:pPr>
            <w:r w:rsidRPr="004A2804">
              <w:rPr>
                <w:rFonts w:cstheme="minorHAnsi"/>
              </w:rPr>
              <w:t>Result description</w:t>
            </w:r>
          </w:p>
          <w:p w14:paraId="08915F17" w14:textId="77777777" w:rsidR="00821F13" w:rsidRPr="004A2804" w:rsidRDefault="00821F13" w:rsidP="00831873">
            <w:pPr>
              <w:rPr>
                <w:noProof/>
                <w:color w:val="C00000"/>
              </w:rPr>
            </w:pPr>
          </w:p>
        </w:tc>
      </w:tr>
      <w:tr w:rsidR="00717237" w:rsidRPr="004A2804" w14:paraId="4D233270" w14:textId="77777777" w:rsidTr="00831873">
        <w:trPr>
          <w:jc w:val="center"/>
        </w:trPr>
        <w:tc>
          <w:tcPr>
            <w:tcW w:w="279" w:type="dxa"/>
            <w:shd w:val="clear" w:color="auto" w:fill="auto"/>
          </w:tcPr>
          <w:p w14:paraId="0B1D662A" w14:textId="77777777" w:rsidR="00717237" w:rsidRPr="004A2804" w:rsidRDefault="00717237" w:rsidP="00717237">
            <w:pPr>
              <w:rPr>
                <w:b/>
                <w:bCs/>
                <w:noProof/>
              </w:rPr>
            </w:pPr>
          </w:p>
        </w:tc>
        <w:tc>
          <w:tcPr>
            <w:tcW w:w="2059" w:type="dxa"/>
            <w:shd w:val="clear" w:color="auto" w:fill="auto"/>
          </w:tcPr>
          <w:p w14:paraId="01E5150E" w14:textId="34848D01" w:rsidR="00717237" w:rsidRPr="004A2804" w:rsidRDefault="00717237" w:rsidP="00717237">
            <w:pPr>
              <w:rPr>
                <w:noProof/>
              </w:rPr>
            </w:pPr>
            <w:r>
              <w:rPr>
                <w:noProof/>
              </w:rPr>
              <w:t>moreInfo</w:t>
            </w:r>
          </w:p>
        </w:tc>
        <w:tc>
          <w:tcPr>
            <w:tcW w:w="652" w:type="dxa"/>
            <w:shd w:val="clear" w:color="auto" w:fill="auto"/>
          </w:tcPr>
          <w:p w14:paraId="4C656B9D" w14:textId="24365CE3" w:rsidR="00717237" w:rsidRPr="004A2804" w:rsidRDefault="00717237" w:rsidP="00717237">
            <w:pPr>
              <w:jc w:val="center"/>
              <w:rPr>
                <w:noProof/>
              </w:rPr>
            </w:pPr>
            <w:r>
              <w:rPr>
                <w:noProof/>
              </w:rPr>
              <w:t>O</w:t>
            </w:r>
          </w:p>
        </w:tc>
        <w:tc>
          <w:tcPr>
            <w:tcW w:w="867" w:type="dxa"/>
            <w:shd w:val="clear" w:color="auto" w:fill="auto"/>
          </w:tcPr>
          <w:p w14:paraId="69DE4259" w14:textId="248805B1" w:rsidR="00717237" w:rsidRDefault="00717237" w:rsidP="00717237">
            <w:pPr>
              <w:jc w:val="center"/>
              <w:rPr>
                <w:noProof/>
              </w:rPr>
            </w:pPr>
            <w:r>
              <w:rPr>
                <w:noProof/>
              </w:rPr>
              <w:t>SV</w:t>
            </w:r>
          </w:p>
        </w:tc>
        <w:tc>
          <w:tcPr>
            <w:tcW w:w="5352" w:type="dxa"/>
            <w:shd w:val="clear" w:color="auto" w:fill="auto"/>
          </w:tcPr>
          <w:p w14:paraId="22938C7D" w14:textId="77777777" w:rsidR="00717237" w:rsidRDefault="00717237" w:rsidP="00717237">
            <w:pPr>
              <w:rPr>
                <w:rFonts w:cstheme="minorHAnsi"/>
              </w:rPr>
            </w:pPr>
            <w:r>
              <w:rPr>
                <w:rFonts w:cstheme="minorHAnsi"/>
              </w:rPr>
              <w:t>More detailed information.</w:t>
            </w:r>
          </w:p>
          <w:p w14:paraId="11816A95" w14:textId="77777777" w:rsidR="00717237" w:rsidRDefault="00717237" w:rsidP="00717237">
            <w:pPr>
              <w:rPr>
                <w:rFonts w:cstheme="minorHAnsi"/>
              </w:rPr>
            </w:pPr>
          </w:p>
          <w:p w14:paraId="0EA438C9" w14:textId="2CE2A16F" w:rsidR="00717237" w:rsidRPr="004A2804" w:rsidRDefault="00717237" w:rsidP="00717237">
            <w:pPr>
              <w:rPr>
                <w:rFonts w:cstheme="minorHAnsi"/>
              </w:rPr>
            </w:pPr>
            <w:r>
              <w:rPr>
                <w:rFonts w:cstheme="minorHAnsi"/>
              </w:rPr>
              <w:t xml:space="preserve">Get value from EC02 configuration named </w:t>
            </w:r>
            <w:r w:rsidRPr="008C68D9">
              <w:rPr>
                <w:rFonts w:cstheme="minorHAnsi"/>
                <w:b/>
                <w:bCs/>
              </w:rPr>
              <w:t>"</w:t>
            </w:r>
            <w:r>
              <w:rPr>
                <w:rFonts w:cstheme="minorHAnsi"/>
                <w:b/>
                <w:bCs/>
              </w:rPr>
              <w:t>ErrorCode</w:t>
            </w:r>
            <w:r w:rsidRPr="008C68D9">
              <w:rPr>
                <w:rFonts w:cstheme="minorHAnsi"/>
                <w:b/>
                <w:bCs/>
              </w:rPr>
              <w:t>-</w:t>
            </w:r>
            <w:r>
              <w:rPr>
                <w:rFonts w:cstheme="minorHAnsi"/>
                <w:b/>
                <w:bCs/>
              </w:rPr>
              <w:t>$resultCode</w:t>
            </w:r>
            <w:r w:rsidRPr="008C68D9">
              <w:rPr>
                <w:rFonts w:cstheme="minorHAnsi"/>
                <w:b/>
                <w:bCs/>
              </w:rPr>
              <w:t>"</w:t>
            </w:r>
            <w:r>
              <w:rPr>
                <w:szCs w:val="28"/>
                <w:lang w:bidi="th-TH"/>
              </w:rPr>
              <w:t xml:space="preserve"> for example; </w:t>
            </w:r>
            <w:r w:rsidRPr="00717237">
              <w:rPr>
                <w:szCs w:val="28"/>
                <w:lang w:bidi="th-TH"/>
              </w:rPr>
              <w:t>"ErrorCode</w:t>
            </w:r>
            <w:r>
              <w:rPr>
                <w:szCs w:val="28"/>
                <w:lang w:bidi="th-TH"/>
              </w:rPr>
              <w:t>-50000</w:t>
            </w:r>
            <w:r w:rsidRPr="00717237">
              <w:rPr>
                <w:szCs w:val="28"/>
                <w:lang w:bidi="th-TH"/>
              </w:rPr>
              <w:t>"</w:t>
            </w:r>
            <w:r>
              <w:rPr>
                <w:szCs w:val="28"/>
                <w:lang w:bidi="th-TH"/>
              </w:rPr>
              <w:t>, "ErrorCode-40401".</w:t>
            </w:r>
          </w:p>
        </w:tc>
      </w:tr>
      <w:tr w:rsidR="00717237" w:rsidRPr="004A2804" w14:paraId="72299FE7" w14:textId="77777777" w:rsidTr="00831873">
        <w:trPr>
          <w:jc w:val="center"/>
        </w:trPr>
        <w:tc>
          <w:tcPr>
            <w:tcW w:w="279" w:type="dxa"/>
            <w:shd w:val="clear" w:color="auto" w:fill="auto"/>
          </w:tcPr>
          <w:p w14:paraId="7DC237C2" w14:textId="77777777" w:rsidR="00717237" w:rsidRPr="004A2804" w:rsidRDefault="00717237" w:rsidP="00717237">
            <w:pPr>
              <w:rPr>
                <w:b/>
                <w:bCs/>
                <w:noProof/>
              </w:rPr>
            </w:pPr>
          </w:p>
        </w:tc>
        <w:tc>
          <w:tcPr>
            <w:tcW w:w="2059" w:type="dxa"/>
            <w:shd w:val="clear" w:color="auto" w:fill="auto"/>
          </w:tcPr>
          <w:p w14:paraId="1EE2189F" w14:textId="0D57E7DC" w:rsidR="00717237" w:rsidRDefault="00717237" w:rsidP="00717237">
            <w:pPr>
              <w:rPr>
                <w:noProof/>
              </w:rPr>
            </w:pPr>
            <w:r w:rsidRPr="003E0A0D">
              <w:rPr>
                <w:noProof/>
                <w:lang w:bidi="th-TH"/>
              </w:rPr>
              <w:t>userMessage</w:t>
            </w:r>
          </w:p>
        </w:tc>
        <w:tc>
          <w:tcPr>
            <w:tcW w:w="652" w:type="dxa"/>
            <w:shd w:val="clear" w:color="auto" w:fill="auto"/>
          </w:tcPr>
          <w:p w14:paraId="62D74B13" w14:textId="00668FCF" w:rsidR="00717237" w:rsidRDefault="00717237" w:rsidP="00717237">
            <w:pPr>
              <w:jc w:val="center"/>
              <w:rPr>
                <w:noProof/>
              </w:rPr>
            </w:pPr>
            <w:r>
              <w:rPr>
                <w:noProof/>
              </w:rPr>
              <w:t>O</w:t>
            </w:r>
          </w:p>
        </w:tc>
        <w:tc>
          <w:tcPr>
            <w:tcW w:w="867" w:type="dxa"/>
            <w:shd w:val="clear" w:color="auto" w:fill="auto"/>
          </w:tcPr>
          <w:p w14:paraId="78680465" w14:textId="79A7A41B" w:rsidR="00717237" w:rsidRDefault="00717237" w:rsidP="00717237">
            <w:pPr>
              <w:jc w:val="center"/>
              <w:rPr>
                <w:noProof/>
              </w:rPr>
            </w:pPr>
            <w:r>
              <w:rPr>
                <w:noProof/>
              </w:rPr>
              <w:t>SV</w:t>
            </w:r>
          </w:p>
        </w:tc>
        <w:tc>
          <w:tcPr>
            <w:tcW w:w="5352" w:type="dxa"/>
            <w:shd w:val="clear" w:color="auto" w:fill="auto"/>
          </w:tcPr>
          <w:p w14:paraId="2F4F8A96" w14:textId="77777777" w:rsidR="00717237" w:rsidRDefault="00717237" w:rsidP="00717237">
            <w:pPr>
              <w:rPr>
                <w:rFonts w:cstheme="minorHAnsi"/>
              </w:rPr>
            </w:pPr>
            <w:r>
              <w:rPr>
                <w:rFonts w:cstheme="minorHAnsi"/>
              </w:rPr>
              <w:t>Information for user.</w:t>
            </w:r>
          </w:p>
          <w:p w14:paraId="19845836" w14:textId="77777777" w:rsidR="00717237" w:rsidRDefault="00717237" w:rsidP="00717237">
            <w:pPr>
              <w:rPr>
                <w:rFonts w:cstheme="minorHAnsi"/>
              </w:rPr>
            </w:pPr>
          </w:p>
          <w:p w14:paraId="497D977E" w14:textId="0538E08B" w:rsidR="00717237" w:rsidRDefault="00717237" w:rsidP="00717237">
            <w:pPr>
              <w:rPr>
                <w:rFonts w:cstheme="minorHAnsi"/>
              </w:rPr>
            </w:pPr>
            <w:r>
              <w:rPr>
                <w:rFonts w:cstheme="minorHAnsi"/>
              </w:rPr>
              <w:t xml:space="preserve">Get value from EC02 configuration named </w:t>
            </w:r>
            <w:r w:rsidRPr="008C68D9">
              <w:rPr>
                <w:rFonts w:cstheme="minorHAnsi"/>
                <w:b/>
                <w:bCs/>
              </w:rPr>
              <w:t>"</w:t>
            </w:r>
            <w:r>
              <w:rPr>
                <w:rFonts w:cstheme="minorHAnsi"/>
                <w:b/>
                <w:bCs/>
              </w:rPr>
              <w:t>ErrorCode</w:t>
            </w:r>
            <w:r w:rsidRPr="008C68D9">
              <w:rPr>
                <w:rFonts w:cstheme="minorHAnsi"/>
                <w:b/>
                <w:bCs/>
              </w:rPr>
              <w:t>-</w:t>
            </w:r>
            <w:r>
              <w:rPr>
                <w:rFonts w:cstheme="minorHAnsi"/>
                <w:b/>
                <w:bCs/>
              </w:rPr>
              <w:t>$resultCode</w:t>
            </w:r>
            <w:r w:rsidRPr="008C68D9">
              <w:rPr>
                <w:rFonts w:cstheme="minorHAnsi"/>
                <w:b/>
                <w:bCs/>
              </w:rPr>
              <w:t>"</w:t>
            </w:r>
            <w:r>
              <w:rPr>
                <w:szCs w:val="28"/>
                <w:lang w:bidi="th-TH"/>
              </w:rPr>
              <w:t xml:space="preserve"> for example; </w:t>
            </w:r>
            <w:r w:rsidRPr="00717237">
              <w:rPr>
                <w:szCs w:val="28"/>
                <w:lang w:bidi="th-TH"/>
              </w:rPr>
              <w:t>"ErrorCode</w:t>
            </w:r>
            <w:r>
              <w:rPr>
                <w:szCs w:val="28"/>
                <w:lang w:bidi="th-TH"/>
              </w:rPr>
              <w:t>-50000</w:t>
            </w:r>
            <w:r w:rsidRPr="00717237">
              <w:rPr>
                <w:szCs w:val="28"/>
                <w:lang w:bidi="th-TH"/>
              </w:rPr>
              <w:t>"</w:t>
            </w:r>
            <w:r>
              <w:rPr>
                <w:szCs w:val="28"/>
                <w:lang w:bidi="th-TH"/>
              </w:rPr>
              <w:t>, "ErrorCode-40401".</w:t>
            </w:r>
          </w:p>
        </w:tc>
      </w:tr>
      <w:tr w:rsidR="0072619E" w:rsidRPr="004A2804" w14:paraId="182EB0A7" w14:textId="77777777" w:rsidTr="00831873">
        <w:trPr>
          <w:jc w:val="center"/>
        </w:trPr>
        <w:tc>
          <w:tcPr>
            <w:tcW w:w="279" w:type="dxa"/>
            <w:shd w:val="clear" w:color="auto" w:fill="auto"/>
          </w:tcPr>
          <w:p w14:paraId="44923C42" w14:textId="77777777" w:rsidR="0072619E" w:rsidRPr="004A2804" w:rsidRDefault="0072619E" w:rsidP="0072619E">
            <w:pPr>
              <w:rPr>
                <w:b/>
                <w:bCs/>
                <w:noProof/>
              </w:rPr>
            </w:pPr>
          </w:p>
        </w:tc>
        <w:tc>
          <w:tcPr>
            <w:tcW w:w="2059" w:type="dxa"/>
            <w:shd w:val="clear" w:color="auto" w:fill="auto"/>
          </w:tcPr>
          <w:p w14:paraId="391E7DAE" w14:textId="77777777" w:rsidR="0072619E" w:rsidRPr="004A2804" w:rsidRDefault="0072619E" w:rsidP="0072619E">
            <w:pPr>
              <w:rPr>
                <w:noProof/>
              </w:rPr>
            </w:pPr>
            <w:r>
              <w:rPr>
                <w:noProof/>
              </w:rPr>
              <w:t>data</w:t>
            </w:r>
          </w:p>
        </w:tc>
        <w:tc>
          <w:tcPr>
            <w:tcW w:w="652" w:type="dxa"/>
            <w:shd w:val="clear" w:color="auto" w:fill="auto"/>
          </w:tcPr>
          <w:p w14:paraId="61C83D8C" w14:textId="77777777" w:rsidR="0072619E" w:rsidRPr="004A2804" w:rsidRDefault="0072619E" w:rsidP="0072619E">
            <w:pPr>
              <w:jc w:val="center"/>
              <w:rPr>
                <w:noProof/>
              </w:rPr>
            </w:pPr>
            <w:r>
              <w:rPr>
                <w:noProof/>
              </w:rPr>
              <w:t>O</w:t>
            </w:r>
          </w:p>
        </w:tc>
        <w:tc>
          <w:tcPr>
            <w:tcW w:w="867" w:type="dxa"/>
            <w:shd w:val="clear" w:color="auto" w:fill="auto"/>
          </w:tcPr>
          <w:p w14:paraId="59EE0CAF" w14:textId="77777777" w:rsidR="0072619E" w:rsidRPr="004A2804" w:rsidRDefault="0072619E" w:rsidP="0072619E">
            <w:pPr>
              <w:jc w:val="center"/>
              <w:rPr>
                <w:noProof/>
              </w:rPr>
            </w:pPr>
            <w:r>
              <w:rPr>
                <w:noProof/>
              </w:rPr>
              <w:t>MV</w:t>
            </w:r>
          </w:p>
        </w:tc>
        <w:tc>
          <w:tcPr>
            <w:tcW w:w="5352" w:type="dxa"/>
            <w:shd w:val="clear" w:color="auto" w:fill="auto"/>
          </w:tcPr>
          <w:p w14:paraId="1CC18B78" w14:textId="77777777" w:rsidR="00CA4CB7" w:rsidRDefault="00DB6D92" w:rsidP="00DB6D92">
            <w:pPr>
              <w:rPr>
                <w:rFonts w:cstheme="minorHAnsi"/>
                <w:noProof/>
              </w:rPr>
            </w:pPr>
            <w:r>
              <w:rPr>
                <w:rFonts w:cstheme="minorHAnsi"/>
                <w:noProof/>
              </w:rPr>
              <w:t>Response data</w:t>
            </w:r>
            <w:r w:rsidR="00CA4CB7">
              <w:rPr>
                <w:rFonts w:cstheme="minorHAnsi"/>
                <w:noProof/>
              </w:rPr>
              <w:t>.</w:t>
            </w:r>
          </w:p>
          <w:p w14:paraId="6553D8DF" w14:textId="77777777" w:rsidR="00CA4CB7" w:rsidRDefault="00CA4CB7" w:rsidP="00DB6D92">
            <w:pPr>
              <w:rPr>
                <w:rFonts w:cstheme="minorHAnsi"/>
                <w:noProof/>
              </w:rPr>
            </w:pPr>
          </w:p>
          <w:p w14:paraId="148D9F8D" w14:textId="31E94183" w:rsidR="00DB6D92" w:rsidRPr="00DB6D92" w:rsidRDefault="00CA4CB7" w:rsidP="00DB6D92">
            <w:pPr>
              <w:rPr>
                <w:szCs w:val="28"/>
                <w:cs/>
                <w:lang w:bidi="th-TH"/>
              </w:rPr>
            </w:pPr>
            <w:r>
              <w:rPr>
                <w:rFonts w:cstheme="minorHAnsi"/>
                <w:noProof/>
              </w:rPr>
              <w:t>Parameter named there</w:t>
            </w:r>
            <w:r w:rsidR="00DB6D92">
              <w:rPr>
                <w:rFonts w:cstheme="minorHAnsi"/>
                <w:noProof/>
              </w:rPr>
              <w:t xml:space="preserve"> are follow the $response in E01 ErrorPartner.</w:t>
            </w:r>
          </w:p>
        </w:tc>
      </w:tr>
    </w:tbl>
    <w:p w14:paraId="523BB4A2" w14:textId="77777777" w:rsidR="00BA4545" w:rsidRDefault="00BA4545" w:rsidP="00BA4545">
      <w:pPr>
        <w:pStyle w:val="NoSpacing"/>
      </w:pPr>
    </w:p>
    <w:p w14:paraId="578D8D02" w14:textId="77777777" w:rsidR="00EC42EB" w:rsidRPr="00BA4545" w:rsidRDefault="00EC42EB" w:rsidP="00BA4545">
      <w:pPr>
        <w:pStyle w:val="Heading5"/>
        <w:rPr>
          <w:rFonts w:asciiTheme="minorHAnsi" w:hAnsiTheme="minorHAnsi" w:cstheme="minorHAnsi"/>
          <w:color w:val="auto"/>
        </w:rPr>
      </w:pPr>
      <w:r w:rsidRPr="00BA4545">
        <w:rPr>
          <w:rFonts w:asciiTheme="minorHAnsi" w:hAnsiTheme="minorHAnsi" w:cstheme="minorHAnsi"/>
          <w:b/>
          <w:bCs/>
          <w:color w:val="auto"/>
        </w:rPr>
        <w:t>Example:</w:t>
      </w:r>
      <w:r w:rsidR="00B3699D" w:rsidRPr="00BA4545">
        <w:rPr>
          <w:rFonts w:asciiTheme="minorHAnsi" w:hAnsiTheme="minorHAnsi" w:cstheme="minorHAnsi"/>
          <w:b/>
          <w:bCs/>
          <w:color w:val="auto"/>
        </w:rPr>
        <w:t xml:space="preserve"> </w:t>
      </w:r>
      <w:r w:rsidR="00371443" w:rsidRPr="00BA4545">
        <w:rPr>
          <w:rFonts w:asciiTheme="minorHAnsi" w:hAnsiTheme="minorHAnsi" w:cstheme="minorHAnsi"/>
          <w:color w:val="auto"/>
        </w:rPr>
        <w:t>PersonalityInsights API profile</w:t>
      </w:r>
    </w:p>
    <w:p w14:paraId="6C675D9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lt;ERDHeader&gt;</w:t>
      </w:r>
    </w:p>
    <w:p w14:paraId="547F52B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 xml:space="preserve">    &lt;Header name="Content-Type" value="application/json" /&gt;</w:t>
      </w:r>
    </w:p>
    <w:p w14:paraId="3394E19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lt;/ERDHeader&gt;</w:t>
      </w:r>
    </w:p>
    <w:p w14:paraId="719E3C2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lt;ERDData value="{</w:t>
      </w:r>
    </w:p>
    <w:p w14:paraId="5E76CB7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t>&amp;quot;resultCode&amp;quot;: &amp;quot;20000&amp;quot;,</w:t>
      </w:r>
    </w:p>
    <w:p w14:paraId="0E691EC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t>&amp;quot;developerMessage&amp;quot;: &amp;quot;Success&amp;quot;,</w:t>
      </w:r>
    </w:p>
    <w:p w14:paraId="57CE600D" w14:textId="7E49C60F" w:rsidR="008C68D9" w:rsidRDefault="008C68D9" w:rsidP="003245CC">
      <w:pPr>
        <w:pStyle w:val="NoSpacing"/>
        <w:pBdr>
          <w:top w:val="single" w:sz="4" w:space="1" w:color="auto"/>
          <w:left w:val="single" w:sz="4" w:space="1" w:color="auto"/>
          <w:bottom w:val="single" w:sz="4" w:space="1" w:color="auto"/>
          <w:right w:val="single" w:sz="4" w:space="1" w:color="auto"/>
        </w:pBdr>
      </w:pPr>
      <w:r w:rsidRPr="00CF4DDC">
        <w:rPr>
          <w:noProof/>
        </w:rPr>
        <w:tab/>
        <w:t>&amp;quot;</w:t>
      </w:r>
      <w:r>
        <w:rPr>
          <w:noProof/>
        </w:rPr>
        <w:t>moreInfo</w:t>
      </w:r>
      <w:r w:rsidRPr="00CF4DDC">
        <w:rPr>
          <w:noProof/>
        </w:rPr>
        <w:t>&amp;quot; : &amp;quot;</w:t>
      </w:r>
      <w:r w:rsidRPr="008C68D9">
        <w:rPr>
          <w:noProof/>
        </w:rPr>
        <w:t>http://extapi.ais.error/</w:t>
      </w:r>
      <w:r>
        <w:rPr>
          <w:noProof/>
        </w:rPr>
        <w:t>20000</w:t>
      </w:r>
      <w:r w:rsidRPr="00CF4DDC">
        <w:rPr>
          <w:noProof/>
        </w:rPr>
        <w:t>&amp;quot;,</w:t>
      </w:r>
    </w:p>
    <w:p w14:paraId="3168E316" w14:textId="5B784523" w:rsidR="00717237" w:rsidRDefault="00717237" w:rsidP="003245CC">
      <w:pPr>
        <w:pStyle w:val="NoSpacing"/>
        <w:pBdr>
          <w:top w:val="single" w:sz="4" w:space="1" w:color="auto"/>
          <w:left w:val="single" w:sz="4" w:space="1" w:color="auto"/>
          <w:bottom w:val="single" w:sz="4" w:space="1" w:color="auto"/>
          <w:right w:val="single" w:sz="4" w:space="1" w:color="auto"/>
        </w:pBdr>
      </w:pPr>
      <w:r w:rsidRPr="00717237">
        <w:tab/>
        <w:t>&amp;quot;user</w:t>
      </w:r>
      <w:r>
        <w:t>Message&amp;quot; : &amp;quot;</w:t>
      </w:r>
      <w:r w:rsidR="00695CCC">
        <w:t>Success</w:t>
      </w:r>
      <w:r w:rsidRPr="00717237">
        <w:t>&amp;quot;,</w:t>
      </w:r>
    </w:p>
    <w:p w14:paraId="71CD894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t>&amp;quot;data&amp;quot;: {</w:t>
      </w:r>
    </w:p>
    <w:p w14:paraId="75179D30" w14:textId="77777777" w:rsidR="003245CC" w:rsidRDefault="003245CC" w:rsidP="003245CC">
      <w:pPr>
        <w:pStyle w:val="NoSpacing"/>
        <w:pBdr>
          <w:top w:val="single" w:sz="4" w:space="1" w:color="auto"/>
          <w:left w:val="single" w:sz="4" w:space="1" w:color="auto"/>
          <w:bottom w:val="single" w:sz="4" w:space="1" w:color="auto"/>
          <w:right w:val="single" w:sz="4" w:space="1" w:color="auto"/>
        </w:pBdr>
        <w:rPr>
          <w:lang w:bidi="th-TH"/>
        </w:rPr>
      </w:pPr>
      <w:r>
        <w:tab/>
      </w:r>
      <w:r>
        <w:tab/>
        <w:t>&amp;quot;word_count&amp;quot;: 103,</w:t>
      </w:r>
    </w:p>
    <w:p w14:paraId="25F6302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amp;quot;word_count_message&amp;quot;: &amp;quot;There were 103 words in the input. We need a minimum of 600, preferably 1,200 or more, to compute statistically significant estimates&amp;quot;,</w:t>
      </w:r>
    </w:p>
    <w:p w14:paraId="70A2096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amp;quot;processed_language&amp;quot;: &amp;quot;en&amp;quot;,</w:t>
      </w:r>
    </w:p>
    <w:p w14:paraId="1350A2D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amp;quot;personality&amp;quot;: [{</w:t>
      </w:r>
    </w:p>
    <w:p w14:paraId="17830E7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ig5_openness&amp;quot;,</w:t>
      </w:r>
    </w:p>
    <w:p w14:paraId="19CE72E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Openness&amp;quot;,</w:t>
      </w:r>
    </w:p>
    <w:p w14:paraId="2019C31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175DCFF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9419901585070444,</w:t>
      </w:r>
    </w:p>
    <w:p w14:paraId="04FF768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hildren&amp;quot;: [{</w:t>
      </w:r>
    </w:p>
    <w:p w14:paraId="57728C9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adventurousness&amp;quot;,</w:t>
      </w:r>
    </w:p>
    <w:p w14:paraId="6088EA4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Adventurousness&amp;quot;,</w:t>
      </w:r>
    </w:p>
    <w:p w14:paraId="7F917D8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0B8AE53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lastRenderedPageBreak/>
        <w:tab/>
      </w:r>
      <w:r>
        <w:tab/>
      </w:r>
      <w:r>
        <w:tab/>
      </w:r>
      <w:r>
        <w:tab/>
        <w:t>&amp;quot;percentile&amp;quot;: 0.7039184189857008</w:t>
      </w:r>
    </w:p>
    <w:p w14:paraId="6A892C9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2B80E8D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artistic_interests&amp;quot;,</w:t>
      </w:r>
    </w:p>
    <w:p w14:paraId="0B70376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Artistic interests&amp;quot;,</w:t>
      </w:r>
    </w:p>
    <w:p w14:paraId="6B09201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5821C1E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25012526123098966</w:t>
      </w:r>
    </w:p>
    <w:p w14:paraId="22181B1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11D37A2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emotionality&amp;quot;,</w:t>
      </w:r>
    </w:p>
    <w:p w14:paraId="7902D4C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Emotionality&amp;quot;,</w:t>
      </w:r>
    </w:p>
    <w:p w14:paraId="7CA8EA1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77298FD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06114166098801965</w:t>
      </w:r>
    </w:p>
    <w:p w14:paraId="107FB4A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0E41144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imagination&amp;quot;,</w:t>
      </w:r>
    </w:p>
    <w:p w14:paraId="71B48DF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Imagination&amp;quot;,</w:t>
      </w:r>
    </w:p>
    <w:p w14:paraId="36B6F4D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23DC2AF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5842673131490224</w:t>
      </w:r>
    </w:p>
    <w:p w14:paraId="5069CC9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05DA2B1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intellect&amp;quot;,</w:t>
      </w:r>
    </w:p>
    <w:p w14:paraId="1DB4360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Intellect&amp;quot;,</w:t>
      </w:r>
    </w:p>
    <w:p w14:paraId="258A4DA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45D159E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9352859036042205</w:t>
      </w:r>
    </w:p>
    <w:p w14:paraId="0B72DE2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50C0E22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liberalism&amp;quot;,</w:t>
      </w:r>
    </w:p>
    <w:p w14:paraId="12B081D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Authority-challenging&amp;quot;,</w:t>
      </w:r>
    </w:p>
    <w:p w14:paraId="18717A6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5472B4B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9911495661857173</w:t>
      </w:r>
    </w:p>
    <w:p w14:paraId="4F8A9EE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w:t>
      </w:r>
    </w:p>
    <w:p w14:paraId="13FECB0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30BF8D7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ig5_conscientiousness&amp;quot;,</w:t>
      </w:r>
    </w:p>
    <w:p w14:paraId="3FA37B8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Conscientiousness&amp;quot;,</w:t>
      </w:r>
    </w:p>
    <w:p w14:paraId="7DC6CDB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4ECE15D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37171487595491015,</w:t>
      </w:r>
    </w:p>
    <w:p w14:paraId="5328631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hildren&amp;quot;: [{</w:t>
      </w:r>
    </w:p>
    <w:p w14:paraId="4F6D897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achievement_striving&amp;quot;,</w:t>
      </w:r>
    </w:p>
    <w:p w14:paraId="383EC76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Achievement striving&amp;quot;,</w:t>
      </w:r>
    </w:p>
    <w:p w14:paraId="5B75D22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520CF4E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7118571645159613</w:t>
      </w:r>
    </w:p>
    <w:p w14:paraId="561CBCC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2782FD3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cautiousness&amp;quot;,</w:t>
      </w:r>
    </w:p>
    <w:p w14:paraId="6739793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Cautiousness&amp;quot;,</w:t>
      </w:r>
    </w:p>
    <w:p w14:paraId="22EC9A2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69E1F20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800612567487107</w:t>
      </w:r>
    </w:p>
    <w:p w14:paraId="1C0FC58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241A6A1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dutifulness&amp;quot;,</w:t>
      </w:r>
    </w:p>
    <w:p w14:paraId="2465EE1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Dutifulness&amp;quot;,</w:t>
      </w:r>
    </w:p>
    <w:p w14:paraId="756AF4F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23448C1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39992000108860976</w:t>
      </w:r>
    </w:p>
    <w:p w14:paraId="17BDFDA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6EB9DB1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orderliness&amp;quot;,</w:t>
      </w:r>
    </w:p>
    <w:p w14:paraId="6B1619B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lastRenderedPageBreak/>
        <w:tab/>
      </w:r>
      <w:r>
        <w:tab/>
      </w:r>
      <w:r>
        <w:tab/>
      </w:r>
      <w:r>
        <w:tab/>
        <w:t>&amp;quot;name&amp;quot;: &amp;quot;Orderliness&amp;quot;,</w:t>
      </w:r>
    </w:p>
    <w:p w14:paraId="49E5ECD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14BB6F6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16614259488044453</w:t>
      </w:r>
    </w:p>
    <w:p w14:paraId="75ACF1C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06C4E7D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self_discipline&amp;quot;,</w:t>
      </w:r>
    </w:p>
    <w:p w14:paraId="4AFFF18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Self-discipline&amp;quot;,</w:t>
      </w:r>
    </w:p>
    <w:p w14:paraId="57E0FB7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6D1BEC0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6799427224453404</w:t>
      </w:r>
    </w:p>
    <w:p w14:paraId="6339D22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3C4022A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self_efficacy&amp;quot;,</w:t>
      </w:r>
    </w:p>
    <w:p w14:paraId="037EE7A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Self-efficacy&amp;quot;,</w:t>
      </w:r>
    </w:p>
    <w:p w14:paraId="368A540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73C6604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7488003647788268</w:t>
      </w:r>
    </w:p>
    <w:p w14:paraId="1C67F4B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w:t>
      </w:r>
    </w:p>
    <w:p w14:paraId="5B2496A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25B4740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ig5_extraversion&amp;quot;,</w:t>
      </w:r>
    </w:p>
    <w:p w14:paraId="16D36DC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Extraversion&amp;quot;,</w:t>
      </w:r>
    </w:p>
    <w:p w14:paraId="4827719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2C3C8E5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769825199283471,</w:t>
      </w:r>
    </w:p>
    <w:p w14:paraId="2A2D37B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hildren&amp;quot;: [{</w:t>
      </w:r>
    </w:p>
    <w:p w14:paraId="23BFED8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activity_level&amp;quot;,</w:t>
      </w:r>
    </w:p>
    <w:p w14:paraId="15074F4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Activity level&amp;quot;,</w:t>
      </w:r>
    </w:p>
    <w:p w14:paraId="5478E90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3D8F842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8186842409101049</w:t>
      </w:r>
    </w:p>
    <w:p w14:paraId="45CDE69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07143CE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assertiveness&amp;quot;,</w:t>
      </w:r>
    </w:p>
    <w:p w14:paraId="2E71EC3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Assertiveness&amp;quot;,</w:t>
      </w:r>
    </w:p>
    <w:p w14:paraId="637F186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1DD8D46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9368803673458745</w:t>
      </w:r>
    </w:p>
    <w:p w14:paraId="2259663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5AB2E39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cheerfulness&amp;quot;,</w:t>
      </w:r>
    </w:p>
    <w:p w14:paraId="1BD1AD4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Cheerfulness&amp;quot;,</w:t>
      </w:r>
    </w:p>
    <w:p w14:paraId="55F1A16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31CA157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08568528494419031</w:t>
      </w:r>
    </w:p>
    <w:p w14:paraId="30A5FAF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6A99271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excitement_seeking&amp;quot;,</w:t>
      </w:r>
    </w:p>
    <w:p w14:paraId="107ED13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Excitement-seeking&amp;quot;,</w:t>
      </w:r>
    </w:p>
    <w:p w14:paraId="6C2CF59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13D7383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41737409880713605</w:t>
      </w:r>
    </w:p>
    <w:p w14:paraId="4294680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5267AA6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friendliness&amp;quot;,</w:t>
      </w:r>
    </w:p>
    <w:p w14:paraId="6E015E2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Outgoing&amp;quot;,</w:t>
      </w:r>
    </w:p>
    <w:p w14:paraId="4584E59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166998C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11903701590788546</w:t>
      </w:r>
    </w:p>
    <w:p w14:paraId="6C16842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36D883B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gregariousness&amp;quot;,</w:t>
      </w:r>
    </w:p>
    <w:p w14:paraId="2B40E7B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Gregariousness&amp;quot;,</w:t>
      </w:r>
    </w:p>
    <w:p w14:paraId="7405CC6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1D7EF6A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28885133262983254</w:t>
      </w:r>
    </w:p>
    <w:p w14:paraId="2AC9A59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lastRenderedPageBreak/>
        <w:tab/>
      </w:r>
      <w:r>
        <w:tab/>
      </w:r>
      <w:r>
        <w:tab/>
        <w:t>}]</w:t>
      </w:r>
    </w:p>
    <w:p w14:paraId="14E320F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6873C47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ig5_agreeableness&amp;quot;,</w:t>
      </w:r>
    </w:p>
    <w:p w14:paraId="3C461B2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Agreeableness&amp;quot;,</w:t>
      </w:r>
    </w:p>
    <w:p w14:paraId="688C409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6795EA9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059676107963974434,</w:t>
      </w:r>
    </w:p>
    <w:p w14:paraId="7D56977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hildren&amp;quot;: [{</w:t>
      </w:r>
    </w:p>
    <w:p w14:paraId="7DFDE24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altruism&amp;quot;,</w:t>
      </w:r>
    </w:p>
    <w:p w14:paraId="0FDDEDF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Altruism&amp;quot;,</w:t>
      </w:r>
    </w:p>
    <w:p w14:paraId="5000186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2EB49C7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15719464949941875</w:t>
      </w:r>
    </w:p>
    <w:p w14:paraId="61E3E09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7E2BECC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cooperation&amp;quot;,</w:t>
      </w:r>
    </w:p>
    <w:p w14:paraId="7626712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Cooperation&amp;quot;,</w:t>
      </w:r>
    </w:p>
    <w:p w14:paraId="3BD05C5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4373F1E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5311829109768751</w:t>
      </w:r>
    </w:p>
    <w:p w14:paraId="521381B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5163DA5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modesty&amp;quot;,</w:t>
      </w:r>
    </w:p>
    <w:p w14:paraId="7EBC106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Modesty&amp;quot;,</w:t>
      </w:r>
    </w:p>
    <w:p w14:paraId="0FCEF0C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10F6D6C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07090707046748224</w:t>
      </w:r>
    </w:p>
    <w:p w14:paraId="689A991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0DF0BAF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morality&amp;quot;,</w:t>
      </w:r>
    </w:p>
    <w:p w14:paraId="6740550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Uncompromising&amp;quot;,</w:t>
      </w:r>
    </w:p>
    <w:p w14:paraId="2A0A4D6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68481ED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12384491263638048</w:t>
      </w:r>
    </w:p>
    <w:p w14:paraId="31D30CD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089FA66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sympathy&amp;quot;,</w:t>
      </w:r>
    </w:p>
    <w:p w14:paraId="6FBFE6F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Sympathy&amp;quot;,</w:t>
      </w:r>
    </w:p>
    <w:p w14:paraId="300D070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7ED4258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27095816026778674</w:t>
      </w:r>
    </w:p>
    <w:p w14:paraId="2BAFD76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13E64E2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trust&amp;quot;,</w:t>
      </w:r>
    </w:p>
    <w:p w14:paraId="054FE9B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Trust&amp;quot;,</w:t>
      </w:r>
    </w:p>
    <w:p w14:paraId="65C5948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67E0D03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9247631005981167</w:t>
      </w:r>
    </w:p>
    <w:p w14:paraId="36A0DCD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w:t>
      </w:r>
    </w:p>
    <w:p w14:paraId="5446196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2049355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ig5_neuroticism&amp;quot;,</w:t>
      </w:r>
    </w:p>
    <w:p w14:paraId="3390624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Emotional range&amp;quot;,</w:t>
      </w:r>
    </w:p>
    <w:p w14:paraId="4516706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personality&amp;quot;,</w:t>
      </w:r>
    </w:p>
    <w:p w14:paraId="08E2942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6755651399913001,</w:t>
      </w:r>
    </w:p>
    <w:p w14:paraId="775B791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hildren&amp;quot;: [{</w:t>
      </w:r>
    </w:p>
    <w:p w14:paraId="0B41FD3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anger&amp;quot;,</w:t>
      </w:r>
    </w:p>
    <w:p w14:paraId="7D9B085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Fiery&amp;quot;,</w:t>
      </w:r>
    </w:p>
    <w:p w14:paraId="3F9C76C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70869E7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3391256730478402</w:t>
      </w:r>
    </w:p>
    <w:p w14:paraId="777A2F1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256C987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anxiety&amp;quot;,</w:t>
      </w:r>
    </w:p>
    <w:p w14:paraId="5222A9E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lastRenderedPageBreak/>
        <w:tab/>
      </w:r>
      <w:r>
        <w:tab/>
      </w:r>
      <w:r>
        <w:tab/>
      </w:r>
      <w:r>
        <w:tab/>
        <w:t>&amp;quot;name&amp;quot;: &amp;quot;Prone to worry&amp;quot;,</w:t>
      </w:r>
    </w:p>
    <w:p w14:paraId="16DC1EF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159CB7B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5666725848376579</w:t>
      </w:r>
    </w:p>
    <w:p w14:paraId="38415E2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3EC589C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depression&amp;quot;,</w:t>
      </w:r>
    </w:p>
    <w:p w14:paraId="3B439D6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Melancholy&amp;quot;,</w:t>
      </w:r>
    </w:p>
    <w:p w14:paraId="2BFACA9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4F3AEFF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7616169291993752</w:t>
      </w:r>
    </w:p>
    <w:p w14:paraId="2314291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57798C8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immoderation&amp;quot;,</w:t>
      </w:r>
    </w:p>
    <w:p w14:paraId="6D111F2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Immoderation&amp;quot;,</w:t>
      </w:r>
    </w:p>
    <w:p w14:paraId="44E64FD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529228C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006761221762454028</w:t>
      </w:r>
    </w:p>
    <w:p w14:paraId="4C321D5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399BCF3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self_consciousness&amp;quot;,</w:t>
      </w:r>
    </w:p>
    <w:p w14:paraId="296A726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Self-consciousness&amp;quot;,</w:t>
      </w:r>
    </w:p>
    <w:p w14:paraId="73B40DC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5D81206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6409526346582101</w:t>
      </w:r>
    </w:p>
    <w:p w14:paraId="3DC5B1C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 {</w:t>
      </w:r>
    </w:p>
    <w:p w14:paraId="6441809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trait_id&amp;quot;: &amp;quot;facet_vulnerability&amp;quot;,</w:t>
      </w:r>
    </w:p>
    <w:p w14:paraId="3FEE4F1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name&amp;quot;: &amp;quot;Susceptible to stress&amp;quot;,</w:t>
      </w:r>
    </w:p>
    <w:p w14:paraId="345DB87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category&amp;quot;: &amp;quot;personality&amp;quot;,</w:t>
      </w:r>
    </w:p>
    <w:p w14:paraId="0A7B930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r>
      <w:r>
        <w:tab/>
        <w:t>&amp;quot;percentile&amp;quot;: 0.369675866131936</w:t>
      </w:r>
    </w:p>
    <w:p w14:paraId="41C3C0B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w:t>
      </w:r>
    </w:p>
    <w:p w14:paraId="0DC60D0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w:t>
      </w:r>
    </w:p>
    <w:p w14:paraId="01EE440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amp;quot;needs&amp;quot;: [{</w:t>
      </w:r>
    </w:p>
    <w:p w14:paraId="2CB541E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need_challenge&amp;quot;,</w:t>
      </w:r>
    </w:p>
    <w:p w14:paraId="40AED21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Challenge&amp;quot;,</w:t>
      </w:r>
    </w:p>
    <w:p w14:paraId="0DBF185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needs&amp;quot;,</w:t>
      </w:r>
    </w:p>
    <w:p w14:paraId="7715CD3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35446753801682473</w:t>
      </w:r>
    </w:p>
    <w:p w14:paraId="1A6DE03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043F6AF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need_closeness&amp;quot;,</w:t>
      </w:r>
    </w:p>
    <w:p w14:paraId="0FF61B3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Closeness&amp;quot;,</w:t>
      </w:r>
    </w:p>
    <w:p w14:paraId="6F7E858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needs&amp;quot;,</w:t>
      </w:r>
    </w:p>
    <w:p w14:paraId="63D6BFD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2619340172144685</w:t>
      </w:r>
    </w:p>
    <w:p w14:paraId="4089EBA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0623268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need_curiosity&amp;quot;,</w:t>
      </w:r>
    </w:p>
    <w:p w14:paraId="0D89413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Curiosity&amp;quot;,</w:t>
      </w:r>
    </w:p>
    <w:p w14:paraId="6596A0D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needs&amp;quot;,</w:t>
      </w:r>
    </w:p>
    <w:p w14:paraId="5EA5EA4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7008245099261644</w:t>
      </w:r>
    </w:p>
    <w:p w14:paraId="1E19247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4597F8E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need_excitement&amp;quot;,</w:t>
      </w:r>
    </w:p>
    <w:p w14:paraId="7234F82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Excitement&amp;quot;,</w:t>
      </w:r>
    </w:p>
    <w:p w14:paraId="752002F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needs&amp;quot;,</w:t>
      </w:r>
    </w:p>
    <w:p w14:paraId="681FD7F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279999893071971</w:t>
      </w:r>
    </w:p>
    <w:p w14:paraId="28ACE4C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0BD1ECD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need_harmony&amp;quot;,</w:t>
      </w:r>
    </w:p>
    <w:p w14:paraId="0F784E6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Harmony&amp;quot;,</w:t>
      </w:r>
    </w:p>
    <w:p w14:paraId="156370E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needs&amp;quot;,</w:t>
      </w:r>
    </w:p>
    <w:p w14:paraId="22EFE27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lastRenderedPageBreak/>
        <w:tab/>
      </w:r>
      <w:r>
        <w:tab/>
      </w:r>
      <w:r>
        <w:tab/>
        <w:t>&amp;quot;percentile&amp;quot;: 0.078902747687144</w:t>
      </w:r>
    </w:p>
    <w:p w14:paraId="67D04CD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3D21C5B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need_ideal&amp;quot;,</w:t>
      </w:r>
    </w:p>
    <w:p w14:paraId="53AB4BA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Ideal&amp;quot;,</w:t>
      </w:r>
    </w:p>
    <w:p w14:paraId="6D834D9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needs&amp;quot;,</w:t>
      </w:r>
    </w:p>
    <w:p w14:paraId="6145867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17118039933618528</w:t>
      </w:r>
    </w:p>
    <w:p w14:paraId="43440B3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24705A7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need_liberty&amp;quot;,</w:t>
      </w:r>
    </w:p>
    <w:p w14:paraId="054A396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Liberty&amp;quot;,</w:t>
      </w:r>
    </w:p>
    <w:p w14:paraId="0B88FF8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needs&amp;quot;,</w:t>
      </w:r>
    </w:p>
    <w:p w14:paraId="21BFD97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3221545703405543</w:t>
      </w:r>
    </w:p>
    <w:p w14:paraId="5805F0D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76F5165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need_love&amp;quot;,</w:t>
      </w:r>
    </w:p>
    <w:p w14:paraId="3366BDD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Love&amp;quot;,</w:t>
      </w:r>
    </w:p>
    <w:p w14:paraId="078E418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needs&amp;quot;,</w:t>
      </w:r>
    </w:p>
    <w:p w14:paraId="77743F5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5842129974071815</w:t>
      </w:r>
    </w:p>
    <w:p w14:paraId="41ADE28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46D79E9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need_practicality&amp;quot;,</w:t>
      </w:r>
    </w:p>
    <w:p w14:paraId="58EB1ED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Practicality&amp;quot;,</w:t>
      </w:r>
    </w:p>
    <w:p w14:paraId="4F0B8CE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needs&amp;quot;,</w:t>
      </w:r>
    </w:p>
    <w:p w14:paraId="09294F7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7917636644483492</w:t>
      </w:r>
    </w:p>
    <w:p w14:paraId="10DB328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442DF66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need_self_expression&amp;quot;,</w:t>
      </w:r>
    </w:p>
    <w:p w14:paraId="325392D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Self-expression&amp;quot;,</w:t>
      </w:r>
    </w:p>
    <w:p w14:paraId="4B34CA0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needs&amp;quot;,</w:t>
      </w:r>
    </w:p>
    <w:p w14:paraId="433811F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4390342914781338</w:t>
      </w:r>
    </w:p>
    <w:p w14:paraId="59150D6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17AF69B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need_stability&amp;quot;,</w:t>
      </w:r>
    </w:p>
    <w:p w14:paraId="3F76F6F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Stability&amp;quot;,</w:t>
      </w:r>
    </w:p>
    <w:p w14:paraId="51ECE34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needs&amp;quot;,</w:t>
      </w:r>
    </w:p>
    <w:p w14:paraId="07D8FA0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5012875168727058</w:t>
      </w:r>
    </w:p>
    <w:p w14:paraId="29FDD94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0A86669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need_structure&amp;quot;,</w:t>
      </w:r>
    </w:p>
    <w:p w14:paraId="611AA63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Structure&amp;quot;,</w:t>
      </w:r>
    </w:p>
    <w:p w14:paraId="5667736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needs&amp;quot;,</w:t>
      </w:r>
    </w:p>
    <w:p w14:paraId="59C2438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25900522208298893</w:t>
      </w:r>
    </w:p>
    <w:p w14:paraId="0CA666F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w:t>
      </w:r>
    </w:p>
    <w:p w14:paraId="66C8FD6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amp;quot;values&amp;quot;: [{</w:t>
      </w:r>
    </w:p>
    <w:p w14:paraId="47AE32E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value_conservation&amp;quot;,</w:t>
      </w:r>
    </w:p>
    <w:p w14:paraId="00E4BE7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Conservation&amp;quot;,</w:t>
      </w:r>
    </w:p>
    <w:p w14:paraId="626C75B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values&amp;quot;,</w:t>
      </w:r>
    </w:p>
    <w:p w14:paraId="75EC98B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025139288861989018</w:t>
      </w:r>
    </w:p>
    <w:p w14:paraId="10AB825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1EB51A8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value_openness_to_change&amp;quot;,</w:t>
      </w:r>
    </w:p>
    <w:p w14:paraId="24C87B3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Openness to change&amp;quot;,</w:t>
      </w:r>
    </w:p>
    <w:p w14:paraId="3A2C180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values&amp;quot;,</w:t>
      </w:r>
    </w:p>
    <w:p w14:paraId="48A32BC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5327503661220926</w:t>
      </w:r>
    </w:p>
    <w:p w14:paraId="36D3133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5A95C98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value_hedonism&amp;quot;,</w:t>
      </w:r>
    </w:p>
    <w:p w14:paraId="3F60122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lastRenderedPageBreak/>
        <w:tab/>
      </w:r>
      <w:r>
        <w:tab/>
      </w:r>
      <w:r>
        <w:tab/>
        <w:t>&amp;quot;name&amp;quot;: &amp;quot;Hedonism&amp;quot;,</w:t>
      </w:r>
    </w:p>
    <w:p w14:paraId="63A48C0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values&amp;quot;,</w:t>
      </w:r>
    </w:p>
    <w:p w14:paraId="3A9BBA2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12470460303026076</w:t>
      </w:r>
    </w:p>
    <w:p w14:paraId="0342834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29B30B5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value_self_enhancement&amp;quot;,</w:t>
      </w:r>
    </w:p>
    <w:p w14:paraId="54C6EC9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Self-enhancement&amp;quot;,</w:t>
      </w:r>
    </w:p>
    <w:p w14:paraId="6E6E26A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values&amp;quot;,</w:t>
      </w:r>
    </w:p>
    <w:p w14:paraId="12CCD1E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25380038725178367</w:t>
      </w:r>
    </w:p>
    <w:p w14:paraId="569DFFB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0667ACB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value_self_transcendence&amp;quot;,</w:t>
      </w:r>
    </w:p>
    <w:p w14:paraId="5259491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Self-transcendence&amp;quot;,</w:t>
      </w:r>
    </w:p>
    <w:p w14:paraId="4655A6B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values&amp;quot;,</w:t>
      </w:r>
    </w:p>
    <w:p w14:paraId="5EE9662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ile&amp;quot;: 0.2861053071367743</w:t>
      </w:r>
    </w:p>
    <w:p w14:paraId="3B012F2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w:t>
      </w:r>
    </w:p>
    <w:p w14:paraId="3779BE9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amp;quot;behavior&amp;quot;: [{</w:t>
      </w:r>
    </w:p>
    <w:p w14:paraId="5492344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sunday&amp;quot;,</w:t>
      </w:r>
    </w:p>
    <w:p w14:paraId="07ED285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Sunday&amp;quot;,</w:t>
      </w:r>
    </w:p>
    <w:p w14:paraId="30317E8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75D0C51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65268D8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130F488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monday&amp;quot;,</w:t>
      </w:r>
    </w:p>
    <w:p w14:paraId="4C5E6BD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Monday&amp;quot;,</w:t>
      </w:r>
    </w:p>
    <w:p w14:paraId="5D5CCAA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4BD88DC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4DC36B2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5CF26D9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tuesday&amp;quot;,</w:t>
      </w:r>
    </w:p>
    <w:p w14:paraId="5B62289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Tuesday&amp;quot;,</w:t>
      </w:r>
    </w:p>
    <w:p w14:paraId="5FBB3B2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2CD970B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2CC691C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58D40D1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wednesday&amp;quot;,</w:t>
      </w:r>
    </w:p>
    <w:p w14:paraId="5A07C86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Wednesday&amp;quot;,</w:t>
      </w:r>
    </w:p>
    <w:p w14:paraId="779F2FF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30FF104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442185E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551BF67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thursday&amp;quot;,</w:t>
      </w:r>
    </w:p>
    <w:p w14:paraId="2CCC235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Thursday&amp;quot;,</w:t>
      </w:r>
    </w:p>
    <w:p w14:paraId="2E751CE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5DE257E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1.0</w:t>
      </w:r>
    </w:p>
    <w:p w14:paraId="4F541E0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6910C0D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friday&amp;quot;,</w:t>
      </w:r>
    </w:p>
    <w:p w14:paraId="42C2F13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Friday&amp;quot;,</w:t>
      </w:r>
    </w:p>
    <w:p w14:paraId="4BABACA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140B8A4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19C509E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3718E42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saturday&amp;quot;,</w:t>
      </w:r>
    </w:p>
    <w:p w14:paraId="50F5060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Saturday&amp;quot;,</w:t>
      </w:r>
    </w:p>
    <w:p w14:paraId="62F5294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723DC13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46294F5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lastRenderedPageBreak/>
        <w:tab/>
      </w:r>
      <w:r>
        <w:tab/>
        <w:t>}, {</w:t>
      </w:r>
    </w:p>
    <w:p w14:paraId="39D49A1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0000&amp;quot;,</w:t>
      </w:r>
    </w:p>
    <w:p w14:paraId="2C2818A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0:00 am&amp;quot;,</w:t>
      </w:r>
    </w:p>
    <w:p w14:paraId="1946B6A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48D910E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1.0</w:t>
      </w:r>
    </w:p>
    <w:p w14:paraId="4A6A8CF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74AFB7A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0100&amp;quot;,</w:t>
      </w:r>
    </w:p>
    <w:p w14:paraId="1425512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1:00 am&amp;quot;,</w:t>
      </w:r>
    </w:p>
    <w:p w14:paraId="76A7ADD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19C42AE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15AEC30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6C7D891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0200&amp;quot;,</w:t>
      </w:r>
    </w:p>
    <w:p w14:paraId="2701EAA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2:00 am&amp;quot;,</w:t>
      </w:r>
    </w:p>
    <w:p w14:paraId="0F93459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1FE235B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443337E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7BF42F8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0300&amp;quot;,</w:t>
      </w:r>
    </w:p>
    <w:p w14:paraId="61D0E22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3:00 am&amp;quot;,</w:t>
      </w:r>
    </w:p>
    <w:p w14:paraId="2580D95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5B1EE36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4B05D4F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39C88BB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0400&amp;quot;,</w:t>
      </w:r>
    </w:p>
    <w:p w14:paraId="5DA56A0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4:00 am&amp;quot;,</w:t>
      </w:r>
    </w:p>
    <w:p w14:paraId="2DE0D03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24A02FF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305BC3E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4B7689B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0500&amp;quot;,</w:t>
      </w:r>
    </w:p>
    <w:p w14:paraId="1D8D4E4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5:00 am&amp;quot;,</w:t>
      </w:r>
    </w:p>
    <w:p w14:paraId="5100C0C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24EF601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0E4714A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57EEFAA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0600&amp;quot;,</w:t>
      </w:r>
    </w:p>
    <w:p w14:paraId="061342F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6:00 am&amp;quot;,</w:t>
      </w:r>
    </w:p>
    <w:p w14:paraId="2BFCFD8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23982C2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1FE24F1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4800584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0700&amp;quot;,</w:t>
      </w:r>
    </w:p>
    <w:p w14:paraId="504692F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7:00 am&amp;quot;,</w:t>
      </w:r>
    </w:p>
    <w:p w14:paraId="3E8140B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7F9D43C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4F3F626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4DAEA2D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0800&amp;quot;,</w:t>
      </w:r>
    </w:p>
    <w:p w14:paraId="3FA91BD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8:00 am&amp;quot;,</w:t>
      </w:r>
    </w:p>
    <w:p w14:paraId="559EFBB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4F2BCD8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5E77E43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387C0D9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0900&amp;quot;,</w:t>
      </w:r>
    </w:p>
    <w:p w14:paraId="0A2154D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9:00 am&amp;quot;,</w:t>
      </w:r>
    </w:p>
    <w:p w14:paraId="3BC145F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00A566C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lastRenderedPageBreak/>
        <w:tab/>
      </w:r>
      <w:r>
        <w:tab/>
      </w:r>
      <w:r>
        <w:tab/>
        <w:t>&amp;quot;percentage&amp;quot;: 0.0</w:t>
      </w:r>
    </w:p>
    <w:p w14:paraId="6465930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27C725A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1000&amp;quot;,</w:t>
      </w:r>
    </w:p>
    <w:p w14:paraId="1DFB508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10:00 am&amp;quot;,</w:t>
      </w:r>
    </w:p>
    <w:p w14:paraId="4D4C357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7FACC0F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2173CBA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72588C5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1100&amp;quot;,</w:t>
      </w:r>
    </w:p>
    <w:p w14:paraId="4A0C310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11:00 am&amp;quot;,</w:t>
      </w:r>
    </w:p>
    <w:p w14:paraId="50C0E01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126174F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3FD14B2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5B3CD0B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1200&amp;quot;,</w:t>
      </w:r>
    </w:p>
    <w:p w14:paraId="471FC32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12:00 pm&amp;quot;,</w:t>
      </w:r>
    </w:p>
    <w:p w14:paraId="288DFA9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69D2793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4A82474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02F5E72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1300&amp;quot;,</w:t>
      </w:r>
    </w:p>
    <w:p w14:paraId="2EB2AED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1:00 pm&amp;quot;,</w:t>
      </w:r>
    </w:p>
    <w:p w14:paraId="17EB6EB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3E033AD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1CF46A0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67952D7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1400&amp;quot;,</w:t>
      </w:r>
    </w:p>
    <w:p w14:paraId="60FD352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2:00 pm&amp;quot;,</w:t>
      </w:r>
    </w:p>
    <w:p w14:paraId="6CECB84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5065CAC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6C21895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5D9DAB6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1500&amp;quot;,</w:t>
      </w:r>
    </w:p>
    <w:p w14:paraId="04C5C3F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3:00 pm&amp;quot;,</w:t>
      </w:r>
    </w:p>
    <w:p w14:paraId="31FBDF5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26B46CD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72C14D1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7CB6B63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1600&amp;quot;,</w:t>
      </w:r>
    </w:p>
    <w:p w14:paraId="0879D7A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4:00 pm&amp;quot;,</w:t>
      </w:r>
    </w:p>
    <w:p w14:paraId="455373B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2D8A2C7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28D8789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13963A6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1700&amp;quot;,</w:t>
      </w:r>
    </w:p>
    <w:p w14:paraId="054A5DB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5:00 pm&amp;quot;,</w:t>
      </w:r>
    </w:p>
    <w:p w14:paraId="10F97A4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4DD52FB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069365B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5FB274E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1800&amp;quot;,</w:t>
      </w:r>
    </w:p>
    <w:p w14:paraId="5C3B7DB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6:00 pm&amp;quot;,</w:t>
      </w:r>
    </w:p>
    <w:p w14:paraId="7152870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0612340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0363351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0FF82B1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1900&amp;quot;,</w:t>
      </w:r>
    </w:p>
    <w:p w14:paraId="3E9AD22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7:00 pm&amp;quot;,</w:t>
      </w:r>
    </w:p>
    <w:p w14:paraId="547BE04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lastRenderedPageBreak/>
        <w:tab/>
      </w:r>
      <w:r>
        <w:tab/>
      </w:r>
      <w:r>
        <w:tab/>
        <w:t>&amp;quot;category&amp;quot;: &amp;quot;behavior&amp;quot;,</w:t>
      </w:r>
    </w:p>
    <w:p w14:paraId="2F56F428"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35E17481"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253F47C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2000&amp;quot;,</w:t>
      </w:r>
    </w:p>
    <w:p w14:paraId="07B0E7F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8:00 pm&amp;quot;,</w:t>
      </w:r>
    </w:p>
    <w:p w14:paraId="28BEFC2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41DCBB8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4C126BC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79BD8D4D"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2100&amp;quot;,</w:t>
      </w:r>
    </w:p>
    <w:p w14:paraId="77E2C545"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9:00 pm&amp;quot;,</w:t>
      </w:r>
    </w:p>
    <w:p w14:paraId="51B6E379"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7041791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1ACF42E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1C470A04"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2200&amp;quot;,</w:t>
      </w:r>
    </w:p>
    <w:p w14:paraId="6C57EA5B"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10:00 pm&amp;quot;,</w:t>
      </w:r>
    </w:p>
    <w:p w14:paraId="03C69A0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750FA07C"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738C99B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 {</w:t>
      </w:r>
    </w:p>
    <w:p w14:paraId="73F3396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trait_id&amp;quot;: &amp;quot;behavior_2300&amp;quot;,</w:t>
      </w:r>
    </w:p>
    <w:p w14:paraId="54ED4E5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name&amp;quot;: &amp;quot;11:00 pm&amp;quot;,</w:t>
      </w:r>
    </w:p>
    <w:p w14:paraId="2EE2AB62"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category&amp;quot;: &amp;quot;behavior&amp;quot;,</w:t>
      </w:r>
    </w:p>
    <w:p w14:paraId="48D5914A"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percentage&amp;quot;: 0.0</w:t>
      </w:r>
    </w:p>
    <w:p w14:paraId="443390AF"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w:t>
      </w:r>
    </w:p>
    <w:p w14:paraId="09426A63"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amp;quot;warnings&amp;quot;: [{</w:t>
      </w:r>
    </w:p>
    <w:p w14:paraId="53F7FF27"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warning_id&amp;quot;: &amp;quot;WORD_COUNT_MESSAGE&amp;quot;,</w:t>
      </w:r>
    </w:p>
    <w:p w14:paraId="6C0454EE"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r>
      <w:r>
        <w:tab/>
        <w:t>&amp;quot;message&amp;quot;: &amp;quot;There were 103 words in the input. We need a minimum of 600, preferably 1,200 or more, to compute statistically significant estimates&amp;quot;</w:t>
      </w:r>
    </w:p>
    <w:p w14:paraId="7D3B1F86"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r>
      <w:r>
        <w:tab/>
        <w:t>}]</w:t>
      </w:r>
    </w:p>
    <w:p w14:paraId="60355BA0" w14:textId="77777777" w:rsidR="003245CC" w:rsidRDefault="003245CC" w:rsidP="003245CC">
      <w:pPr>
        <w:pStyle w:val="NoSpacing"/>
        <w:pBdr>
          <w:top w:val="single" w:sz="4" w:space="1" w:color="auto"/>
          <w:left w:val="single" w:sz="4" w:space="1" w:color="auto"/>
          <w:bottom w:val="single" w:sz="4" w:space="1" w:color="auto"/>
          <w:right w:val="single" w:sz="4" w:space="1" w:color="auto"/>
        </w:pBdr>
      </w:pPr>
      <w:r>
        <w:tab/>
        <w:t>}</w:t>
      </w:r>
    </w:p>
    <w:p w14:paraId="7A090461" w14:textId="77777777" w:rsidR="003245CC" w:rsidRPr="00866284" w:rsidRDefault="003245CC" w:rsidP="003245CC">
      <w:pPr>
        <w:pStyle w:val="NoSpacing"/>
        <w:pBdr>
          <w:top w:val="single" w:sz="4" w:space="1" w:color="auto"/>
          <w:left w:val="single" w:sz="4" w:space="1" w:color="auto"/>
          <w:bottom w:val="single" w:sz="4" w:space="1" w:color="auto"/>
          <w:right w:val="single" w:sz="4" w:space="1" w:color="auto"/>
        </w:pBdr>
        <w:spacing w:after="240"/>
      </w:pPr>
      <w:r>
        <w:t>}"/&gt;</w:t>
      </w:r>
    </w:p>
    <w:p w14:paraId="46F9F5B9" w14:textId="77777777" w:rsidR="00371443" w:rsidRPr="00BA4545" w:rsidRDefault="00371443" w:rsidP="00BA4545">
      <w:pPr>
        <w:pStyle w:val="Heading5"/>
        <w:rPr>
          <w:rFonts w:asciiTheme="minorHAnsi" w:hAnsiTheme="minorHAnsi" w:cstheme="minorHAnsi"/>
          <w:color w:val="auto"/>
        </w:rPr>
      </w:pPr>
      <w:r w:rsidRPr="00BA4545">
        <w:rPr>
          <w:rFonts w:asciiTheme="minorHAnsi" w:hAnsiTheme="minorHAnsi" w:cstheme="minorHAnsi"/>
          <w:b/>
          <w:bCs/>
          <w:color w:val="auto"/>
        </w:rPr>
        <w:t xml:space="preserve">Example: </w:t>
      </w:r>
      <w:r w:rsidR="00D5270D">
        <w:rPr>
          <w:rFonts w:asciiTheme="minorHAnsi" w:hAnsiTheme="minorHAnsi" w:cstheme="minorHAnsi"/>
          <w:color w:val="auto"/>
        </w:rPr>
        <w:t>Visual</w:t>
      </w:r>
      <w:r w:rsidRPr="00BA4545">
        <w:rPr>
          <w:rFonts w:asciiTheme="minorHAnsi" w:hAnsiTheme="minorHAnsi" w:cstheme="minorHAnsi"/>
          <w:color w:val="auto"/>
        </w:rPr>
        <w:t>Recognition API classify</w:t>
      </w:r>
    </w:p>
    <w:p w14:paraId="7E54970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lt;ERDHeader&gt;</w:t>
      </w:r>
    </w:p>
    <w:p w14:paraId="0E335CDD"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 xml:space="preserve">    &lt;Header name="Content-Type" value="application/json" /&gt;</w:t>
      </w:r>
    </w:p>
    <w:p w14:paraId="637E3212"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lt;/ERDHeader&gt;</w:t>
      </w:r>
    </w:p>
    <w:p w14:paraId="7B53C7AF"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lt;ERDData value="{</w:t>
      </w:r>
    </w:p>
    <w:p w14:paraId="58207B09"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amp;quot;resultCode&amp;quot;: &amp;quot;20000&amp;quot;,</w:t>
      </w:r>
    </w:p>
    <w:p w14:paraId="711CE8D9"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amp;quot;developerMessage&amp;quot;: &amp;quot;Success&amp;quot;,</w:t>
      </w:r>
    </w:p>
    <w:p w14:paraId="6F401812" w14:textId="532CA73A" w:rsidR="008C68D9" w:rsidRPr="00987FE7" w:rsidRDefault="008C68D9" w:rsidP="00987FE7">
      <w:pPr>
        <w:pStyle w:val="NoSpacing"/>
        <w:pBdr>
          <w:top w:val="single" w:sz="4" w:space="1" w:color="auto"/>
          <w:left w:val="single" w:sz="4" w:space="4" w:color="auto"/>
          <w:bottom w:val="single" w:sz="4" w:space="1" w:color="auto"/>
          <w:right w:val="single" w:sz="4" w:space="4" w:color="auto"/>
        </w:pBdr>
      </w:pPr>
      <w:r w:rsidRPr="00CF4DDC">
        <w:rPr>
          <w:noProof/>
        </w:rPr>
        <w:tab/>
        <w:t>&amp;quot;</w:t>
      </w:r>
      <w:r>
        <w:rPr>
          <w:noProof/>
        </w:rPr>
        <w:t>moreInfo</w:t>
      </w:r>
      <w:r w:rsidRPr="00CF4DDC">
        <w:rPr>
          <w:noProof/>
        </w:rPr>
        <w:t>&amp;quot; : &amp;quot;</w:t>
      </w:r>
      <w:r w:rsidRPr="008C68D9">
        <w:rPr>
          <w:noProof/>
        </w:rPr>
        <w:t>http://extapi.ais.error/</w:t>
      </w:r>
      <w:r>
        <w:rPr>
          <w:noProof/>
        </w:rPr>
        <w:t>20000</w:t>
      </w:r>
      <w:r w:rsidRPr="00CF4DDC">
        <w:rPr>
          <w:noProof/>
        </w:rPr>
        <w:t>&amp;quot;,</w:t>
      </w:r>
    </w:p>
    <w:p w14:paraId="5EF552BD" w14:textId="77777777" w:rsidR="00FF2A35" w:rsidRDefault="00FF2A35" w:rsidP="00987FE7">
      <w:pPr>
        <w:pStyle w:val="NoSpacing"/>
        <w:pBdr>
          <w:top w:val="single" w:sz="4" w:space="1" w:color="auto"/>
          <w:left w:val="single" w:sz="4" w:space="4" w:color="auto"/>
          <w:bottom w:val="single" w:sz="4" w:space="1" w:color="auto"/>
          <w:right w:val="single" w:sz="4" w:space="4" w:color="auto"/>
        </w:pBdr>
      </w:pPr>
      <w:r w:rsidRPr="00717237">
        <w:tab/>
        <w:t>&amp;quot;user</w:t>
      </w:r>
      <w:r>
        <w:t>Message&amp;quot; : &amp;quot;Success</w:t>
      </w:r>
      <w:r w:rsidRPr="00717237">
        <w:t>&amp;quot;,</w:t>
      </w:r>
    </w:p>
    <w:p w14:paraId="7D1DD233" w14:textId="0474044A"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amp;quot;data&amp;quot;: {</w:t>
      </w:r>
    </w:p>
    <w:p w14:paraId="7C15FB04"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t>&amp;quot;custom_classes&amp;quot;: 0,</w:t>
      </w:r>
    </w:p>
    <w:p w14:paraId="724BB878"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t>&amp;quot;images&amp;quot;: [{</w:t>
      </w:r>
    </w:p>
    <w:p w14:paraId="5DF0C2B6"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t>&amp;quot;classifiers&amp;quot;: [{</w:t>
      </w:r>
    </w:p>
    <w:p w14:paraId="786AA857"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t>&amp;quot;classes&amp;quot;: [{</w:t>
      </w:r>
    </w:p>
    <w:p w14:paraId="2EC904D9"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r>
      <w:r w:rsidRPr="00987FE7">
        <w:tab/>
        <w:t>&amp;quot;class&amp;quot;: &amp;quot;person&amp;quot;,</w:t>
      </w:r>
    </w:p>
    <w:p w14:paraId="70CBBA64"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r>
      <w:r w:rsidRPr="00987FE7">
        <w:tab/>
        <w:t>&amp;quot;score&amp;quot;: 0.658</w:t>
      </w:r>
    </w:p>
    <w:p w14:paraId="52BA8C0F"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t>},</w:t>
      </w:r>
    </w:p>
    <w:p w14:paraId="599BED7F"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t>{</w:t>
      </w:r>
    </w:p>
    <w:p w14:paraId="4DF2F701"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lastRenderedPageBreak/>
        <w:tab/>
      </w:r>
      <w:r w:rsidRPr="00987FE7">
        <w:tab/>
      </w:r>
      <w:r w:rsidRPr="00987FE7">
        <w:tab/>
      </w:r>
      <w:r w:rsidRPr="00987FE7">
        <w:tab/>
      </w:r>
      <w:r w:rsidRPr="00987FE7">
        <w:tab/>
      </w:r>
      <w:r w:rsidRPr="00987FE7">
        <w:tab/>
        <w:t>&amp;quot;class&amp;quot;: &amp;quot;soul patch facial hair&amp;quot;,</w:t>
      </w:r>
    </w:p>
    <w:p w14:paraId="7CFAC158"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r>
      <w:r w:rsidRPr="00987FE7">
        <w:tab/>
        <w:t>&amp;quot;score&amp;quot;: 0.506</w:t>
      </w:r>
    </w:p>
    <w:p w14:paraId="3AD840F5"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t>},</w:t>
      </w:r>
    </w:p>
    <w:p w14:paraId="1540D7BD"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t>{</w:t>
      </w:r>
    </w:p>
    <w:p w14:paraId="73A1343D"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r>
      <w:r w:rsidRPr="00987FE7">
        <w:tab/>
        <w:t>&amp;quot;class&amp;quot;: &amp;quot;people&amp;quot;,</w:t>
      </w:r>
    </w:p>
    <w:p w14:paraId="0A5E0C6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r>
      <w:r w:rsidRPr="00987FE7">
        <w:tab/>
        <w:t>&amp;quot;score&amp;quot;: 0.502,</w:t>
      </w:r>
    </w:p>
    <w:p w14:paraId="550EE28C"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r>
      <w:r w:rsidRPr="00987FE7">
        <w:tab/>
        <w:t>&amp;quot;type_hierarchy&amp;quot;: &amp;quot;/person/people&amp;quot;</w:t>
      </w:r>
    </w:p>
    <w:p w14:paraId="3715FCDC"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t>},</w:t>
      </w:r>
    </w:p>
    <w:p w14:paraId="61926241"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t>{</w:t>
      </w:r>
    </w:p>
    <w:p w14:paraId="47D04BC1"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r>
      <w:r w:rsidRPr="00987FE7">
        <w:tab/>
        <w:t>&amp;quot;class&amp;quot;: &amp;quot;pompadour hairstyle&amp;quot;,</w:t>
      </w:r>
    </w:p>
    <w:p w14:paraId="1CF6F36C"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r>
      <w:r w:rsidRPr="00987FE7">
        <w:tab/>
        <w:t>&amp;quot;score&amp;quot;: 0.5,</w:t>
      </w:r>
    </w:p>
    <w:p w14:paraId="48E53493"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r>
      <w:r w:rsidRPr="00987FE7">
        <w:tab/>
        <w:t>&amp;quot;type_hierarchy&amp;quot;: &amp;quot;/person/pompadour hairstyle&amp;quot;</w:t>
      </w:r>
    </w:p>
    <w:p w14:paraId="1C1ECA0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t>},</w:t>
      </w:r>
    </w:p>
    <w:p w14:paraId="6439A4EB"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t>{</w:t>
      </w:r>
    </w:p>
    <w:p w14:paraId="1278A98F"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r>
      <w:r w:rsidRPr="00987FE7">
        <w:tab/>
        <w:t>&amp;quot;class&amp;quot;: &amp;quot;ultramarine color&amp;quot;,</w:t>
      </w:r>
    </w:p>
    <w:p w14:paraId="3A0D92C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r>
      <w:r w:rsidRPr="00987FE7">
        <w:tab/>
        <w:t>&amp;quot;score&amp;quot;: 0.963</w:t>
      </w:r>
    </w:p>
    <w:p w14:paraId="35C51FEF"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r>
      <w:r w:rsidRPr="00987FE7">
        <w:tab/>
        <w:t>}</w:t>
      </w:r>
    </w:p>
    <w:p w14:paraId="6666D16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t>],</w:t>
      </w:r>
    </w:p>
    <w:p w14:paraId="117CB530"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t>&amp;quot;classifier_id&amp;quot;: &amp;quot;default&amp;quot;,</w:t>
      </w:r>
    </w:p>
    <w:p w14:paraId="783FB891"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r>
      <w:r w:rsidRPr="00987FE7">
        <w:tab/>
        <w:t>&amp;quot;name&amp;quot;: &amp;quot;default&amp;quot;</w:t>
      </w:r>
    </w:p>
    <w:p w14:paraId="3F98937A"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t>}],</w:t>
      </w:r>
    </w:p>
    <w:p w14:paraId="5B5E9273"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t>&amp;quot;resolved_url&amp;quot;: &amp;quot;https://f.ptcdn.info/053/040/000/o2g3s96a4szm8m4aKep-o.jpg&amp;quot;,</w:t>
      </w:r>
    </w:p>
    <w:p w14:paraId="56252B87"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r>
      <w:r w:rsidRPr="00987FE7">
        <w:tab/>
        <w:t>&amp;quot;source_url&amp;quot;: &amp;quot;https://f.ptcdn.info/053/040/000/o2g3s96a4szm8m4aKep-o.jpg&amp;quot;</w:t>
      </w:r>
    </w:p>
    <w:p w14:paraId="6B03CD81"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t>}],</w:t>
      </w:r>
    </w:p>
    <w:p w14:paraId="0BEFCA8C"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r>
      <w:r w:rsidRPr="00987FE7">
        <w:tab/>
        <w:t>&amp;quot;images_processed&amp;quot;: 1</w:t>
      </w:r>
    </w:p>
    <w:p w14:paraId="093A19EE" w14:textId="77777777" w:rsidR="00987FE7" w:rsidRPr="00987FE7" w:rsidRDefault="00987FE7" w:rsidP="00987FE7">
      <w:pPr>
        <w:pStyle w:val="NoSpacing"/>
        <w:pBdr>
          <w:top w:val="single" w:sz="4" w:space="1" w:color="auto"/>
          <w:left w:val="single" w:sz="4" w:space="4" w:color="auto"/>
          <w:bottom w:val="single" w:sz="4" w:space="1" w:color="auto"/>
          <w:right w:val="single" w:sz="4" w:space="4" w:color="auto"/>
        </w:pBdr>
      </w:pPr>
      <w:r w:rsidRPr="00987FE7">
        <w:tab/>
        <w:t>}</w:t>
      </w:r>
    </w:p>
    <w:p w14:paraId="1501745D" w14:textId="77777777" w:rsidR="00987FE7" w:rsidRPr="00987FE7" w:rsidRDefault="00987FE7" w:rsidP="00245658">
      <w:pPr>
        <w:pStyle w:val="NoSpacing"/>
        <w:pBdr>
          <w:top w:val="single" w:sz="4" w:space="1" w:color="auto"/>
          <w:left w:val="single" w:sz="4" w:space="4" w:color="auto"/>
          <w:bottom w:val="single" w:sz="4" w:space="1" w:color="auto"/>
          <w:right w:val="single" w:sz="4" w:space="4" w:color="auto"/>
        </w:pBdr>
        <w:spacing w:after="240"/>
      </w:pPr>
      <w:r w:rsidRPr="00987FE7">
        <w:t>}"/&gt;</w:t>
      </w:r>
    </w:p>
    <w:p w14:paraId="73D9D066" w14:textId="77777777" w:rsidR="00371443" w:rsidRPr="00BA4545" w:rsidRDefault="00371443" w:rsidP="00BA4545">
      <w:pPr>
        <w:pStyle w:val="Heading5"/>
        <w:rPr>
          <w:rFonts w:asciiTheme="minorHAnsi" w:hAnsiTheme="minorHAnsi" w:cstheme="minorHAnsi"/>
          <w:color w:val="auto"/>
        </w:rPr>
      </w:pPr>
      <w:r w:rsidRPr="00BA4545">
        <w:rPr>
          <w:rFonts w:asciiTheme="minorHAnsi" w:hAnsiTheme="minorHAnsi" w:cstheme="minorHAnsi"/>
          <w:b/>
          <w:bCs/>
          <w:color w:val="auto"/>
        </w:rPr>
        <w:t xml:space="preserve">Example: </w:t>
      </w:r>
      <w:r w:rsidR="00D5270D">
        <w:rPr>
          <w:rFonts w:asciiTheme="minorHAnsi" w:hAnsiTheme="minorHAnsi" w:cstheme="minorHAnsi"/>
          <w:color w:val="auto"/>
        </w:rPr>
        <w:t>Visual</w:t>
      </w:r>
      <w:r w:rsidRPr="00BA4545">
        <w:rPr>
          <w:rFonts w:asciiTheme="minorHAnsi" w:hAnsiTheme="minorHAnsi" w:cstheme="minorHAnsi"/>
          <w:color w:val="auto"/>
        </w:rPr>
        <w:t>Recognition API detect_faces</w:t>
      </w:r>
    </w:p>
    <w:p w14:paraId="061CD73D"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lt;ERDHeader&gt;</w:t>
      </w:r>
    </w:p>
    <w:p w14:paraId="1B79EE25"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 xml:space="preserve">    &lt;Header name="Content-Type" value="application/json" /&gt;</w:t>
      </w:r>
    </w:p>
    <w:p w14:paraId="2FB1B0A6"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lt;/ERDHeader&gt;</w:t>
      </w:r>
    </w:p>
    <w:p w14:paraId="4ED2946A"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lt;ERDData value="{</w:t>
      </w:r>
    </w:p>
    <w:p w14:paraId="7F94849D"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t>&amp;quot;resultCode&amp;quot;: &amp;quot;20000&amp;quot;,</w:t>
      </w:r>
    </w:p>
    <w:p w14:paraId="7FB080A1"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t>&amp;quot;developerMessage&amp;quot;: &amp;quot;Success&amp;quot;,</w:t>
      </w:r>
    </w:p>
    <w:p w14:paraId="57B3273E" w14:textId="72C781E7" w:rsidR="008C68D9" w:rsidRDefault="008C68D9" w:rsidP="00987FE7">
      <w:pPr>
        <w:pStyle w:val="NoSpacing"/>
        <w:pBdr>
          <w:top w:val="single" w:sz="4" w:space="1" w:color="auto"/>
          <w:left w:val="single" w:sz="4" w:space="4" w:color="auto"/>
          <w:bottom w:val="single" w:sz="4" w:space="1" w:color="auto"/>
          <w:right w:val="single" w:sz="4" w:space="4" w:color="auto"/>
        </w:pBdr>
      </w:pPr>
      <w:r w:rsidRPr="00CF4DDC">
        <w:rPr>
          <w:noProof/>
        </w:rPr>
        <w:tab/>
        <w:t>&amp;quot;</w:t>
      </w:r>
      <w:r>
        <w:rPr>
          <w:noProof/>
        </w:rPr>
        <w:t>moreInfo</w:t>
      </w:r>
      <w:r w:rsidRPr="00CF4DDC">
        <w:rPr>
          <w:noProof/>
        </w:rPr>
        <w:t>&amp;quot; : &amp;quot;</w:t>
      </w:r>
      <w:r w:rsidRPr="008C68D9">
        <w:rPr>
          <w:noProof/>
        </w:rPr>
        <w:t>http://extapi.ais.error/</w:t>
      </w:r>
      <w:r>
        <w:rPr>
          <w:noProof/>
        </w:rPr>
        <w:t>20000</w:t>
      </w:r>
      <w:r w:rsidRPr="00CF4DDC">
        <w:rPr>
          <w:noProof/>
        </w:rPr>
        <w:t>&amp;quot;,</w:t>
      </w:r>
    </w:p>
    <w:p w14:paraId="1DF9B342" w14:textId="77777777" w:rsidR="00FF2A35" w:rsidRDefault="00FF2A35" w:rsidP="00987FE7">
      <w:pPr>
        <w:pStyle w:val="NoSpacing"/>
        <w:pBdr>
          <w:top w:val="single" w:sz="4" w:space="1" w:color="auto"/>
          <w:left w:val="single" w:sz="4" w:space="4" w:color="auto"/>
          <w:bottom w:val="single" w:sz="4" w:space="1" w:color="auto"/>
          <w:right w:val="single" w:sz="4" w:space="4" w:color="auto"/>
        </w:pBdr>
      </w:pPr>
      <w:r w:rsidRPr="00717237">
        <w:tab/>
        <w:t>&amp;quot;user</w:t>
      </w:r>
      <w:r>
        <w:t>Message&amp;quot; : &amp;quot;Success</w:t>
      </w:r>
      <w:r w:rsidRPr="00717237">
        <w:t>&amp;quot;,</w:t>
      </w:r>
    </w:p>
    <w:p w14:paraId="31439B99" w14:textId="0F5EB17D" w:rsidR="00987FE7" w:rsidRDefault="00987FE7" w:rsidP="00987FE7">
      <w:pPr>
        <w:pStyle w:val="NoSpacing"/>
        <w:pBdr>
          <w:top w:val="single" w:sz="4" w:space="1" w:color="auto"/>
          <w:left w:val="single" w:sz="4" w:space="4" w:color="auto"/>
          <w:bottom w:val="single" w:sz="4" w:space="1" w:color="auto"/>
          <w:right w:val="single" w:sz="4" w:space="4" w:color="auto"/>
        </w:pBdr>
      </w:pPr>
      <w:r>
        <w:tab/>
        <w:t>&amp;quot;data&amp;quot;: {</w:t>
      </w:r>
    </w:p>
    <w:p w14:paraId="09B500D8"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t>&amp;quot;images&amp;quot;: [{</w:t>
      </w:r>
    </w:p>
    <w:p w14:paraId="7FEE2426"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t>&amp;quot;faces&amp;quot;: [{</w:t>
      </w:r>
    </w:p>
    <w:p w14:paraId="6DEDC328"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t>&amp;quot;age&amp;quot;: {</w:t>
      </w:r>
    </w:p>
    <w:p w14:paraId="5564D163"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r>
      <w:r>
        <w:tab/>
        <w:t>&amp;quot;max&amp;quot;: 24,</w:t>
      </w:r>
    </w:p>
    <w:p w14:paraId="17C1A68C"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r>
      <w:r>
        <w:tab/>
        <w:t>&amp;quot;min&amp;quot;: 18,</w:t>
      </w:r>
    </w:p>
    <w:p w14:paraId="7B1F0BB1"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lastRenderedPageBreak/>
        <w:tab/>
      </w:r>
      <w:r>
        <w:tab/>
      </w:r>
      <w:r>
        <w:tab/>
      </w:r>
      <w:r>
        <w:tab/>
      </w:r>
      <w:r>
        <w:tab/>
        <w:t>&amp;quot;score&amp;quot;: 0.502411</w:t>
      </w:r>
    </w:p>
    <w:p w14:paraId="71108666"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t>},</w:t>
      </w:r>
    </w:p>
    <w:p w14:paraId="2200F60F"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t>&amp;quot;face_location&amp;quot;: {</w:t>
      </w:r>
    </w:p>
    <w:p w14:paraId="19EC72CC"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r>
      <w:r>
        <w:tab/>
        <w:t>&amp;quot;height&amp;quot;: 218,</w:t>
      </w:r>
    </w:p>
    <w:p w14:paraId="1EFCAB51"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r>
      <w:r>
        <w:tab/>
        <w:t>&amp;quot;left&amp;quot;: 110,</w:t>
      </w:r>
    </w:p>
    <w:p w14:paraId="5E450689"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r>
      <w:r>
        <w:tab/>
        <w:t>&amp;quot;top&amp;quot;: 89,</w:t>
      </w:r>
    </w:p>
    <w:p w14:paraId="191893E2"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r>
      <w:r>
        <w:tab/>
        <w:t>&amp;quot;width&amp;quot;: 182</w:t>
      </w:r>
    </w:p>
    <w:p w14:paraId="5EEDFDF8"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t>},</w:t>
      </w:r>
    </w:p>
    <w:p w14:paraId="6B350E20"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t>&amp;quot;gender&amp;quot;: {</w:t>
      </w:r>
    </w:p>
    <w:p w14:paraId="6D6BC534"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r>
      <w:r>
        <w:tab/>
        <w:t>&amp;quot;gender&amp;quot;: &amp;quot;MALE&amp;quot;,</w:t>
      </w:r>
    </w:p>
    <w:p w14:paraId="5A79452A"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r>
      <w:r>
        <w:tab/>
        <w:t>&amp;quot;score&amp;quot;: 0.993307</w:t>
      </w:r>
    </w:p>
    <w:p w14:paraId="795F3E09"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t>},</w:t>
      </w:r>
    </w:p>
    <w:p w14:paraId="55DBE10B"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t>&amp;quot;identity&amp;quot;: {</w:t>
      </w:r>
    </w:p>
    <w:p w14:paraId="6F5553E9"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r>
      <w:r>
        <w:tab/>
        <w:t>&amp;quot;name&amp;quot;: &amp;quot;Nadech Kugimiya&amp;quot;,</w:t>
      </w:r>
    </w:p>
    <w:p w14:paraId="37810795"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r>
      <w:r>
        <w:tab/>
        <w:t>&amp;quot;score&amp;quot;: 0.817574</w:t>
      </w:r>
    </w:p>
    <w:p w14:paraId="6C0CB55E"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r>
      <w:r>
        <w:tab/>
        <w:t>}</w:t>
      </w:r>
    </w:p>
    <w:p w14:paraId="3E96D9F9"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t>}],</w:t>
      </w:r>
    </w:p>
    <w:p w14:paraId="3C3504FE"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t>&amp;quot;resolved_url&amp;quot;: &amp;quot;https://f.ptcdn.info/053/040/000/o2g3s96a4szm8m4aKep-o.jpg&amp;quot;,</w:t>
      </w:r>
    </w:p>
    <w:p w14:paraId="590D4E74"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r>
      <w:r>
        <w:tab/>
        <w:t>&amp;quot;source_url&amp;quot;: &amp;quot;https://f.ptcdn.info/053/040/000/o2g3s96a4szm8m4aKep-o.jpg&amp;quot;</w:t>
      </w:r>
    </w:p>
    <w:p w14:paraId="6E878B3C"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t>}],</w:t>
      </w:r>
    </w:p>
    <w:p w14:paraId="60F5677E"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r>
      <w:r>
        <w:tab/>
        <w:t>&amp;quot;images_processed&amp;quot;: 1</w:t>
      </w:r>
    </w:p>
    <w:p w14:paraId="41903FCA"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ab/>
        <w:t>}</w:t>
      </w:r>
    </w:p>
    <w:p w14:paraId="55EBFB41" w14:textId="77777777" w:rsidR="00987FE7" w:rsidRDefault="00987FE7" w:rsidP="00987FE7">
      <w:pPr>
        <w:pStyle w:val="NoSpacing"/>
        <w:pBdr>
          <w:top w:val="single" w:sz="4" w:space="1" w:color="auto"/>
          <w:left w:val="single" w:sz="4" w:space="4" w:color="auto"/>
          <w:bottom w:val="single" w:sz="4" w:space="1" w:color="auto"/>
          <w:right w:val="single" w:sz="4" w:space="4" w:color="auto"/>
        </w:pBdr>
      </w:pPr>
      <w:r>
        <w:t>}"/&gt;</w:t>
      </w:r>
    </w:p>
    <w:p w14:paraId="5912C268" w14:textId="77777777" w:rsidR="00F442D9" w:rsidRPr="00F442D9" w:rsidRDefault="00BE7A57" w:rsidP="008D5A17">
      <w:pPr>
        <w:spacing w:before="240"/>
        <w:ind w:firstLine="720"/>
        <w:rPr>
          <w:sz w:val="20"/>
          <w:szCs w:val="24"/>
        </w:rPr>
      </w:pPr>
      <w:r>
        <w:rPr>
          <w:noProof/>
        </w:rPr>
        <w:t>T</w:t>
      </w:r>
      <w:r w:rsidRPr="00F70346">
        <w:rPr>
          <w:noProof/>
        </w:rPr>
        <w:t xml:space="preserve">he application shall increment </w:t>
      </w:r>
      <w:r>
        <w:rPr>
          <w:noProof/>
        </w:rPr>
        <w:t>a statistic value named</w:t>
      </w:r>
      <w:r w:rsidRPr="00F70346">
        <w:rPr>
          <w:noProof/>
        </w:rPr>
        <w:t xml:space="preserve"> </w:t>
      </w:r>
      <w:r w:rsidR="00D16D05">
        <w:rPr>
          <w:noProof/>
          <w:color w:val="538135" w:themeColor="accent6" w:themeShade="BF"/>
        </w:rPr>
        <w:t>"</w:t>
      </w:r>
      <w:r w:rsidR="005C5BBC" w:rsidRPr="005C5BBC">
        <w:rPr>
          <w:noProof/>
          <w:color w:val="538135" w:themeColor="accent6" w:themeShade="BF"/>
        </w:rPr>
        <w:t xml:space="preserve">ExtAPI Returned </w:t>
      </w:r>
      <w:r w:rsidR="008D5A17">
        <w:rPr>
          <w:noProof/>
          <w:color w:val="538135" w:themeColor="accent6" w:themeShade="BF"/>
        </w:rPr>
        <w:t>IBM API</w:t>
      </w:r>
      <w:r w:rsidR="005C5BBC" w:rsidRPr="005C5BBC">
        <w:rPr>
          <w:noProof/>
          <w:color w:val="538135" w:themeColor="accent6" w:themeShade="BF"/>
        </w:rPr>
        <w:t xml:space="preserve"> Success</w:t>
      </w:r>
      <w:r w:rsidR="00D16D05">
        <w:rPr>
          <w:noProof/>
          <w:color w:val="538135" w:themeColor="accent6" w:themeShade="BF"/>
        </w:rPr>
        <w:t>"</w:t>
      </w:r>
      <w:r w:rsidR="00F442D9" w:rsidRPr="00262574">
        <w:rPr>
          <w:noProof/>
          <w:color w:val="538135" w:themeColor="accent6" w:themeShade="BF"/>
        </w:rPr>
        <w:t>.</w:t>
      </w:r>
    </w:p>
    <w:p w14:paraId="3FB8E8CC" w14:textId="77777777" w:rsidR="00563EB7" w:rsidRDefault="00563EB7" w:rsidP="00563EB7">
      <w:pPr>
        <w:ind w:firstLine="720"/>
      </w:pPr>
      <w:r>
        <w:rPr>
          <w:noProof/>
        </w:rPr>
        <w:t>The application will perform no further processing.</w:t>
      </w:r>
    </w:p>
    <w:p w14:paraId="33C7ABDB" w14:textId="77777777" w:rsidR="00A36569" w:rsidRDefault="00A36569" w:rsidP="00A36569">
      <w:pPr>
        <w:pStyle w:val="Heading2"/>
        <w:rPr>
          <w:noProof/>
        </w:rPr>
      </w:pPr>
      <w:bookmarkStart w:id="44" w:name="_Toc503365716"/>
      <w:r>
        <w:t>5.6 External API Management Unexpected Delay Event Handling</w:t>
      </w:r>
      <w:bookmarkEnd w:id="44"/>
    </w:p>
    <w:p w14:paraId="0E18D0EB" w14:textId="77777777" w:rsidR="00A36569" w:rsidRDefault="00A36569" w:rsidP="00A36569">
      <w:pPr>
        <w:pStyle w:val="Heading4"/>
      </w:pPr>
      <w:r>
        <w:t>[ExtAPI1-ExtAPI-0</w:t>
      </w:r>
      <w:r w:rsidR="00C12AA3">
        <w:t>6</w:t>
      </w:r>
      <w:r>
        <w:t>-001-1]</w:t>
      </w:r>
    </w:p>
    <w:p w14:paraId="69139179" w14:textId="77777777" w:rsidR="00A36569" w:rsidRDefault="00A36569" w:rsidP="00A36569">
      <w:r>
        <w:tab/>
        <w:t>Upon received of delay response message after receive Timeout (ret = 4) from equinox while waiting for any response, the application shall ignore an incoming message.</w:t>
      </w:r>
    </w:p>
    <w:p w14:paraId="2EC0C173" w14:textId="77777777" w:rsidR="00A36569" w:rsidRDefault="00A36569" w:rsidP="00A36569">
      <w:r>
        <w:tab/>
        <w:t>The application shall inc</w:t>
      </w:r>
      <w:r w:rsidR="00987FE7">
        <w:t xml:space="preserve">rement a statistic value named </w:t>
      </w:r>
      <w:r w:rsidR="00987FE7" w:rsidRPr="00987FE7">
        <w:rPr>
          <w:color w:val="538135" w:themeColor="accent6" w:themeShade="BF"/>
        </w:rPr>
        <w:t>"</w:t>
      </w:r>
      <w:r w:rsidRPr="00987FE7">
        <w:rPr>
          <w:color w:val="538135" w:themeColor="accent6" w:themeShade="BF"/>
        </w:rPr>
        <w:t>ExtAPI</w:t>
      </w:r>
      <w:r w:rsidR="007C019A" w:rsidRPr="00987FE7">
        <w:rPr>
          <w:color w:val="538135" w:themeColor="accent6" w:themeShade="BF"/>
        </w:rPr>
        <w:t xml:space="preserve"> Recv</w:t>
      </w:r>
      <w:r w:rsidR="00987FE7" w:rsidRPr="00987FE7">
        <w:rPr>
          <w:color w:val="538135" w:themeColor="accent6" w:themeShade="BF"/>
        </w:rPr>
        <w:t xml:space="preserve"> Unexpected Delay Message"</w:t>
      </w:r>
      <w:r w:rsidRPr="00987FE7">
        <w:rPr>
          <w:color w:val="538135" w:themeColor="accent6" w:themeShade="BF"/>
        </w:rPr>
        <w:t>.</w:t>
      </w:r>
    </w:p>
    <w:p w14:paraId="33CA213C" w14:textId="77777777" w:rsidR="00A36569" w:rsidRPr="00A36569" w:rsidRDefault="00A36569" w:rsidP="00A36569">
      <w:pPr>
        <w:rPr>
          <w:cs/>
        </w:rPr>
      </w:pPr>
      <w:r>
        <w:tab/>
      </w:r>
      <w:r>
        <w:rPr>
          <w:noProof/>
        </w:rPr>
        <w:t>The application will perform no further processing.</w:t>
      </w:r>
    </w:p>
    <w:p w14:paraId="6C69C712" w14:textId="77777777" w:rsidR="00AA3C1D" w:rsidRDefault="00471666" w:rsidP="00471666">
      <w:pPr>
        <w:pStyle w:val="Heading1"/>
      </w:pPr>
      <w:bookmarkStart w:id="45" w:name="_Toc503365717"/>
      <w:r>
        <w:t>6. Stat Description</w:t>
      </w:r>
      <w:bookmarkEnd w:id="45"/>
    </w:p>
    <w:tbl>
      <w:tblPr>
        <w:tblStyle w:val="TableGridLight"/>
        <w:tblW w:w="9016" w:type="dxa"/>
        <w:jc w:val="center"/>
        <w:tblLook w:val="04A0" w:firstRow="1" w:lastRow="0" w:firstColumn="1" w:lastColumn="0" w:noHBand="0" w:noVBand="1"/>
      </w:tblPr>
      <w:tblGrid>
        <w:gridCol w:w="538"/>
        <w:gridCol w:w="4277"/>
        <w:gridCol w:w="4201"/>
      </w:tblGrid>
      <w:tr w:rsidR="00BF1933" w:rsidRPr="007B0D8B" w14:paraId="23B6A0E0" w14:textId="77777777" w:rsidTr="007B0D8B">
        <w:trPr>
          <w:jc w:val="center"/>
        </w:trPr>
        <w:tc>
          <w:tcPr>
            <w:tcW w:w="538" w:type="dxa"/>
            <w:shd w:val="clear" w:color="auto" w:fill="D9D9D9" w:themeFill="background1" w:themeFillShade="D9"/>
          </w:tcPr>
          <w:p w14:paraId="3106FA4C" w14:textId="77777777" w:rsidR="00BF1933" w:rsidRPr="007B0D8B" w:rsidRDefault="00BF1933" w:rsidP="00FF0DDF">
            <w:pPr>
              <w:jc w:val="center"/>
              <w:rPr>
                <w:rFonts w:cstheme="minorHAnsi"/>
                <w:b/>
                <w:bCs/>
                <w:noProof/>
              </w:rPr>
            </w:pPr>
            <w:r w:rsidRPr="007B0D8B">
              <w:rPr>
                <w:rFonts w:cstheme="minorHAnsi"/>
                <w:b/>
                <w:bCs/>
                <w:noProof/>
              </w:rPr>
              <w:t>No.</w:t>
            </w:r>
          </w:p>
        </w:tc>
        <w:tc>
          <w:tcPr>
            <w:tcW w:w="4277" w:type="dxa"/>
            <w:shd w:val="clear" w:color="auto" w:fill="D9D9D9" w:themeFill="background1" w:themeFillShade="D9"/>
          </w:tcPr>
          <w:p w14:paraId="73BCF9B7" w14:textId="77777777" w:rsidR="00BF1933" w:rsidRPr="007B0D8B" w:rsidRDefault="00BF1933" w:rsidP="00BF1933">
            <w:pPr>
              <w:jc w:val="center"/>
              <w:rPr>
                <w:rFonts w:cstheme="minorHAnsi"/>
                <w:b/>
                <w:bCs/>
                <w:noProof/>
              </w:rPr>
            </w:pPr>
            <w:r w:rsidRPr="007B0D8B">
              <w:rPr>
                <w:rFonts w:cstheme="minorHAnsi"/>
                <w:b/>
                <w:bCs/>
                <w:noProof/>
              </w:rPr>
              <w:t>Statistic Name</w:t>
            </w:r>
          </w:p>
        </w:tc>
        <w:tc>
          <w:tcPr>
            <w:tcW w:w="4201" w:type="dxa"/>
            <w:shd w:val="clear" w:color="auto" w:fill="D9D9D9" w:themeFill="background1" w:themeFillShade="D9"/>
          </w:tcPr>
          <w:p w14:paraId="33C4E5F4" w14:textId="77777777" w:rsidR="00BF1933" w:rsidRPr="007B0D8B" w:rsidRDefault="00BF1933" w:rsidP="00BF1933">
            <w:pPr>
              <w:jc w:val="center"/>
              <w:rPr>
                <w:rFonts w:cstheme="minorHAnsi"/>
                <w:b/>
                <w:bCs/>
                <w:noProof/>
              </w:rPr>
            </w:pPr>
            <w:r w:rsidRPr="007B0D8B">
              <w:rPr>
                <w:rFonts w:cstheme="minorHAnsi"/>
                <w:b/>
                <w:bCs/>
                <w:noProof/>
              </w:rPr>
              <w:t>Statistic Description</w:t>
            </w:r>
          </w:p>
        </w:tc>
      </w:tr>
      <w:tr w:rsidR="007B0D8B" w:rsidRPr="007B0D8B" w14:paraId="53144DAF" w14:textId="77777777" w:rsidTr="007B0D8B">
        <w:tblPrEx>
          <w:jc w:val="left"/>
        </w:tblPrEx>
        <w:trPr>
          <w:trHeight w:val="570"/>
        </w:trPr>
        <w:tc>
          <w:tcPr>
            <w:tcW w:w="538" w:type="dxa"/>
            <w:noWrap/>
            <w:hideMark/>
          </w:tcPr>
          <w:p w14:paraId="3046860C"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1</w:t>
            </w:r>
          </w:p>
        </w:tc>
        <w:tc>
          <w:tcPr>
            <w:tcW w:w="4277" w:type="dxa"/>
            <w:hideMark/>
          </w:tcPr>
          <w:p w14:paraId="1C913794"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eived Unknown Request</w:t>
            </w:r>
          </w:p>
        </w:tc>
        <w:tc>
          <w:tcPr>
            <w:tcW w:w="4201" w:type="dxa"/>
            <w:hideMark/>
          </w:tcPr>
          <w:p w14:paraId="0A0DEB9B"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 xml:space="preserve">The statistic will be increment when the External API Management receive unknown </w:t>
            </w:r>
            <w:r w:rsidR="00AB7249">
              <w:rPr>
                <w:rFonts w:eastAsia="Times New Roman" w:cstheme="minorHAnsi"/>
                <w:color w:val="000000"/>
              </w:rPr>
              <w:t xml:space="preserve">request </w:t>
            </w:r>
            <w:r w:rsidRPr="007B0D8B">
              <w:rPr>
                <w:rFonts w:eastAsia="Times New Roman" w:cstheme="minorHAnsi"/>
                <w:color w:val="000000"/>
              </w:rPr>
              <w:t>message.</w:t>
            </w:r>
          </w:p>
        </w:tc>
      </w:tr>
      <w:tr w:rsidR="007B0D8B" w:rsidRPr="007B0D8B" w14:paraId="43F5F639" w14:textId="77777777" w:rsidTr="007B0D8B">
        <w:tblPrEx>
          <w:jc w:val="left"/>
        </w:tblPrEx>
        <w:trPr>
          <w:trHeight w:val="570"/>
        </w:trPr>
        <w:tc>
          <w:tcPr>
            <w:tcW w:w="538" w:type="dxa"/>
            <w:noWrap/>
            <w:hideMark/>
          </w:tcPr>
          <w:p w14:paraId="4CF50B24"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2</w:t>
            </w:r>
          </w:p>
        </w:tc>
        <w:tc>
          <w:tcPr>
            <w:tcW w:w="4277" w:type="dxa"/>
            <w:hideMark/>
          </w:tcPr>
          <w:p w14:paraId="6FB93260" w14:textId="77777777" w:rsidR="007B0D8B" w:rsidRPr="007C019A" w:rsidRDefault="007B0D8B" w:rsidP="007B0D8B">
            <w:pPr>
              <w:rPr>
                <w:rFonts w:eastAsia="Times New Roman"/>
                <w:color w:val="000000"/>
                <w:szCs w:val="28"/>
                <w:cs/>
                <w:lang w:bidi="th-TH"/>
              </w:rPr>
            </w:pPr>
            <w:r w:rsidRPr="007B0D8B">
              <w:rPr>
                <w:rFonts w:eastAsia="Times New Roman" w:cstheme="minorHAnsi"/>
                <w:color w:val="000000"/>
              </w:rPr>
              <w:t>ExtAPI Received IBM API Bad Request</w:t>
            </w:r>
          </w:p>
        </w:tc>
        <w:tc>
          <w:tcPr>
            <w:tcW w:w="4201" w:type="dxa"/>
            <w:hideMark/>
          </w:tcPr>
          <w:p w14:paraId="2ECE85F6"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IBM API request message and any of its mandatory parameter is missing or incorrect format.</w:t>
            </w:r>
          </w:p>
        </w:tc>
      </w:tr>
      <w:tr w:rsidR="007B0D8B" w:rsidRPr="007B0D8B" w14:paraId="7BD46C68" w14:textId="77777777" w:rsidTr="007B0D8B">
        <w:tblPrEx>
          <w:jc w:val="left"/>
        </w:tblPrEx>
        <w:trPr>
          <w:trHeight w:val="570"/>
        </w:trPr>
        <w:tc>
          <w:tcPr>
            <w:tcW w:w="538" w:type="dxa"/>
            <w:noWrap/>
            <w:hideMark/>
          </w:tcPr>
          <w:p w14:paraId="4DF3C9F7"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lastRenderedPageBreak/>
              <w:t>3</w:t>
            </w:r>
          </w:p>
        </w:tc>
        <w:tc>
          <w:tcPr>
            <w:tcW w:w="4277" w:type="dxa"/>
            <w:hideMark/>
          </w:tcPr>
          <w:p w14:paraId="1C97D9BB"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eived IBM API Request</w:t>
            </w:r>
          </w:p>
        </w:tc>
        <w:tc>
          <w:tcPr>
            <w:tcW w:w="4201" w:type="dxa"/>
            <w:hideMark/>
          </w:tcPr>
          <w:p w14:paraId="08889BFA"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IBM API request message.</w:t>
            </w:r>
          </w:p>
        </w:tc>
      </w:tr>
      <w:tr w:rsidR="007B0D8B" w:rsidRPr="007B0D8B" w14:paraId="0D950A10" w14:textId="77777777" w:rsidTr="007B0D8B">
        <w:tblPrEx>
          <w:jc w:val="left"/>
        </w:tblPrEx>
        <w:trPr>
          <w:trHeight w:val="570"/>
        </w:trPr>
        <w:tc>
          <w:tcPr>
            <w:tcW w:w="538" w:type="dxa"/>
            <w:noWrap/>
            <w:hideMark/>
          </w:tcPr>
          <w:p w14:paraId="1F4FC087"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4</w:t>
            </w:r>
          </w:p>
        </w:tc>
        <w:tc>
          <w:tcPr>
            <w:tcW w:w="4277" w:type="dxa"/>
            <w:noWrap/>
            <w:hideMark/>
          </w:tcPr>
          <w:p w14:paraId="5199C080"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turned Unknown Error</w:t>
            </w:r>
          </w:p>
        </w:tc>
        <w:tc>
          <w:tcPr>
            <w:tcW w:w="4201" w:type="dxa"/>
            <w:hideMark/>
          </w:tcPr>
          <w:p w14:paraId="127AD6F4"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turn unknown error response message.</w:t>
            </w:r>
          </w:p>
        </w:tc>
      </w:tr>
      <w:tr w:rsidR="007B0D8B" w:rsidRPr="007B0D8B" w14:paraId="0C2E484F" w14:textId="77777777" w:rsidTr="007B0D8B">
        <w:tblPrEx>
          <w:jc w:val="left"/>
        </w:tblPrEx>
        <w:trPr>
          <w:trHeight w:val="570"/>
        </w:trPr>
        <w:tc>
          <w:tcPr>
            <w:tcW w:w="538" w:type="dxa"/>
            <w:noWrap/>
            <w:hideMark/>
          </w:tcPr>
          <w:p w14:paraId="29AFBCDD"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5</w:t>
            </w:r>
          </w:p>
        </w:tc>
        <w:tc>
          <w:tcPr>
            <w:tcW w:w="4277" w:type="dxa"/>
            <w:hideMark/>
          </w:tcPr>
          <w:p w14:paraId="55ED34D6"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turned IBM API Error</w:t>
            </w:r>
          </w:p>
        </w:tc>
        <w:tc>
          <w:tcPr>
            <w:tcW w:w="4201" w:type="dxa"/>
            <w:hideMark/>
          </w:tcPr>
          <w:p w14:paraId="0810EBAF"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turn IBM API error response message.</w:t>
            </w:r>
          </w:p>
        </w:tc>
      </w:tr>
      <w:tr w:rsidR="007B0D8B" w:rsidRPr="007B0D8B" w14:paraId="276F8FDD" w14:textId="77777777" w:rsidTr="007B0D8B">
        <w:tblPrEx>
          <w:jc w:val="left"/>
        </w:tblPrEx>
        <w:trPr>
          <w:trHeight w:val="570"/>
        </w:trPr>
        <w:tc>
          <w:tcPr>
            <w:tcW w:w="538" w:type="dxa"/>
            <w:noWrap/>
            <w:hideMark/>
          </w:tcPr>
          <w:p w14:paraId="6698A6DC"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6</w:t>
            </w:r>
          </w:p>
        </w:tc>
        <w:tc>
          <w:tcPr>
            <w:tcW w:w="4277" w:type="dxa"/>
            <w:noWrap/>
            <w:hideMark/>
          </w:tcPr>
          <w:p w14:paraId="09462D8D"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turned IBM API Success</w:t>
            </w:r>
          </w:p>
        </w:tc>
        <w:tc>
          <w:tcPr>
            <w:tcW w:w="4201" w:type="dxa"/>
            <w:hideMark/>
          </w:tcPr>
          <w:p w14:paraId="644E35B7"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turn IBM API success response message.</w:t>
            </w:r>
          </w:p>
        </w:tc>
      </w:tr>
      <w:tr w:rsidR="007B0D8B" w:rsidRPr="007B0D8B" w14:paraId="68B68E94" w14:textId="77777777" w:rsidTr="007B0D8B">
        <w:tblPrEx>
          <w:jc w:val="left"/>
        </w:tblPrEx>
        <w:trPr>
          <w:trHeight w:val="570"/>
        </w:trPr>
        <w:tc>
          <w:tcPr>
            <w:tcW w:w="538" w:type="dxa"/>
            <w:noWrap/>
            <w:hideMark/>
          </w:tcPr>
          <w:p w14:paraId="7DEED7B7"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7</w:t>
            </w:r>
          </w:p>
        </w:tc>
        <w:tc>
          <w:tcPr>
            <w:tcW w:w="4277" w:type="dxa"/>
            <w:noWrap/>
            <w:hideMark/>
          </w:tcPr>
          <w:p w14:paraId="4ED67DCB"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Sent ServMng GetServiceCredential Request</w:t>
            </w:r>
          </w:p>
        </w:tc>
        <w:tc>
          <w:tcPr>
            <w:tcW w:w="4201" w:type="dxa"/>
            <w:hideMark/>
          </w:tcPr>
          <w:p w14:paraId="15A4A765"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send GetServiceCredential request message to the Service Management.</w:t>
            </w:r>
          </w:p>
        </w:tc>
      </w:tr>
      <w:tr w:rsidR="007B0D8B" w:rsidRPr="007B0D8B" w14:paraId="70A2A6DA" w14:textId="77777777" w:rsidTr="007B0D8B">
        <w:tblPrEx>
          <w:jc w:val="left"/>
        </w:tblPrEx>
        <w:trPr>
          <w:trHeight w:val="645"/>
        </w:trPr>
        <w:tc>
          <w:tcPr>
            <w:tcW w:w="538" w:type="dxa"/>
            <w:noWrap/>
            <w:hideMark/>
          </w:tcPr>
          <w:p w14:paraId="3E88A925"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8</w:t>
            </w:r>
          </w:p>
        </w:tc>
        <w:tc>
          <w:tcPr>
            <w:tcW w:w="4277" w:type="dxa"/>
            <w:noWrap/>
            <w:hideMark/>
          </w:tcPr>
          <w:p w14:paraId="1BCDC111"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ServMng GetServiceCredential Error</w:t>
            </w:r>
          </w:p>
        </w:tc>
        <w:tc>
          <w:tcPr>
            <w:tcW w:w="4201" w:type="dxa"/>
            <w:hideMark/>
          </w:tcPr>
          <w:p w14:paraId="3F746DBC"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GetServiceCredential request error/error response message from the Service Management.</w:t>
            </w:r>
          </w:p>
        </w:tc>
      </w:tr>
      <w:tr w:rsidR="007B0D8B" w:rsidRPr="007B0D8B" w14:paraId="59FC602B" w14:textId="77777777" w:rsidTr="007B0D8B">
        <w:tblPrEx>
          <w:jc w:val="left"/>
        </w:tblPrEx>
        <w:trPr>
          <w:trHeight w:val="570"/>
        </w:trPr>
        <w:tc>
          <w:tcPr>
            <w:tcW w:w="538" w:type="dxa"/>
            <w:noWrap/>
            <w:hideMark/>
          </w:tcPr>
          <w:p w14:paraId="2AE7E611"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9</w:t>
            </w:r>
          </w:p>
        </w:tc>
        <w:tc>
          <w:tcPr>
            <w:tcW w:w="4277" w:type="dxa"/>
            <w:noWrap/>
            <w:hideMark/>
          </w:tcPr>
          <w:p w14:paraId="1D71F12C"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ServMng GetServiceCredential Reject/Abort</w:t>
            </w:r>
          </w:p>
        </w:tc>
        <w:tc>
          <w:tcPr>
            <w:tcW w:w="4201" w:type="dxa"/>
            <w:hideMark/>
          </w:tcPr>
          <w:p w14:paraId="373DD40A"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GetServiceCredential request reject/abort from the Service Management.</w:t>
            </w:r>
          </w:p>
        </w:tc>
      </w:tr>
      <w:tr w:rsidR="007B0D8B" w:rsidRPr="007B0D8B" w14:paraId="533696C4" w14:textId="77777777" w:rsidTr="007B0D8B">
        <w:tblPrEx>
          <w:jc w:val="left"/>
        </w:tblPrEx>
        <w:trPr>
          <w:trHeight w:val="570"/>
        </w:trPr>
        <w:tc>
          <w:tcPr>
            <w:tcW w:w="538" w:type="dxa"/>
            <w:noWrap/>
            <w:hideMark/>
          </w:tcPr>
          <w:p w14:paraId="420237F9"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10</w:t>
            </w:r>
          </w:p>
        </w:tc>
        <w:tc>
          <w:tcPr>
            <w:tcW w:w="4277" w:type="dxa"/>
            <w:noWrap/>
            <w:hideMark/>
          </w:tcPr>
          <w:p w14:paraId="6A2A29F0"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ServMng GetServiceCredential Timeout</w:t>
            </w:r>
          </w:p>
        </w:tc>
        <w:tc>
          <w:tcPr>
            <w:tcW w:w="4201" w:type="dxa"/>
            <w:hideMark/>
          </w:tcPr>
          <w:p w14:paraId="6E97DE43"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w:t>
            </w:r>
            <w:r w:rsidR="00A61D92">
              <w:rPr>
                <w:rFonts w:eastAsia="Times New Roman" w:cstheme="minorHAnsi"/>
                <w:color w:val="000000"/>
              </w:rPr>
              <w:t xml:space="preserve">PI Management does not receive </w:t>
            </w:r>
            <w:r w:rsidRPr="007B0D8B">
              <w:rPr>
                <w:rFonts w:eastAsia="Times New Roman" w:cstheme="minorHAnsi"/>
                <w:color w:val="000000"/>
              </w:rPr>
              <w:t>GetServiceCredential response message from the Service Management.</w:t>
            </w:r>
          </w:p>
        </w:tc>
      </w:tr>
      <w:tr w:rsidR="007B0D8B" w:rsidRPr="007B0D8B" w14:paraId="0B130631" w14:textId="77777777" w:rsidTr="007B0D8B">
        <w:tblPrEx>
          <w:jc w:val="left"/>
        </w:tblPrEx>
        <w:trPr>
          <w:trHeight w:val="855"/>
        </w:trPr>
        <w:tc>
          <w:tcPr>
            <w:tcW w:w="538" w:type="dxa"/>
            <w:noWrap/>
            <w:hideMark/>
          </w:tcPr>
          <w:p w14:paraId="7042C2BA"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11</w:t>
            </w:r>
          </w:p>
        </w:tc>
        <w:tc>
          <w:tcPr>
            <w:tcW w:w="4277" w:type="dxa"/>
            <w:noWrap/>
            <w:hideMark/>
          </w:tcPr>
          <w:p w14:paraId="4C355E7E"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ServMng Bad GetServiceCredential Response</w:t>
            </w:r>
          </w:p>
        </w:tc>
        <w:tc>
          <w:tcPr>
            <w:tcW w:w="4201" w:type="dxa"/>
            <w:hideMark/>
          </w:tcPr>
          <w:p w14:paraId="3676EA9B"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GetServiceCredential response message from the Service Management and any of its mandatory parameter is missing or incorrect format.</w:t>
            </w:r>
          </w:p>
        </w:tc>
      </w:tr>
      <w:tr w:rsidR="007B0D8B" w:rsidRPr="007B0D8B" w14:paraId="3CBF7C20" w14:textId="77777777" w:rsidTr="007B0D8B">
        <w:tblPrEx>
          <w:jc w:val="left"/>
        </w:tblPrEx>
        <w:trPr>
          <w:trHeight w:val="570"/>
        </w:trPr>
        <w:tc>
          <w:tcPr>
            <w:tcW w:w="538" w:type="dxa"/>
            <w:noWrap/>
            <w:hideMark/>
          </w:tcPr>
          <w:p w14:paraId="73E13D05"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12</w:t>
            </w:r>
          </w:p>
        </w:tc>
        <w:tc>
          <w:tcPr>
            <w:tcW w:w="4277" w:type="dxa"/>
            <w:noWrap/>
            <w:hideMark/>
          </w:tcPr>
          <w:p w14:paraId="22EEE400"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ServMng GetServiceCredential Response</w:t>
            </w:r>
          </w:p>
        </w:tc>
        <w:tc>
          <w:tcPr>
            <w:tcW w:w="4201" w:type="dxa"/>
            <w:hideMark/>
          </w:tcPr>
          <w:p w14:paraId="41AD9F27"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GetServiceCredential success response message from the Service Management.</w:t>
            </w:r>
          </w:p>
        </w:tc>
      </w:tr>
      <w:tr w:rsidR="007B0D8B" w:rsidRPr="007B0D8B" w14:paraId="07A68F64" w14:textId="77777777" w:rsidTr="007B0D8B">
        <w:tblPrEx>
          <w:jc w:val="left"/>
        </w:tblPrEx>
        <w:trPr>
          <w:trHeight w:val="570"/>
        </w:trPr>
        <w:tc>
          <w:tcPr>
            <w:tcW w:w="538" w:type="dxa"/>
            <w:noWrap/>
            <w:hideMark/>
          </w:tcPr>
          <w:p w14:paraId="1909B31D"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13</w:t>
            </w:r>
          </w:p>
        </w:tc>
        <w:tc>
          <w:tcPr>
            <w:tcW w:w="4277" w:type="dxa"/>
            <w:noWrap/>
            <w:hideMark/>
          </w:tcPr>
          <w:p w14:paraId="2429310F"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Sent E01 Search DNSPartner Request</w:t>
            </w:r>
          </w:p>
        </w:tc>
        <w:tc>
          <w:tcPr>
            <w:tcW w:w="4201" w:type="dxa"/>
            <w:hideMark/>
          </w:tcPr>
          <w:p w14:paraId="5B4BD7E7"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send Search DNSPartner request message to the E01.</w:t>
            </w:r>
          </w:p>
        </w:tc>
      </w:tr>
      <w:tr w:rsidR="007B0D8B" w:rsidRPr="007B0D8B" w14:paraId="2358517A" w14:textId="77777777" w:rsidTr="007B0D8B">
        <w:tblPrEx>
          <w:jc w:val="left"/>
        </w:tblPrEx>
        <w:trPr>
          <w:trHeight w:val="570"/>
        </w:trPr>
        <w:tc>
          <w:tcPr>
            <w:tcW w:w="538" w:type="dxa"/>
            <w:noWrap/>
            <w:hideMark/>
          </w:tcPr>
          <w:p w14:paraId="1BD793F8"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14</w:t>
            </w:r>
          </w:p>
        </w:tc>
        <w:tc>
          <w:tcPr>
            <w:tcW w:w="4277" w:type="dxa"/>
            <w:noWrap/>
            <w:hideMark/>
          </w:tcPr>
          <w:p w14:paraId="3854641D"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E01 Search DNSPartner Error</w:t>
            </w:r>
          </w:p>
        </w:tc>
        <w:tc>
          <w:tcPr>
            <w:tcW w:w="4201" w:type="dxa"/>
            <w:hideMark/>
          </w:tcPr>
          <w:p w14:paraId="18919044"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Search DNSPartner request error/error response message from the E01.</w:t>
            </w:r>
          </w:p>
        </w:tc>
      </w:tr>
      <w:tr w:rsidR="007B0D8B" w:rsidRPr="007B0D8B" w14:paraId="04BE5B9C" w14:textId="77777777" w:rsidTr="007B0D8B">
        <w:tblPrEx>
          <w:jc w:val="left"/>
        </w:tblPrEx>
        <w:trPr>
          <w:trHeight w:val="570"/>
        </w:trPr>
        <w:tc>
          <w:tcPr>
            <w:tcW w:w="538" w:type="dxa"/>
            <w:noWrap/>
            <w:hideMark/>
          </w:tcPr>
          <w:p w14:paraId="0E3A87D2"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15</w:t>
            </w:r>
          </w:p>
        </w:tc>
        <w:tc>
          <w:tcPr>
            <w:tcW w:w="4277" w:type="dxa"/>
            <w:noWrap/>
            <w:hideMark/>
          </w:tcPr>
          <w:p w14:paraId="7679363D"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E01 Search DNSPartner Reject/Abort</w:t>
            </w:r>
          </w:p>
        </w:tc>
        <w:tc>
          <w:tcPr>
            <w:tcW w:w="4201" w:type="dxa"/>
            <w:hideMark/>
          </w:tcPr>
          <w:p w14:paraId="2322AFC8"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 xml:space="preserve">The statistic will be increment when the External API Management receive Search </w:t>
            </w:r>
            <w:r w:rsidRPr="007B0D8B">
              <w:rPr>
                <w:rFonts w:eastAsia="Times New Roman" w:cstheme="minorHAnsi"/>
                <w:color w:val="000000"/>
              </w:rPr>
              <w:lastRenderedPageBreak/>
              <w:t>DNSPartne request reject/abort from the Service Management.</w:t>
            </w:r>
          </w:p>
        </w:tc>
      </w:tr>
      <w:tr w:rsidR="007B0D8B" w:rsidRPr="007B0D8B" w14:paraId="070C37AE" w14:textId="77777777" w:rsidTr="007B0D8B">
        <w:tblPrEx>
          <w:jc w:val="left"/>
        </w:tblPrEx>
        <w:trPr>
          <w:trHeight w:val="570"/>
        </w:trPr>
        <w:tc>
          <w:tcPr>
            <w:tcW w:w="538" w:type="dxa"/>
            <w:noWrap/>
            <w:hideMark/>
          </w:tcPr>
          <w:p w14:paraId="15CD1BE2"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lastRenderedPageBreak/>
              <w:t>16</w:t>
            </w:r>
          </w:p>
        </w:tc>
        <w:tc>
          <w:tcPr>
            <w:tcW w:w="4277" w:type="dxa"/>
            <w:noWrap/>
            <w:hideMark/>
          </w:tcPr>
          <w:p w14:paraId="78B36705"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E01 Search DNSPartner Timeout</w:t>
            </w:r>
          </w:p>
        </w:tc>
        <w:tc>
          <w:tcPr>
            <w:tcW w:w="4201" w:type="dxa"/>
            <w:hideMark/>
          </w:tcPr>
          <w:p w14:paraId="15841451"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does not receive Search DNSPartner response message from the E01.</w:t>
            </w:r>
          </w:p>
        </w:tc>
      </w:tr>
      <w:tr w:rsidR="007B0D8B" w:rsidRPr="007B0D8B" w14:paraId="29AF23DB" w14:textId="77777777" w:rsidTr="007B0D8B">
        <w:tblPrEx>
          <w:jc w:val="left"/>
        </w:tblPrEx>
        <w:trPr>
          <w:trHeight w:val="630"/>
        </w:trPr>
        <w:tc>
          <w:tcPr>
            <w:tcW w:w="538" w:type="dxa"/>
            <w:noWrap/>
            <w:hideMark/>
          </w:tcPr>
          <w:p w14:paraId="7AC0AFED"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17</w:t>
            </w:r>
          </w:p>
        </w:tc>
        <w:tc>
          <w:tcPr>
            <w:tcW w:w="4277" w:type="dxa"/>
            <w:noWrap/>
            <w:hideMark/>
          </w:tcPr>
          <w:p w14:paraId="4D2A0D42"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E01 Bad Search DNSPartner Response</w:t>
            </w:r>
          </w:p>
        </w:tc>
        <w:tc>
          <w:tcPr>
            <w:tcW w:w="4201" w:type="dxa"/>
            <w:hideMark/>
          </w:tcPr>
          <w:p w14:paraId="614B880C"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Search DNSPartner response message from the E01 and any of its mandatory parameter is missing or incorrect format.</w:t>
            </w:r>
          </w:p>
        </w:tc>
      </w:tr>
      <w:tr w:rsidR="007B0D8B" w:rsidRPr="007B0D8B" w14:paraId="3A688CFA" w14:textId="77777777" w:rsidTr="007B0D8B">
        <w:tblPrEx>
          <w:jc w:val="left"/>
        </w:tblPrEx>
        <w:trPr>
          <w:trHeight w:val="570"/>
        </w:trPr>
        <w:tc>
          <w:tcPr>
            <w:tcW w:w="538" w:type="dxa"/>
            <w:noWrap/>
            <w:hideMark/>
          </w:tcPr>
          <w:p w14:paraId="3EFF46D3"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18</w:t>
            </w:r>
          </w:p>
        </w:tc>
        <w:tc>
          <w:tcPr>
            <w:tcW w:w="4277" w:type="dxa"/>
            <w:noWrap/>
            <w:hideMark/>
          </w:tcPr>
          <w:p w14:paraId="624CE451"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E01 Search DNSPartner Response</w:t>
            </w:r>
          </w:p>
        </w:tc>
        <w:tc>
          <w:tcPr>
            <w:tcW w:w="4201" w:type="dxa"/>
            <w:hideMark/>
          </w:tcPr>
          <w:p w14:paraId="3ADFE532"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Search DNSPartner success response message from the E01.</w:t>
            </w:r>
          </w:p>
        </w:tc>
      </w:tr>
      <w:tr w:rsidR="007B0D8B" w:rsidRPr="007B0D8B" w14:paraId="76B82625" w14:textId="77777777" w:rsidTr="007B0D8B">
        <w:tblPrEx>
          <w:jc w:val="left"/>
        </w:tblPrEx>
        <w:trPr>
          <w:trHeight w:val="570"/>
        </w:trPr>
        <w:tc>
          <w:tcPr>
            <w:tcW w:w="538" w:type="dxa"/>
            <w:noWrap/>
            <w:hideMark/>
          </w:tcPr>
          <w:p w14:paraId="57F5162E"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19</w:t>
            </w:r>
          </w:p>
        </w:tc>
        <w:tc>
          <w:tcPr>
            <w:tcW w:w="4277" w:type="dxa"/>
            <w:noWrap/>
            <w:hideMark/>
          </w:tcPr>
          <w:p w14:paraId="7060C7DD"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Sent E01 Search ErrorPartner Request</w:t>
            </w:r>
          </w:p>
        </w:tc>
        <w:tc>
          <w:tcPr>
            <w:tcW w:w="4201" w:type="dxa"/>
            <w:hideMark/>
          </w:tcPr>
          <w:p w14:paraId="4BE04B5E"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send Search ErrorPartner request message to the E01.</w:t>
            </w:r>
          </w:p>
        </w:tc>
      </w:tr>
      <w:tr w:rsidR="007B0D8B" w:rsidRPr="007B0D8B" w14:paraId="2F9730B5" w14:textId="77777777" w:rsidTr="007B0D8B">
        <w:tblPrEx>
          <w:jc w:val="left"/>
        </w:tblPrEx>
        <w:trPr>
          <w:trHeight w:val="570"/>
        </w:trPr>
        <w:tc>
          <w:tcPr>
            <w:tcW w:w="538" w:type="dxa"/>
            <w:noWrap/>
            <w:hideMark/>
          </w:tcPr>
          <w:p w14:paraId="119C40D8"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20</w:t>
            </w:r>
          </w:p>
        </w:tc>
        <w:tc>
          <w:tcPr>
            <w:tcW w:w="4277" w:type="dxa"/>
            <w:noWrap/>
            <w:hideMark/>
          </w:tcPr>
          <w:p w14:paraId="32706B6C"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E01 Search ErrorPartner Error</w:t>
            </w:r>
          </w:p>
        </w:tc>
        <w:tc>
          <w:tcPr>
            <w:tcW w:w="4201" w:type="dxa"/>
            <w:hideMark/>
          </w:tcPr>
          <w:p w14:paraId="1DD5D69E"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Search ErrorPartner request error/error response message from the E01.</w:t>
            </w:r>
          </w:p>
        </w:tc>
      </w:tr>
      <w:tr w:rsidR="007B0D8B" w:rsidRPr="007B0D8B" w14:paraId="3DA8DD65" w14:textId="77777777" w:rsidTr="007B0D8B">
        <w:tblPrEx>
          <w:jc w:val="left"/>
        </w:tblPrEx>
        <w:trPr>
          <w:trHeight w:val="570"/>
        </w:trPr>
        <w:tc>
          <w:tcPr>
            <w:tcW w:w="538" w:type="dxa"/>
            <w:noWrap/>
            <w:hideMark/>
          </w:tcPr>
          <w:p w14:paraId="56346A44"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21</w:t>
            </w:r>
          </w:p>
        </w:tc>
        <w:tc>
          <w:tcPr>
            <w:tcW w:w="4277" w:type="dxa"/>
            <w:noWrap/>
            <w:hideMark/>
          </w:tcPr>
          <w:p w14:paraId="33DD9CBA"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E01 Search ErrorPartner Reject/Abort</w:t>
            </w:r>
          </w:p>
        </w:tc>
        <w:tc>
          <w:tcPr>
            <w:tcW w:w="4201" w:type="dxa"/>
            <w:hideMark/>
          </w:tcPr>
          <w:p w14:paraId="57D2663B"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Search ErrorPartner request reject/abort from the Service Management.</w:t>
            </w:r>
          </w:p>
        </w:tc>
      </w:tr>
      <w:tr w:rsidR="007B0D8B" w:rsidRPr="007B0D8B" w14:paraId="605FD32E" w14:textId="77777777" w:rsidTr="007B0D8B">
        <w:tblPrEx>
          <w:jc w:val="left"/>
        </w:tblPrEx>
        <w:trPr>
          <w:trHeight w:val="570"/>
        </w:trPr>
        <w:tc>
          <w:tcPr>
            <w:tcW w:w="538" w:type="dxa"/>
            <w:noWrap/>
            <w:hideMark/>
          </w:tcPr>
          <w:p w14:paraId="12423E1E"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22</w:t>
            </w:r>
          </w:p>
        </w:tc>
        <w:tc>
          <w:tcPr>
            <w:tcW w:w="4277" w:type="dxa"/>
            <w:noWrap/>
            <w:hideMark/>
          </w:tcPr>
          <w:p w14:paraId="1255B0E2"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E01 Search ErrorPartner Timeout</w:t>
            </w:r>
          </w:p>
        </w:tc>
        <w:tc>
          <w:tcPr>
            <w:tcW w:w="4201" w:type="dxa"/>
            <w:hideMark/>
          </w:tcPr>
          <w:p w14:paraId="7C6F997A"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does not receive Search ErrorPartner response message from the E01.</w:t>
            </w:r>
          </w:p>
        </w:tc>
      </w:tr>
      <w:tr w:rsidR="007B0D8B" w:rsidRPr="007B0D8B" w14:paraId="55114A60" w14:textId="77777777" w:rsidTr="007B0D8B">
        <w:tblPrEx>
          <w:jc w:val="left"/>
        </w:tblPrEx>
        <w:trPr>
          <w:trHeight w:val="615"/>
        </w:trPr>
        <w:tc>
          <w:tcPr>
            <w:tcW w:w="538" w:type="dxa"/>
            <w:noWrap/>
            <w:hideMark/>
          </w:tcPr>
          <w:p w14:paraId="57358146"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23</w:t>
            </w:r>
          </w:p>
        </w:tc>
        <w:tc>
          <w:tcPr>
            <w:tcW w:w="4277" w:type="dxa"/>
            <w:noWrap/>
            <w:hideMark/>
          </w:tcPr>
          <w:p w14:paraId="3AAD340B"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E01 Bad Search ErrorPartner Response</w:t>
            </w:r>
          </w:p>
        </w:tc>
        <w:tc>
          <w:tcPr>
            <w:tcW w:w="4201" w:type="dxa"/>
            <w:hideMark/>
          </w:tcPr>
          <w:p w14:paraId="21B26D21"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Search ErrorPartner response message from the E01 and any of its mandatory parameter is missing or incorrect format.</w:t>
            </w:r>
          </w:p>
        </w:tc>
      </w:tr>
      <w:tr w:rsidR="007B0D8B" w:rsidRPr="007B0D8B" w14:paraId="53CFF285" w14:textId="77777777" w:rsidTr="007B0D8B">
        <w:tblPrEx>
          <w:jc w:val="left"/>
        </w:tblPrEx>
        <w:trPr>
          <w:trHeight w:val="570"/>
        </w:trPr>
        <w:tc>
          <w:tcPr>
            <w:tcW w:w="538" w:type="dxa"/>
            <w:noWrap/>
            <w:hideMark/>
          </w:tcPr>
          <w:p w14:paraId="135F3858"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24</w:t>
            </w:r>
          </w:p>
        </w:tc>
        <w:tc>
          <w:tcPr>
            <w:tcW w:w="4277" w:type="dxa"/>
            <w:noWrap/>
            <w:hideMark/>
          </w:tcPr>
          <w:p w14:paraId="470137EC"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E01 Search ErrorPartner Response</w:t>
            </w:r>
          </w:p>
        </w:tc>
        <w:tc>
          <w:tcPr>
            <w:tcW w:w="4201" w:type="dxa"/>
            <w:hideMark/>
          </w:tcPr>
          <w:p w14:paraId="14CB3C2B"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Search ErrorPartner success response message from the E01.</w:t>
            </w:r>
          </w:p>
        </w:tc>
      </w:tr>
      <w:tr w:rsidR="007B0D8B" w:rsidRPr="007B0D8B" w14:paraId="3CA92F1F" w14:textId="77777777" w:rsidTr="007B0D8B">
        <w:tblPrEx>
          <w:jc w:val="left"/>
        </w:tblPrEx>
        <w:trPr>
          <w:trHeight w:val="570"/>
        </w:trPr>
        <w:tc>
          <w:tcPr>
            <w:tcW w:w="538" w:type="dxa"/>
            <w:noWrap/>
            <w:hideMark/>
          </w:tcPr>
          <w:p w14:paraId="6B97BB4B"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25</w:t>
            </w:r>
          </w:p>
        </w:tc>
        <w:tc>
          <w:tcPr>
            <w:tcW w:w="4277" w:type="dxa"/>
            <w:noWrap/>
            <w:hideMark/>
          </w:tcPr>
          <w:p w14:paraId="36F92A6D"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Sent SACF IBM API Request</w:t>
            </w:r>
          </w:p>
        </w:tc>
        <w:tc>
          <w:tcPr>
            <w:tcW w:w="4201" w:type="dxa"/>
            <w:hideMark/>
          </w:tcPr>
          <w:p w14:paraId="0FDD6CF2"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send IBM API request message to the SACF.</w:t>
            </w:r>
          </w:p>
        </w:tc>
      </w:tr>
      <w:tr w:rsidR="007B0D8B" w:rsidRPr="007B0D8B" w14:paraId="3ED48B4E" w14:textId="77777777" w:rsidTr="007B0D8B">
        <w:tblPrEx>
          <w:jc w:val="left"/>
        </w:tblPrEx>
        <w:trPr>
          <w:trHeight w:val="570"/>
        </w:trPr>
        <w:tc>
          <w:tcPr>
            <w:tcW w:w="538" w:type="dxa"/>
            <w:noWrap/>
            <w:hideMark/>
          </w:tcPr>
          <w:p w14:paraId="41817C5F"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26</w:t>
            </w:r>
          </w:p>
        </w:tc>
        <w:tc>
          <w:tcPr>
            <w:tcW w:w="4277" w:type="dxa"/>
            <w:noWrap/>
            <w:hideMark/>
          </w:tcPr>
          <w:p w14:paraId="1F8D26A0"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SACF IBM API Error</w:t>
            </w:r>
          </w:p>
        </w:tc>
        <w:tc>
          <w:tcPr>
            <w:tcW w:w="4201" w:type="dxa"/>
            <w:hideMark/>
          </w:tcPr>
          <w:p w14:paraId="050F8100"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IBM API request error/error response message from the SACF.</w:t>
            </w:r>
          </w:p>
        </w:tc>
      </w:tr>
      <w:tr w:rsidR="007B0D8B" w:rsidRPr="007B0D8B" w14:paraId="64E54BD6" w14:textId="77777777" w:rsidTr="007B0D8B">
        <w:tblPrEx>
          <w:jc w:val="left"/>
        </w:tblPrEx>
        <w:trPr>
          <w:trHeight w:val="570"/>
        </w:trPr>
        <w:tc>
          <w:tcPr>
            <w:tcW w:w="538" w:type="dxa"/>
            <w:noWrap/>
            <w:hideMark/>
          </w:tcPr>
          <w:p w14:paraId="7AF112EA"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lastRenderedPageBreak/>
              <w:t>27</w:t>
            </w:r>
          </w:p>
        </w:tc>
        <w:tc>
          <w:tcPr>
            <w:tcW w:w="4277" w:type="dxa"/>
            <w:noWrap/>
            <w:hideMark/>
          </w:tcPr>
          <w:p w14:paraId="0D6F8436"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SACF IBM API Reject/Abort</w:t>
            </w:r>
          </w:p>
        </w:tc>
        <w:tc>
          <w:tcPr>
            <w:tcW w:w="4201" w:type="dxa"/>
            <w:hideMark/>
          </w:tcPr>
          <w:p w14:paraId="0A2FBFFF"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IBM API request reject/abort from the SACF.</w:t>
            </w:r>
          </w:p>
        </w:tc>
      </w:tr>
      <w:tr w:rsidR="007B0D8B" w:rsidRPr="007B0D8B" w14:paraId="3B00A11A" w14:textId="77777777" w:rsidTr="007B0D8B">
        <w:tblPrEx>
          <w:jc w:val="left"/>
        </w:tblPrEx>
        <w:trPr>
          <w:trHeight w:val="570"/>
        </w:trPr>
        <w:tc>
          <w:tcPr>
            <w:tcW w:w="538" w:type="dxa"/>
            <w:noWrap/>
            <w:hideMark/>
          </w:tcPr>
          <w:p w14:paraId="4B9B4568"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28</w:t>
            </w:r>
          </w:p>
        </w:tc>
        <w:tc>
          <w:tcPr>
            <w:tcW w:w="4277" w:type="dxa"/>
            <w:noWrap/>
            <w:hideMark/>
          </w:tcPr>
          <w:p w14:paraId="1EC27981"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SACF IBM API Timeout</w:t>
            </w:r>
          </w:p>
        </w:tc>
        <w:tc>
          <w:tcPr>
            <w:tcW w:w="4201" w:type="dxa"/>
            <w:hideMark/>
          </w:tcPr>
          <w:p w14:paraId="25BC11B9"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does not receive IBM API response message from the SACF.</w:t>
            </w:r>
          </w:p>
        </w:tc>
      </w:tr>
      <w:tr w:rsidR="007B0D8B" w:rsidRPr="007B0D8B" w14:paraId="0F3A791A" w14:textId="77777777" w:rsidTr="007B0D8B">
        <w:tblPrEx>
          <w:jc w:val="left"/>
        </w:tblPrEx>
        <w:trPr>
          <w:trHeight w:val="570"/>
        </w:trPr>
        <w:tc>
          <w:tcPr>
            <w:tcW w:w="538" w:type="dxa"/>
            <w:noWrap/>
            <w:hideMark/>
          </w:tcPr>
          <w:p w14:paraId="22313372" w14:textId="77777777" w:rsidR="007B0D8B" w:rsidRPr="007B0D8B" w:rsidRDefault="007B0D8B" w:rsidP="007B0D8B">
            <w:pPr>
              <w:jc w:val="center"/>
              <w:rPr>
                <w:rFonts w:eastAsia="Times New Roman" w:cstheme="minorHAnsi"/>
                <w:color w:val="000000"/>
              </w:rPr>
            </w:pPr>
            <w:r w:rsidRPr="007B0D8B">
              <w:rPr>
                <w:rFonts w:eastAsia="Times New Roman" w:cstheme="minorHAnsi"/>
                <w:color w:val="000000"/>
              </w:rPr>
              <w:t>29</w:t>
            </w:r>
          </w:p>
        </w:tc>
        <w:tc>
          <w:tcPr>
            <w:tcW w:w="4277" w:type="dxa"/>
            <w:noWrap/>
            <w:hideMark/>
          </w:tcPr>
          <w:p w14:paraId="548F5D73"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ExtAPI Recv SACF IBM API Response</w:t>
            </w:r>
          </w:p>
        </w:tc>
        <w:tc>
          <w:tcPr>
            <w:tcW w:w="4201" w:type="dxa"/>
            <w:hideMark/>
          </w:tcPr>
          <w:p w14:paraId="1B00F818" w14:textId="77777777" w:rsidR="007B0D8B" w:rsidRPr="007B0D8B" w:rsidRDefault="007B0D8B" w:rsidP="007B0D8B">
            <w:pPr>
              <w:rPr>
                <w:rFonts w:eastAsia="Times New Roman" w:cstheme="minorHAnsi"/>
                <w:color w:val="000000"/>
              </w:rPr>
            </w:pPr>
            <w:r w:rsidRPr="007B0D8B">
              <w:rPr>
                <w:rFonts w:eastAsia="Times New Roman" w:cstheme="minorHAnsi"/>
                <w:color w:val="000000"/>
              </w:rPr>
              <w:t>The statistic will be increment when the External API Management receive IBM API success response message from the SACF.</w:t>
            </w:r>
          </w:p>
        </w:tc>
      </w:tr>
      <w:tr w:rsidR="001A594F" w:rsidRPr="007B0D8B" w14:paraId="233EF491" w14:textId="77777777" w:rsidTr="007B0D8B">
        <w:tblPrEx>
          <w:jc w:val="left"/>
        </w:tblPrEx>
        <w:trPr>
          <w:trHeight w:val="570"/>
        </w:trPr>
        <w:tc>
          <w:tcPr>
            <w:tcW w:w="538" w:type="dxa"/>
            <w:noWrap/>
          </w:tcPr>
          <w:p w14:paraId="1644F098" w14:textId="727ED34E" w:rsidR="001A594F" w:rsidRPr="007B0D8B" w:rsidRDefault="001A594F" w:rsidP="001A594F">
            <w:pPr>
              <w:jc w:val="center"/>
              <w:rPr>
                <w:rFonts w:eastAsia="Times New Roman" w:cstheme="minorHAnsi"/>
                <w:color w:val="000000"/>
              </w:rPr>
            </w:pPr>
            <w:r>
              <w:rPr>
                <w:rFonts w:eastAsia="Times New Roman" w:cstheme="minorHAnsi"/>
                <w:color w:val="000000"/>
              </w:rPr>
              <w:t>30</w:t>
            </w:r>
          </w:p>
        </w:tc>
        <w:tc>
          <w:tcPr>
            <w:tcW w:w="4277" w:type="dxa"/>
            <w:noWrap/>
          </w:tcPr>
          <w:p w14:paraId="6DCEA96B" w14:textId="1D737F9E" w:rsidR="001A594F" w:rsidRPr="007B0D8B" w:rsidRDefault="00481BA0" w:rsidP="00202BBD">
            <w:pPr>
              <w:rPr>
                <w:rFonts w:eastAsia="Times New Roman" w:cstheme="minorHAnsi"/>
                <w:color w:val="000000"/>
              </w:rPr>
            </w:pPr>
            <w:r w:rsidRPr="00481BA0">
              <w:rPr>
                <w:color w:val="000000"/>
              </w:rPr>
              <w:t>ExtAPI Recv SACF</w:t>
            </w:r>
            <w:r w:rsidR="00202BBD">
              <w:rPr>
                <w:color w:val="000000"/>
              </w:rPr>
              <w:t xml:space="preserve"> Bad</w:t>
            </w:r>
            <w:r w:rsidRPr="00481BA0">
              <w:rPr>
                <w:color w:val="000000"/>
              </w:rPr>
              <w:t xml:space="preserve"> IBM API Response</w:t>
            </w:r>
          </w:p>
        </w:tc>
        <w:tc>
          <w:tcPr>
            <w:tcW w:w="4201" w:type="dxa"/>
          </w:tcPr>
          <w:p w14:paraId="2C466289" w14:textId="68173BF6" w:rsidR="001A594F" w:rsidRPr="007B0D8B" w:rsidRDefault="001A594F" w:rsidP="001A594F">
            <w:pPr>
              <w:rPr>
                <w:rFonts w:eastAsia="Times New Roman" w:cstheme="minorHAnsi"/>
                <w:color w:val="000000"/>
              </w:rPr>
            </w:pPr>
            <w:r>
              <w:rPr>
                <w:color w:val="000000"/>
              </w:rPr>
              <w:t>The statistic will be increment when the External API Management receive IBM API response message from the SACF and any of its mandatory parameter is missing or incorrect format.</w:t>
            </w:r>
          </w:p>
        </w:tc>
      </w:tr>
      <w:tr w:rsidR="001A594F" w:rsidRPr="007B0D8B" w14:paraId="15DAF179" w14:textId="77777777" w:rsidTr="007B0D8B">
        <w:tblPrEx>
          <w:jc w:val="left"/>
        </w:tblPrEx>
        <w:trPr>
          <w:trHeight w:val="570"/>
        </w:trPr>
        <w:tc>
          <w:tcPr>
            <w:tcW w:w="538" w:type="dxa"/>
            <w:noWrap/>
          </w:tcPr>
          <w:p w14:paraId="51449FC1" w14:textId="06828F6C" w:rsidR="001A594F" w:rsidRPr="007B0D8B" w:rsidRDefault="001A594F" w:rsidP="001A594F">
            <w:pPr>
              <w:jc w:val="center"/>
              <w:rPr>
                <w:rFonts w:eastAsia="Times New Roman" w:cstheme="minorHAnsi"/>
                <w:color w:val="000000"/>
              </w:rPr>
            </w:pPr>
            <w:r>
              <w:rPr>
                <w:rFonts w:eastAsia="Times New Roman" w:cstheme="minorHAnsi"/>
                <w:color w:val="000000"/>
              </w:rPr>
              <w:t>31</w:t>
            </w:r>
          </w:p>
        </w:tc>
        <w:tc>
          <w:tcPr>
            <w:tcW w:w="4277" w:type="dxa"/>
            <w:noWrap/>
          </w:tcPr>
          <w:p w14:paraId="50B189A0" w14:textId="47C2C34E" w:rsidR="001A594F" w:rsidRPr="007C019A" w:rsidRDefault="001A594F" w:rsidP="001A594F">
            <w:pPr>
              <w:rPr>
                <w:rFonts w:eastAsia="Times New Roman"/>
                <w:color w:val="000000"/>
                <w:szCs w:val="28"/>
                <w:lang w:bidi="th-TH"/>
              </w:rPr>
            </w:pPr>
            <w:r>
              <w:rPr>
                <w:color w:val="000000"/>
              </w:rPr>
              <w:t>ExtAPI Recv Unexpected Delay Message</w:t>
            </w:r>
          </w:p>
        </w:tc>
        <w:tc>
          <w:tcPr>
            <w:tcW w:w="4201" w:type="dxa"/>
          </w:tcPr>
          <w:p w14:paraId="45F9A926" w14:textId="391EED35" w:rsidR="001A594F" w:rsidRPr="007B0D8B" w:rsidRDefault="001A594F" w:rsidP="001A594F">
            <w:pPr>
              <w:rPr>
                <w:rFonts w:eastAsia="Times New Roman" w:cstheme="minorHAnsi"/>
                <w:color w:val="000000"/>
              </w:rPr>
            </w:pPr>
            <w:r>
              <w:rPr>
                <w:color w:val="000000"/>
              </w:rPr>
              <w:t>The statistic will be increment when the External API Management receive unexpected delay response message from the backend node.</w:t>
            </w:r>
          </w:p>
        </w:tc>
      </w:tr>
    </w:tbl>
    <w:p w14:paraId="0B6E5A32" w14:textId="77777777" w:rsidR="00471666" w:rsidRDefault="00471666" w:rsidP="00471666">
      <w:pPr>
        <w:pStyle w:val="Heading1"/>
      </w:pPr>
      <w:bookmarkStart w:id="46" w:name="_Toc503365718"/>
      <w:r>
        <w:t>7. Alarm Description</w:t>
      </w:r>
      <w:bookmarkEnd w:id="46"/>
    </w:p>
    <w:tbl>
      <w:tblPr>
        <w:tblStyle w:val="TableGridLight"/>
        <w:tblW w:w="9016" w:type="dxa"/>
        <w:jc w:val="center"/>
        <w:tblLook w:val="04A0" w:firstRow="1" w:lastRow="0" w:firstColumn="1" w:lastColumn="0" w:noHBand="0" w:noVBand="1"/>
      </w:tblPr>
      <w:tblGrid>
        <w:gridCol w:w="538"/>
        <w:gridCol w:w="4277"/>
        <w:gridCol w:w="4201"/>
      </w:tblGrid>
      <w:tr w:rsidR="00BE0DA2" w:rsidRPr="004A2804" w14:paraId="7350C9BA" w14:textId="77777777" w:rsidTr="002938F1">
        <w:trPr>
          <w:jc w:val="center"/>
        </w:trPr>
        <w:tc>
          <w:tcPr>
            <w:tcW w:w="538" w:type="dxa"/>
            <w:shd w:val="clear" w:color="auto" w:fill="D9D9D9" w:themeFill="background1" w:themeFillShade="D9"/>
          </w:tcPr>
          <w:p w14:paraId="2386DC39" w14:textId="77777777" w:rsidR="00BE0DA2" w:rsidRDefault="00BE0DA2" w:rsidP="002938F1">
            <w:pPr>
              <w:jc w:val="center"/>
              <w:rPr>
                <w:b/>
                <w:bCs/>
                <w:noProof/>
              </w:rPr>
            </w:pPr>
            <w:r>
              <w:rPr>
                <w:b/>
                <w:bCs/>
                <w:noProof/>
              </w:rPr>
              <w:t>No.</w:t>
            </w:r>
          </w:p>
        </w:tc>
        <w:tc>
          <w:tcPr>
            <w:tcW w:w="4277" w:type="dxa"/>
            <w:shd w:val="clear" w:color="auto" w:fill="D9D9D9" w:themeFill="background1" w:themeFillShade="D9"/>
          </w:tcPr>
          <w:p w14:paraId="07BB490F" w14:textId="77777777" w:rsidR="00BE0DA2" w:rsidRPr="004A2804" w:rsidRDefault="00BE0DA2" w:rsidP="00183A3D">
            <w:pPr>
              <w:jc w:val="center"/>
              <w:rPr>
                <w:b/>
                <w:bCs/>
                <w:noProof/>
              </w:rPr>
            </w:pPr>
            <w:r>
              <w:rPr>
                <w:b/>
                <w:bCs/>
                <w:noProof/>
              </w:rPr>
              <w:t>Alarm Name</w:t>
            </w:r>
          </w:p>
        </w:tc>
        <w:tc>
          <w:tcPr>
            <w:tcW w:w="4201" w:type="dxa"/>
            <w:shd w:val="clear" w:color="auto" w:fill="D9D9D9" w:themeFill="background1" w:themeFillShade="D9"/>
          </w:tcPr>
          <w:p w14:paraId="36EE6977" w14:textId="77777777" w:rsidR="00BE0DA2" w:rsidRPr="004A2804" w:rsidRDefault="00BE0DA2" w:rsidP="00183A3D">
            <w:pPr>
              <w:jc w:val="center"/>
              <w:rPr>
                <w:b/>
                <w:bCs/>
                <w:noProof/>
              </w:rPr>
            </w:pPr>
            <w:r>
              <w:rPr>
                <w:b/>
                <w:bCs/>
                <w:noProof/>
              </w:rPr>
              <w:t>Alarm Description</w:t>
            </w:r>
          </w:p>
        </w:tc>
      </w:tr>
      <w:tr w:rsidR="002938F1" w:rsidRPr="004A2804" w14:paraId="73337657" w14:textId="77777777" w:rsidTr="002938F1">
        <w:trPr>
          <w:jc w:val="center"/>
        </w:trPr>
        <w:tc>
          <w:tcPr>
            <w:tcW w:w="538" w:type="dxa"/>
          </w:tcPr>
          <w:p w14:paraId="7D57DA0E" w14:textId="77777777" w:rsidR="002938F1" w:rsidRDefault="002938F1" w:rsidP="002938F1">
            <w:pPr>
              <w:jc w:val="center"/>
              <w:rPr>
                <w:color w:val="000000"/>
              </w:rPr>
            </w:pPr>
            <w:r>
              <w:rPr>
                <w:color w:val="000000"/>
              </w:rPr>
              <w:t>1</w:t>
            </w:r>
          </w:p>
        </w:tc>
        <w:tc>
          <w:tcPr>
            <w:tcW w:w="4277" w:type="dxa"/>
          </w:tcPr>
          <w:p w14:paraId="2E554419" w14:textId="77777777" w:rsidR="002938F1" w:rsidRPr="004518C3" w:rsidRDefault="002938F1" w:rsidP="002938F1">
            <w:r w:rsidRPr="004518C3">
              <w:t>ExtAPI Received Unknown Request</w:t>
            </w:r>
          </w:p>
        </w:tc>
        <w:tc>
          <w:tcPr>
            <w:tcW w:w="4201" w:type="dxa"/>
          </w:tcPr>
          <w:p w14:paraId="1822340C"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unknown message.</w:t>
            </w:r>
          </w:p>
        </w:tc>
      </w:tr>
      <w:tr w:rsidR="002938F1" w:rsidRPr="004A2804" w14:paraId="23AA2072" w14:textId="77777777" w:rsidTr="002938F1">
        <w:trPr>
          <w:jc w:val="center"/>
        </w:trPr>
        <w:tc>
          <w:tcPr>
            <w:tcW w:w="538" w:type="dxa"/>
          </w:tcPr>
          <w:p w14:paraId="184FDA79" w14:textId="77777777" w:rsidR="002938F1" w:rsidRDefault="002938F1" w:rsidP="002938F1">
            <w:pPr>
              <w:jc w:val="center"/>
              <w:rPr>
                <w:color w:val="000000"/>
              </w:rPr>
            </w:pPr>
            <w:r>
              <w:rPr>
                <w:color w:val="000000"/>
              </w:rPr>
              <w:t>2</w:t>
            </w:r>
          </w:p>
        </w:tc>
        <w:tc>
          <w:tcPr>
            <w:tcW w:w="4277" w:type="dxa"/>
          </w:tcPr>
          <w:p w14:paraId="4A7D18F7" w14:textId="77777777" w:rsidR="002938F1" w:rsidRPr="004518C3" w:rsidRDefault="002938F1" w:rsidP="002938F1">
            <w:r w:rsidRPr="004518C3">
              <w:t>ExtAPI Received IBM API Bad Request</w:t>
            </w:r>
          </w:p>
        </w:tc>
        <w:tc>
          <w:tcPr>
            <w:tcW w:w="4201" w:type="dxa"/>
          </w:tcPr>
          <w:p w14:paraId="3C33A0BC"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IBM API request message and any of its mandatory parameter is missing or incorrect format.</w:t>
            </w:r>
          </w:p>
        </w:tc>
      </w:tr>
      <w:tr w:rsidR="002938F1" w:rsidRPr="004A2804" w14:paraId="59B5963A" w14:textId="77777777" w:rsidTr="002938F1">
        <w:trPr>
          <w:jc w:val="center"/>
        </w:trPr>
        <w:tc>
          <w:tcPr>
            <w:tcW w:w="538" w:type="dxa"/>
          </w:tcPr>
          <w:p w14:paraId="50AB6837" w14:textId="77777777" w:rsidR="002938F1" w:rsidRDefault="002938F1" w:rsidP="002938F1">
            <w:pPr>
              <w:jc w:val="center"/>
              <w:rPr>
                <w:color w:val="000000"/>
              </w:rPr>
            </w:pPr>
            <w:r>
              <w:rPr>
                <w:color w:val="000000"/>
              </w:rPr>
              <w:t>3</w:t>
            </w:r>
          </w:p>
        </w:tc>
        <w:tc>
          <w:tcPr>
            <w:tcW w:w="4277" w:type="dxa"/>
          </w:tcPr>
          <w:p w14:paraId="5AC9E5AA" w14:textId="77777777" w:rsidR="002938F1" w:rsidRPr="004518C3" w:rsidRDefault="002938F1" w:rsidP="002938F1">
            <w:r w:rsidRPr="004518C3">
              <w:t>ExtAPI Recv ServMng GetServiceCredential Error</w:t>
            </w:r>
          </w:p>
        </w:tc>
        <w:tc>
          <w:tcPr>
            <w:tcW w:w="4201" w:type="dxa"/>
          </w:tcPr>
          <w:p w14:paraId="0E7C82E0"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GetServiceCredential request error/error response message from the Service Management.</w:t>
            </w:r>
          </w:p>
        </w:tc>
      </w:tr>
      <w:tr w:rsidR="002938F1" w:rsidRPr="004A2804" w14:paraId="2FD10FCD" w14:textId="77777777" w:rsidTr="002938F1">
        <w:trPr>
          <w:jc w:val="center"/>
        </w:trPr>
        <w:tc>
          <w:tcPr>
            <w:tcW w:w="538" w:type="dxa"/>
          </w:tcPr>
          <w:p w14:paraId="26511A85" w14:textId="77777777" w:rsidR="002938F1" w:rsidRDefault="002938F1" w:rsidP="002938F1">
            <w:pPr>
              <w:jc w:val="center"/>
              <w:rPr>
                <w:color w:val="000000"/>
              </w:rPr>
            </w:pPr>
            <w:r>
              <w:rPr>
                <w:color w:val="000000"/>
              </w:rPr>
              <w:t>4</w:t>
            </w:r>
          </w:p>
        </w:tc>
        <w:tc>
          <w:tcPr>
            <w:tcW w:w="4277" w:type="dxa"/>
          </w:tcPr>
          <w:p w14:paraId="107325EE" w14:textId="77777777" w:rsidR="002938F1" w:rsidRPr="004518C3" w:rsidRDefault="002938F1" w:rsidP="002938F1">
            <w:r w:rsidRPr="004518C3">
              <w:t>ExtAPI Recv ServMng GetServiceCredential Reject/Abort</w:t>
            </w:r>
          </w:p>
        </w:tc>
        <w:tc>
          <w:tcPr>
            <w:tcW w:w="4201" w:type="dxa"/>
          </w:tcPr>
          <w:p w14:paraId="2C82C51F"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GetServiceCredential request reject/abort from the Service Management.</w:t>
            </w:r>
          </w:p>
        </w:tc>
      </w:tr>
      <w:tr w:rsidR="002938F1" w:rsidRPr="004A2804" w14:paraId="2D39A372" w14:textId="77777777" w:rsidTr="002938F1">
        <w:trPr>
          <w:jc w:val="center"/>
        </w:trPr>
        <w:tc>
          <w:tcPr>
            <w:tcW w:w="538" w:type="dxa"/>
          </w:tcPr>
          <w:p w14:paraId="025807A3" w14:textId="77777777" w:rsidR="002938F1" w:rsidRDefault="002938F1" w:rsidP="002938F1">
            <w:pPr>
              <w:jc w:val="center"/>
              <w:rPr>
                <w:color w:val="000000"/>
              </w:rPr>
            </w:pPr>
            <w:r>
              <w:rPr>
                <w:color w:val="000000"/>
              </w:rPr>
              <w:t>5</w:t>
            </w:r>
          </w:p>
        </w:tc>
        <w:tc>
          <w:tcPr>
            <w:tcW w:w="4277" w:type="dxa"/>
          </w:tcPr>
          <w:p w14:paraId="0629BBBB" w14:textId="77777777" w:rsidR="002938F1" w:rsidRPr="004518C3" w:rsidRDefault="002938F1" w:rsidP="002938F1">
            <w:r w:rsidRPr="004518C3">
              <w:t>ExtAPI Recv ServMng GetServiceCredential Timeout</w:t>
            </w:r>
          </w:p>
        </w:tc>
        <w:tc>
          <w:tcPr>
            <w:tcW w:w="4201" w:type="dxa"/>
          </w:tcPr>
          <w:p w14:paraId="0A139B4E"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w:t>
            </w:r>
            <w:r w:rsidR="00390C83">
              <w:rPr>
                <w:rFonts w:eastAsia="Times New Roman" w:cstheme="minorHAnsi"/>
                <w:color w:val="000000"/>
              </w:rPr>
              <w:t xml:space="preserve">API Management does not receive </w:t>
            </w:r>
            <w:r w:rsidRPr="007B0D8B">
              <w:rPr>
                <w:rFonts w:eastAsia="Times New Roman" w:cstheme="minorHAnsi"/>
                <w:color w:val="000000"/>
              </w:rPr>
              <w:t>GetServiceCredential response message from the Service Management.</w:t>
            </w:r>
          </w:p>
        </w:tc>
      </w:tr>
      <w:tr w:rsidR="002938F1" w:rsidRPr="004A2804" w14:paraId="6389362E" w14:textId="77777777" w:rsidTr="002938F1">
        <w:trPr>
          <w:jc w:val="center"/>
        </w:trPr>
        <w:tc>
          <w:tcPr>
            <w:tcW w:w="538" w:type="dxa"/>
          </w:tcPr>
          <w:p w14:paraId="174005C4" w14:textId="77777777" w:rsidR="002938F1" w:rsidRDefault="002938F1" w:rsidP="002938F1">
            <w:pPr>
              <w:jc w:val="center"/>
              <w:rPr>
                <w:color w:val="000000"/>
              </w:rPr>
            </w:pPr>
            <w:r>
              <w:rPr>
                <w:color w:val="000000"/>
              </w:rPr>
              <w:t>6</w:t>
            </w:r>
          </w:p>
        </w:tc>
        <w:tc>
          <w:tcPr>
            <w:tcW w:w="4277" w:type="dxa"/>
          </w:tcPr>
          <w:p w14:paraId="0E29E960" w14:textId="77777777" w:rsidR="002938F1" w:rsidRPr="004518C3" w:rsidRDefault="002938F1" w:rsidP="002938F1">
            <w:r w:rsidRPr="004518C3">
              <w:t>ExtAPI Recv ServMng Bad GetServiceCredential Response</w:t>
            </w:r>
          </w:p>
        </w:tc>
        <w:tc>
          <w:tcPr>
            <w:tcW w:w="4201" w:type="dxa"/>
          </w:tcPr>
          <w:p w14:paraId="78EAD20D"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GetServiceCredential response message from the Service Management and any of its mandatory parameter is missing or incorrect format.</w:t>
            </w:r>
          </w:p>
        </w:tc>
      </w:tr>
      <w:tr w:rsidR="002938F1" w:rsidRPr="004A2804" w14:paraId="15C3002F" w14:textId="77777777" w:rsidTr="002938F1">
        <w:trPr>
          <w:jc w:val="center"/>
        </w:trPr>
        <w:tc>
          <w:tcPr>
            <w:tcW w:w="538" w:type="dxa"/>
          </w:tcPr>
          <w:p w14:paraId="21F06D7C" w14:textId="77777777" w:rsidR="002938F1" w:rsidRDefault="002938F1" w:rsidP="002938F1">
            <w:pPr>
              <w:jc w:val="center"/>
              <w:rPr>
                <w:color w:val="000000"/>
              </w:rPr>
            </w:pPr>
            <w:r>
              <w:rPr>
                <w:color w:val="000000"/>
              </w:rPr>
              <w:lastRenderedPageBreak/>
              <w:t>7</w:t>
            </w:r>
          </w:p>
        </w:tc>
        <w:tc>
          <w:tcPr>
            <w:tcW w:w="4277" w:type="dxa"/>
          </w:tcPr>
          <w:p w14:paraId="1FA501AB" w14:textId="77777777" w:rsidR="002938F1" w:rsidRPr="004518C3" w:rsidRDefault="002938F1" w:rsidP="002938F1">
            <w:r w:rsidRPr="004518C3">
              <w:t>ExtAPI Recv E01 Search DNSPartner Error</w:t>
            </w:r>
          </w:p>
        </w:tc>
        <w:tc>
          <w:tcPr>
            <w:tcW w:w="4201" w:type="dxa"/>
          </w:tcPr>
          <w:p w14:paraId="183DCBE0"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Search DNSPartner request error/error response message from the E01.</w:t>
            </w:r>
          </w:p>
        </w:tc>
      </w:tr>
      <w:tr w:rsidR="002938F1" w:rsidRPr="004A2804" w14:paraId="6E8DF0AA" w14:textId="77777777" w:rsidTr="002938F1">
        <w:trPr>
          <w:jc w:val="center"/>
        </w:trPr>
        <w:tc>
          <w:tcPr>
            <w:tcW w:w="538" w:type="dxa"/>
          </w:tcPr>
          <w:p w14:paraId="74EABA34" w14:textId="77777777" w:rsidR="002938F1" w:rsidRDefault="002938F1" w:rsidP="002938F1">
            <w:pPr>
              <w:jc w:val="center"/>
              <w:rPr>
                <w:color w:val="000000"/>
              </w:rPr>
            </w:pPr>
            <w:r>
              <w:rPr>
                <w:color w:val="000000"/>
              </w:rPr>
              <w:t>8</w:t>
            </w:r>
          </w:p>
        </w:tc>
        <w:tc>
          <w:tcPr>
            <w:tcW w:w="4277" w:type="dxa"/>
          </w:tcPr>
          <w:p w14:paraId="6BF64065" w14:textId="77777777" w:rsidR="002938F1" w:rsidRPr="004518C3" w:rsidRDefault="002938F1" w:rsidP="002938F1">
            <w:r w:rsidRPr="004518C3">
              <w:t>ExtAPI Recv E01 Search DNSPartner Reject/Abort</w:t>
            </w:r>
          </w:p>
        </w:tc>
        <w:tc>
          <w:tcPr>
            <w:tcW w:w="4201" w:type="dxa"/>
          </w:tcPr>
          <w:p w14:paraId="611144EC"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Search DNSPartne request reject/abort from the Service Management.</w:t>
            </w:r>
          </w:p>
        </w:tc>
      </w:tr>
      <w:tr w:rsidR="002938F1" w:rsidRPr="004A2804" w14:paraId="1F1FCF96" w14:textId="77777777" w:rsidTr="002938F1">
        <w:trPr>
          <w:jc w:val="center"/>
        </w:trPr>
        <w:tc>
          <w:tcPr>
            <w:tcW w:w="538" w:type="dxa"/>
          </w:tcPr>
          <w:p w14:paraId="5656AF47" w14:textId="77777777" w:rsidR="002938F1" w:rsidRDefault="002938F1" w:rsidP="002938F1">
            <w:pPr>
              <w:jc w:val="center"/>
              <w:rPr>
                <w:color w:val="000000"/>
              </w:rPr>
            </w:pPr>
            <w:r>
              <w:rPr>
                <w:color w:val="000000"/>
              </w:rPr>
              <w:t>9</w:t>
            </w:r>
          </w:p>
        </w:tc>
        <w:tc>
          <w:tcPr>
            <w:tcW w:w="4277" w:type="dxa"/>
          </w:tcPr>
          <w:p w14:paraId="568F2B01" w14:textId="77777777" w:rsidR="002938F1" w:rsidRPr="004518C3" w:rsidRDefault="002938F1" w:rsidP="002938F1">
            <w:r w:rsidRPr="004518C3">
              <w:t>ExtAPI Recv E01 Search DNSPartner Timeout</w:t>
            </w:r>
          </w:p>
        </w:tc>
        <w:tc>
          <w:tcPr>
            <w:tcW w:w="4201" w:type="dxa"/>
          </w:tcPr>
          <w:p w14:paraId="4D71BB00"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does not receive Search DNSPartner response message from the E01.</w:t>
            </w:r>
          </w:p>
        </w:tc>
      </w:tr>
      <w:tr w:rsidR="002938F1" w:rsidRPr="004A2804" w14:paraId="56017E6F" w14:textId="77777777" w:rsidTr="002938F1">
        <w:trPr>
          <w:jc w:val="center"/>
        </w:trPr>
        <w:tc>
          <w:tcPr>
            <w:tcW w:w="538" w:type="dxa"/>
          </w:tcPr>
          <w:p w14:paraId="226B6624" w14:textId="77777777" w:rsidR="002938F1" w:rsidRDefault="002938F1" w:rsidP="002938F1">
            <w:pPr>
              <w:jc w:val="center"/>
              <w:rPr>
                <w:color w:val="000000"/>
              </w:rPr>
            </w:pPr>
            <w:r>
              <w:rPr>
                <w:color w:val="000000"/>
              </w:rPr>
              <w:t>10</w:t>
            </w:r>
          </w:p>
        </w:tc>
        <w:tc>
          <w:tcPr>
            <w:tcW w:w="4277" w:type="dxa"/>
          </w:tcPr>
          <w:p w14:paraId="0D3A32D8" w14:textId="77777777" w:rsidR="002938F1" w:rsidRPr="004518C3" w:rsidRDefault="002938F1" w:rsidP="002938F1">
            <w:r w:rsidRPr="004518C3">
              <w:t>ExtAPI Recv E01 Bad Search DNSPartner Response</w:t>
            </w:r>
          </w:p>
        </w:tc>
        <w:tc>
          <w:tcPr>
            <w:tcW w:w="4201" w:type="dxa"/>
          </w:tcPr>
          <w:p w14:paraId="0CBD520D"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Search DNSPartner response message from the E01 and any of its mandatory parameter is missing or incorrect format.</w:t>
            </w:r>
          </w:p>
        </w:tc>
      </w:tr>
      <w:tr w:rsidR="002938F1" w:rsidRPr="004A2804" w14:paraId="3EE54598" w14:textId="77777777" w:rsidTr="002938F1">
        <w:trPr>
          <w:jc w:val="center"/>
        </w:trPr>
        <w:tc>
          <w:tcPr>
            <w:tcW w:w="538" w:type="dxa"/>
          </w:tcPr>
          <w:p w14:paraId="125C4DA1" w14:textId="77777777" w:rsidR="002938F1" w:rsidRDefault="002938F1" w:rsidP="002938F1">
            <w:pPr>
              <w:jc w:val="center"/>
              <w:rPr>
                <w:color w:val="000000"/>
              </w:rPr>
            </w:pPr>
            <w:r>
              <w:rPr>
                <w:color w:val="000000"/>
              </w:rPr>
              <w:t>11</w:t>
            </w:r>
          </w:p>
        </w:tc>
        <w:tc>
          <w:tcPr>
            <w:tcW w:w="4277" w:type="dxa"/>
          </w:tcPr>
          <w:p w14:paraId="7A1AE324" w14:textId="77777777" w:rsidR="002938F1" w:rsidRPr="004518C3" w:rsidRDefault="002938F1" w:rsidP="002938F1">
            <w:r w:rsidRPr="004518C3">
              <w:t>ExtAPI Recv E01 Search ErrorPartner Error</w:t>
            </w:r>
          </w:p>
        </w:tc>
        <w:tc>
          <w:tcPr>
            <w:tcW w:w="4201" w:type="dxa"/>
          </w:tcPr>
          <w:p w14:paraId="7488CB1E"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Search ErrorPartner request error/error response message from the E01.</w:t>
            </w:r>
          </w:p>
        </w:tc>
      </w:tr>
      <w:tr w:rsidR="002938F1" w:rsidRPr="004A2804" w14:paraId="0FDEA8C5" w14:textId="77777777" w:rsidTr="002938F1">
        <w:trPr>
          <w:jc w:val="center"/>
        </w:trPr>
        <w:tc>
          <w:tcPr>
            <w:tcW w:w="538" w:type="dxa"/>
          </w:tcPr>
          <w:p w14:paraId="7CABB042" w14:textId="77777777" w:rsidR="002938F1" w:rsidRDefault="002938F1" w:rsidP="002938F1">
            <w:pPr>
              <w:jc w:val="center"/>
              <w:rPr>
                <w:color w:val="000000"/>
              </w:rPr>
            </w:pPr>
            <w:r>
              <w:rPr>
                <w:color w:val="000000"/>
              </w:rPr>
              <w:t>12</w:t>
            </w:r>
          </w:p>
        </w:tc>
        <w:tc>
          <w:tcPr>
            <w:tcW w:w="4277" w:type="dxa"/>
          </w:tcPr>
          <w:p w14:paraId="6195BE39" w14:textId="77777777" w:rsidR="002938F1" w:rsidRPr="004518C3" w:rsidRDefault="002938F1" w:rsidP="002938F1">
            <w:r w:rsidRPr="004518C3">
              <w:t>ExtAPI Recv E01 Search ErrorPartner Reject/Abort</w:t>
            </w:r>
          </w:p>
        </w:tc>
        <w:tc>
          <w:tcPr>
            <w:tcW w:w="4201" w:type="dxa"/>
          </w:tcPr>
          <w:p w14:paraId="48AF806D"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Search ErrorPartner request reject/abort from the Service Management.</w:t>
            </w:r>
          </w:p>
        </w:tc>
      </w:tr>
      <w:tr w:rsidR="002938F1" w:rsidRPr="004A2804" w14:paraId="05CCB960" w14:textId="77777777" w:rsidTr="002938F1">
        <w:trPr>
          <w:jc w:val="center"/>
        </w:trPr>
        <w:tc>
          <w:tcPr>
            <w:tcW w:w="538" w:type="dxa"/>
          </w:tcPr>
          <w:p w14:paraId="6BFD58DE" w14:textId="77777777" w:rsidR="002938F1" w:rsidRDefault="002938F1" w:rsidP="002938F1">
            <w:pPr>
              <w:jc w:val="center"/>
              <w:rPr>
                <w:color w:val="000000"/>
              </w:rPr>
            </w:pPr>
            <w:r>
              <w:rPr>
                <w:color w:val="000000"/>
              </w:rPr>
              <w:t>13</w:t>
            </w:r>
          </w:p>
        </w:tc>
        <w:tc>
          <w:tcPr>
            <w:tcW w:w="4277" w:type="dxa"/>
          </w:tcPr>
          <w:p w14:paraId="71472B8A" w14:textId="77777777" w:rsidR="002938F1" w:rsidRPr="004518C3" w:rsidRDefault="002938F1" w:rsidP="002938F1">
            <w:r w:rsidRPr="004518C3">
              <w:t>ExtAPI Recv E01 Search ErrorPartner Timeout</w:t>
            </w:r>
          </w:p>
        </w:tc>
        <w:tc>
          <w:tcPr>
            <w:tcW w:w="4201" w:type="dxa"/>
          </w:tcPr>
          <w:p w14:paraId="525E46BE"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does not receive Search ErrorPartner response message from the E01.</w:t>
            </w:r>
          </w:p>
        </w:tc>
      </w:tr>
      <w:tr w:rsidR="002938F1" w:rsidRPr="004A2804" w14:paraId="69628D39" w14:textId="77777777" w:rsidTr="002938F1">
        <w:trPr>
          <w:jc w:val="center"/>
        </w:trPr>
        <w:tc>
          <w:tcPr>
            <w:tcW w:w="538" w:type="dxa"/>
          </w:tcPr>
          <w:p w14:paraId="19F03CE4" w14:textId="77777777" w:rsidR="002938F1" w:rsidRDefault="002938F1" w:rsidP="002938F1">
            <w:pPr>
              <w:jc w:val="center"/>
              <w:rPr>
                <w:color w:val="000000"/>
              </w:rPr>
            </w:pPr>
            <w:r>
              <w:rPr>
                <w:color w:val="000000"/>
              </w:rPr>
              <w:t>14</w:t>
            </w:r>
          </w:p>
        </w:tc>
        <w:tc>
          <w:tcPr>
            <w:tcW w:w="4277" w:type="dxa"/>
          </w:tcPr>
          <w:p w14:paraId="305CC654" w14:textId="77777777" w:rsidR="002938F1" w:rsidRPr="004518C3" w:rsidRDefault="002938F1" w:rsidP="002938F1">
            <w:r w:rsidRPr="004518C3">
              <w:t>ExtAPI Recv E01 Bad Search ErrorPartner Response</w:t>
            </w:r>
          </w:p>
        </w:tc>
        <w:tc>
          <w:tcPr>
            <w:tcW w:w="4201" w:type="dxa"/>
          </w:tcPr>
          <w:p w14:paraId="723153A3"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Search ErrorPartner response message from the E01 and any of its mandatory parameter is missing or incorrect format.</w:t>
            </w:r>
          </w:p>
        </w:tc>
      </w:tr>
      <w:tr w:rsidR="002938F1" w:rsidRPr="004A2804" w14:paraId="256213D6" w14:textId="77777777" w:rsidTr="002938F1">
        <w:trPr>
          <w:jc w:val="center"/>
        </w:trPr>
        <w:tc>
          <w:tcPr>
            <w:tcW w:w="538" w:type="dxa"/>
          </w:tcPr>
          <w:p w14:paraId="04D0AB09" w14:textId="77777777" w:rsidR="002938F1" w:rsidRDefault="002938F1" w:rsidP="002938F1">
            <w:pPr>
              <w:jc w:val="center"/>
              <w:rPr>
                <w:color w:val="000000"/>
              </w:rPr>
            </w:pPr>
            <w:r>
              <w:rPr>
                <w:color w:val="000000"/>
              </w:rPr>
              <w:t>15</w:t>
            </w:r>
          </w:p>
        </w:tc>
        <w:tc>
          <w:tcPr>
            <w:tcW w:w="4277" w:type="dxa"/>
          </w:tcPr>
          <w:p w14:paraId="543E3E40" w14:textId="77777777" w:rsidR="002938F1" w:rsidRPr="004518C3" w:rsidRDefault="002938F1" w:rsidP="002938F1">
            <w:r w:rsidRPr="004518C3">
              <w:t>ExtAPI Recv SACF IBM API Error</w:t>
            </w:r>
          </w:p>
        </w:tc>
        <w:tc>
          <w:tcPr>
            <w:tcW w:w="4201" w:type="dxa"/>
          </w:tcPr>
          <w:p w14:paraId="72E7101D"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IBM API request error/error response message from the SACF.</w:t>
            </w:r>
          </w:p>
        </w:tc>
      </w:tr>
      <w:tr w:rsidR="002938F1" w:rsidRPr="004A2804" w14:paraId="18B0E40D" w14:textId="77777777" w:rsidTr="002938F1">
        <w:trPr>
          <w:jc w:val="center"/>
        </w:trPr>
        <w:tc>
          <w:tcPr>
            <w:tcW w:w="538" w:type="dxa"/>
          </w:tcPr>
          <w:p w14:paraId="3E9FB06A" w14:textId="77777777" w:rsidR="002938F1" w:rsidRDefault="002938F1" w:rsidP="002938F1">
            <w:pPr>
              <w:jc w:val="center"/>
              <w:rPr>
                <w:color w:val="000000"/>
              </w:rPr>
            </w:pPr>
            <w:r>
              <w:rPr>
                <w:color w:val="000000"/>
              </w:rPr>
              <w:t>16</w:t>
            </w:r>
          </w:p>
        </w:tc>
        <w:tc>
          <w:tcPr>
            <w:tcW w:w="4277" w:type="dxa"/>
          </w:tcPr>
          <w:p w14:paraId="0F3FAAC7" w14:textId="77777777" w:rsidR="002938F1" w:rsidRPr="004518C3" w:rsidRDefault="002938F1" w:rsidP="002938F1">
            <w:r w:rsidRPr="004518C3">
              <w:t>ExtAPI Recv SACF IBM API Reject/Abort</w:t>
            </w:r>
          </w:p>
        </w:tc>
        <w:tc>
          <w:tcPr>
            <w:tcW w:w="4201" w:type="dxa"/>
          </w:tcPr>
          <w:p w14:paraId="188746B9"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IBM API request reject/abort from the SACF.</w:t>
            </w:r>
          </w:p>
        </w:tc>
      </w:tr>
      <w:tr w:rsidR="002938F1" w:rsidRPr="004A2804" w14:paraId="429C69B2" w14:textId="77777777" w:rsidTr="002938F1">
        <w:trPr>
          <w:jc w:val="center"/>
        </w:trPr>
        <w:tc>
          <w:tcPr>
            <w:tcW w:w="538" w:type="dxa"/>
          </w:tcPr>
          <w:p w14:paraId="55298D14" w14:textId="77777777" w:rsidR="002938F1" w:rsidRDefault="002938F1" w:rsidP="002938F1">
            <w:pPr>
              <w:jc w:val="center"/>
              <w:rPr>
                <w:color w:val="000000"/>
              </w:rPr>
            </w:pPr>
            <w:r>
              <w:rPr>
                <w:color w:val="000000"/>
              </w:rPr>
              <w:t>17</w:t>
            </w:r>
          </w:p>
        </w:tc>
        <w:tc>
          <w:tcPr>
            <w:tcW w:w="4277" w:type="dxa"/>
          </w:tcPr>
          <w:p w14:paraId="3616279C" w14:textId="77777777" w:rsidR="002938F1" w:rsidRDefault="002938F1" w:rsidP="002938F1">
            <w:r w:rsidRPr="004518C3">
              <w:t>ExtAPI Recv SACF IBM API Timeout</w:t>
            </w:r>
          </w:p>
        </w:tc>
        <w:tc>
          <w:tcPr>
            <w:tcW w:w="4201" w:type="dxa"/>
          </w:tcPr>
          <w:p w14:paraId="0AFA625E" w14:textId="77777777" w:rsidR="002938F1" w:rsidRPr="007B0D8B" w:rsidRDefault="002938F1" w:rsidP="002938F1">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does not receive IBM API response message from the SACF.</w:t>
            </w:r>
          </w:p>
        </w:tc>
      </w:tr>
      <w:tr w:rsidR="001A594F" w:rsidRPr="004A2804" w14:paraId="6839CC02" w14:textId="77777777" w:rsidTr="002938F1">
        <w:trPr>
          <w:jc w:val="center"/>
        </w:trPr>
        <w:tc>
          <w:tcPr>
            <w:tcW w:w="538" w:type="dxa"/>
          </w:tcPr>
          <w:p w14:paraId="40BE6D9F" w14:textId="1A44EF48" w:rsidR="001A594F" w:rsidRDefault="00DC2BA5" w:rsidP="002938F1">
            <w:pPr>
              <w:jc w:val="center"/>
              <w:rPr>
                <w:color w:val="000000"/>
              </w:rPr>
            </w:pPr>
            <w:r>
              <w:rPr>
                <w:color w:val="000000"/>
              </w:rPr>
              <w:t>18</w:t>
            </w:r>
          </w:p>
        </w:tc>
        <w:tc>
          <w:tcPr>
            <w:tcW w:w="4277" w:type="dxa"/>
          </w:tcPr>
          <w:p w14:paraId="6480500A" w14:textId="02BBD7FF" w:rsidR="001A594F" w:rsidRPr="004518C3" w:rsidRDefault="00DC2BA5" w:rsidP="00A1033A">
            <w:r w:rsidRPr="00481BA0">
              <w:rPr>
                <w:color w:val="000000"/>
              </w:rPr>
              <w:t xml:space="preserve">ExtAPI Recv SACF </w:t>
            </w:r>
            <w:r w:rsidR="00A1033A">
              <w:rPr>
                <w:color w:val="000000"/>
              </w:rPr>
              <w:t xml:space="preserve">Bad </w:t>
            </w:r>
            <w:r w:rsidRPr="00481BA0">
              <w:rPr>
                <w:color w:val="000000"/>
              </w:rPr>
              <w:t>IBM API Response</w:t>
            </w:r>
          </w:p>
        </w:tc>
        <w:tc>
          <w:tcPr>
            <w:tcW w:w="4201" w:type="dxa"/>
          </w:tcPr>
          <w:p w14:paraId="298B8353" w14:textId="379E403A" w:rsidR="001A594F" w:rsidRPr="007B0D8B" w:rsidRDefault="00DC2BA5" w:rsidP="00DC2BA5">
            <w:pPr>
              <w:rPr>
                <w:rFonts w:eastAsia="Times New Roman" w:cstheme="minorHAnsi"/>
                <w:color w:val="000000"/>
              </w:rPr>
            </w:pPr>
            <w:r w:rsidRPr="007B0D8B">
              <w:rPr>
                <w:rFonts w:eastAsia="Times New Roman" w:cstheme="minorHAnsi"/>
                <w:color w:val="000000"/>
              </w:rPr>
              <w:t xml:space="preserve">The </w:t>
            </w:r>
            <w:r>
              <w:rPr>
                <w:rFonts w:eastAsia="Times New Roman" w:cstheme="minorHAnsi"/>
                <w:color w:val="000000"/>
              </w:rPr>
              <w:t>alarm</w:t>
            </w:r>
            <w:r w:rsidRPr="007B0D8B">
              <w:rPr>
                <w:rFonts w:eastAsia="Times New Roman" w:cstheme="minorHAnsi"/>
                <w:color w:val="000000"/>
              </w:rPr>
              <w:t xml:space="preserve"> will be increment when the External API Management receive </w:t>
            </w:r>
            <w:r>
              <w:rPr>
                <w:rFonts w:eastAsia="Times New Roman" w:cstheme="minorHAnsi"/>
                <w:color w:val="000000"/>
              </w:rPr>
              <w:t xml:space="preserve">IBM API </w:t>
            </w:r>
            <w:r w:rsidRPr="007B0D8B">
              <w:rPr>
                <w:rFonts w:eastAsia="Times New Roman" w:cstheme="minorHAnsi"/>
                <w:color w:val="000000"/>
              </w:rPr>
              <w:t xml:space="preserve">response message from the </w:t>
            </w:r>
            <w:r>
              <w:rPr>
                <w:rFonts w:eastAsia="Times New Roman" w:cstheme="minorHAnsi"/>
                <w:color w:val="000000"/>
              </w:rPr>
              <w:t>SACF</w:t>
            </w:r>
            <w:r w:rsidRPr="007B0D8B">
              <w:rPr>
                <w:rFonts w:eastAsia="Times New Roman" w:cstheme="minorHAnsi"/>
                <w:color w:val="000000"/>
              </w:rPr>
              <w:t xml:space="preserve"> and any of its mandatory parameter is missing or incorrect format.</w:t>
            </w:r>
          </w:p>
        </w:tc>
      </w:tr>
    </w:tbl>
    <w:p w14:paraId="058F9853" w14:textId="77777777" w:rsidR="00471666" w:rsidRDefault="00471666" w:rsidP="00471666">
      <w:pPr>
        <w:pStyle w:val="Heading1"/>
      </w:pPr>
      <w:bookmarkStart w:id="47" w:name="_Toc503365719"/>
      <w:r>
        <w:lastRenderedPageBreak/>
        <w:t>8. Log Description</w:t>
      </w:r>
      <w:bookmarkEnd w:id="47"/>
    </w:p>
    <w:p w14:paraId="70D366A4" w14:textId="77777777" w:rsidR="00F21E22" w:rsidRDefault="00F21E22" w:rsidP="00F21E22">
      <w:pPr>
        <w:pStyle w:val="Heading2"/>
      </w:pPr>
      <w:bookmarkStart w:id="48" w:name="_Toc503365720"/>
      <w:r>
        <w:t>8.1 Summary Log</w:t>
      </w:r>
      <w:bookmarkEnd w:id="48"/>
    </w:p>
    <w:p w14:paraId="79158E25" w14:textId="77777777" w:rsidR="00183A3D" w:rsidRDefault="00183A3D" w:rsidP="00183A3D">
      <w:pPr>
        <w:pStyle w:val="Heading3"/>
      </w:pPr>
      <w:bookmarkStart w:id="49" w:name="_Toc503365721"/>
      <w:r>
        <w:t>Format</w:t>
      </w:r>
      <w:bookmarkEnd w:id="49"/>
    </w:p>
    <w:p w14:paraId="4AFB2949" w14:textId="127C5A7C" w:rsidR="00183A3D" w:rsidRPr="00183A3D" w:rsidRDefault="00183A3D" w:rsidP="00183A3D">
      <w:pPr>
        <w:pBdr>
          <w:top w:val="single" w:sz="4" w:space="1" w:color="auto"/>
          <w:left w:val="single" w:sz="4" w:space="4" w:color="auto"/>
          <w:bottom w:val="single" w:sz="4" w:space="1" w:color="auto"/>
          <w:right w:val="single" w:sz="4" w:space="4" w:color="auto"/>
        </w:pBdr>
        <w:rPr>
          <w:lang w:val="de-DE"/>
        </w:rPr>
      </w:pPr>
      <w:r w:rsidRPr="00D152EC">
        <w:rPr>
          <w:rFonts w:eastAsia="Andale Sans UI" w:cstheme="minorHAnsi"/>
          <w:color w:val="7030A0"/>
          <w:kern w:val="2"/>
          <w:szCs w:val="22"/>
          <w:lang w:val="en-GB" w:eastAsia="fa-IR" w:bidi="fa-IR"/>
        </w:rPr>
        <w:t>@S</w:t>
      </w:r>
      <w:r w:rsidRPr="00D152EC">
        <w:rPr>
          <w:rFonts w:eastAsia="Andale Sans UI" w:cstheme="minorHAnsi"/>
          <w:color w:val="7030A0"/>
          <w:kern w:val="2"/>
          <w:szCs w:val="22"/>
          <w:lang w:val="de-DE" w:eastAsia="fa-IR" w:bidi="fa-IR"/>
        </w:rPr>
        <w:t>ystemTimeStamp|</w:t>
      </w:r>
      <w:r w:rsidRPr="00D152EC">
        <w:rPr>
          <w:rFonts w:eastAsia="Andale Sans UI" w:cstheme="minorHAnsi"/>
          <w:color w:val="0070C0"/>
          <w:kern w:val="2"/>
          <w:szCs w:val="22"/>
          <w:lang w:val="de-DE" w:eastAsia="fa-IR" w:bidi="fa-IR"/>
        </w:rPr>
        <w:t>@Hostname|</w:t>
      </w:r>
      <w:r w:rsidRPr="00D152EC">
        <w:rPr>
          <w:rFonts w:eastAsia="Andale Sans UI" w:cstheme="minorHAnsi"/>
          <w:color w:val="00B0F0"/>
          <w:kern w:val="2"/>
          <w:szCs w:val="22"/>
          <w:lang w:val="de-DE" w:eastAsia="fa-IR" w:bidi="fa-IR"/>
        </w:rPr>
        <w:t>@AppName|</w:t>
      </w:r>
      <w:r w:rsidRPr="00D152EC">
        <w:rPr>
          <w:rFonts w:eastAsia="Andale Sans UI" w:cstheme="minorHAnsi"/>
          <w:color w:val="538135" w:themeColor="accent6" w:themeShade="BF"/>
          <w:kern w:val="2"/>
          <w:szCs w:val="22"/>
          <w:lang w:val="de-DE" w:eastAsia="fa-IR" w:bidi="fa-IR"/>
        </w:rPr>
        <w:t>@Service|</w:t>
      </w:r>
      <w:r w:rsidRPr="00D152EC">
        <w:rPr>
          <w:rFonts w:eastAsia="Andale Sans UI" w:cstheme="minorHAnsi"/>
          <w:color w:val="FF0000"/>
          <w:kern w:val="2"/>
          <w:szCs w:val="22"/>
          <w:lang w:val="de-DE" w:eastAsia="fa-IR" w:bidi="fa-IR"/>
        </w:rPr>
        <w:t xml:space="preserve"> @ReqTimestamp</w:t>
      </w:r>
      <w:r w:rsidRPr="00D152EC">
        <w:rPr>
          <w:rFonts w:eastAsia="Andale Sans UI" w:cstheme="minorHAnsi"/>
          <w:color w:val="FFC000"/>
          <w:kern w:val="2"/>
          <w:szCs w:val="22"/>
          <w:lang w:val="de-DE" w:eastAsia="fa-IR" w:bidi="fa-IR"/>
        </w:rPr>
        <w:t>|@Session</w:t>
      </w:r>
      <w:r w:rsidRPr="00D152EC">
        <w:rPr>
          <w:rFonts w:eastAsia="Andale Sans UI" w:cstheme="minorHAnsi"/>
          <w:color w:val="92D050"/>
          <w:kern w:val="2"/>
          <w:szCs w:val="22"/>
          <w:lang w:val="de-DE" w:eastAsia="fa-IR" w:bidi="fa-IR"/>
        </w:rPr>
        <w:t>|@InitInvoke</w:t>
      </w:r>
      <w:r w:rsidRPr="00D152EC">
        <w:rPr>
          <w:rFonts w:eastAsia="Andale Sans UI" w:cstheme="minorHAnsi"/>
          <w:color w:val="00B0F0"/>
          <w:kern w:val="2"/>
          <w:szCs w:val="22"/>
          <w:lang w:val="de-DE" w:eastAsia="fa-IR" w:bidi="fa-IR"/>
        </w:rPr>
        <w:t>|@CmdName</w:t>
      </w:r>
      <w:r w:rsidRPr="00D152EC">
        <w:rPr>
          <w:rFonts w:eastAsia="Andale Sans UI" w:cstheme="minorHAnsi"/>
          <w:color w:val="0070C0"/>
          <w:kern w:val="2"/>
          <w:szCs w:val="22"/>
          <w:lang w:val="de-DE" w:eastAsia="fa-IR" w:bidi="fa-IR"/>
        </w:rPr>
        <w:t>|@Identity</w:t>
      </w:r>
      <w:r w:rsidRPr="00D152EC">
        <w:rPr>
          <w:rFonts w:eastAsia="Andale Sans UI" w:cstheme="minorHAnsi"/>
          <w:color w:val="002060"/>
          <w:kern w:val="2"/>
          <w:szCs w:val="22"/>
          <w:lang w:val="de-DE" w:eastAsia="fa-IR" w:bidi="fa-IR"/>
        </w:rPr>
        <w:t>|@ResultCode|@ResultDesc</w:t>
      </w:r>
      <w:r w:rsidRPr="00D152EC">
        <w:rPr>
          <w:rFonts w:eastAsia="Andale Sans UI" w:cstheme="minorHAnsi"/>
          <w:kern w:val="2"/>
          <w:szCs w:val="22"/>
          <w:lang w:val="de-DE" w:eastAsia="fa-IR" w:bidi="fa-IR"/>
        </w:rPr>
        <w:t>|</w:t>
      </w:r>
      <w:r w:rsidRPr="00D152EC">
        <w:rPr>
          <w:rFonts w:eastAsia="Andale Sans UI" w:cstheme="minorHAnsi"/>
          <w:color w:val="7030A0"/>
          <w:kern w:val="2"/>
          <w:szCs w:val="22"/>
          <w:lang w:val="de-DE" w:eastAsia="fa-IR" w:bidi="fa-IR"/>
        </w:rPr>
        <w:t>[@RequestNodeName;@RequestNodeCmd(</w:t>
      </w:r>
      <w:r w:rsidRPr="00D152EC">
        <w:rPr>
          <w:rFonts w:eastAsia="Andale Sans UI" w:cstheme="minorHAnsi"/>
          <w:color w:val="00B050"/>
          <w:kern w:val="2"/>
          <w:szCs w:val="22"/>
          <w:lang w:val="de-DE" w:eastAsia="fa-IR" w:bidi="fa-IR"/>
        </w:rPr>
        <w:t>@numberReq</w:t>
      </w:r>
      <w:r w:rsidRPr="00D152EC">
        <w:rPr>
          <w:rFonts w:eastAsia="Andale Sans UI" w:cstheme="minorHAnsi"/>
          <w:color w:val="7030A0"/>
          <w:kern w:val="2"/>
          <w:szCs w:val="22"/>
          <w:lang w:val="de-DE" w:eastAsia="fa-IR" w:bidi="fa-IR"/>
        </w:rPr>
        <w:t>);[@RequestNodeResultCode;@RequestNodeResultDesc(</w:t>
      </w:r>
      <w:r w:rsidRPr="00D152EC">
        <w:rPr>
          <w:rFonts w:eastAsia="Andale Sans UI" w:cstheme="minorHAnsi"/>
          <w:color w:val="00B050"/>
          <w:kern w:val="2"/>
          <w:szCs w:val="22"/>
          <w:lang w:val="de-DE" w:eastAsia="fa-IR" w:bidi="fa-IR"/>
        </w:rPr>
        <w:t>@numberReq</w:t>
      </w:r>
      <w:r w:rsidRPr="00D152EC">
        <w:rPr>
          <w:rFonts w:eastAsia="Andale Sans UI" w:cstheme="minorHAnsi"/>
          <w:color w:val="7030A0"/>
          <w:kern w:val="2"/>
          <w:szCs w:val="22"/>
          <w:lang w:val="de-DE" w:eastAsia="fa-IR" w:bidi="fa-IR"/>
        </w:rPr>
        <w:t>)],@DestNodeName;@DestNodeCmd(</w:t>
      </w:r>
      <w:r w:rsidRPr="00D152EC">
        <w:rPr>
          <w:rFonts w:eastAsia="Andale Sans UI" w:cstheme="minorHAnsi"/>
          <w:color w:val="00B050"/>
          <w:kern w:val="2"/>
          <w:szCs w:val="22"/>
          <w:lang w:val="de-DE" w:eastAsia="fa-IR" w:bidi="fa-IR"/>
        </w:rPr>
        <w:t>numberReq</w:t>
      </w:r>
      <w:r w:rsidRPr="00D152EC">
        <w:rPr>
          <w:rFonts w:eastAsia="Andale Sans UI" w:cstheme="minorHAnsi"/>
          <w:color w:val="7030A0"/>
          <w:kern w:val="2"/>
          <w:szCs w:val="22"/>
          <w:lang w:val="de-DE" w:eastAsia="fa-IR" w:bidi="fa-IR"/>
        </w:rPr>
        <w:t>);[@DestNodeResultCode;@DestNodeResultDesc</w:t>
      </w:r>
      <w:r w:rsidRPr="00D152EC">
        <w:rPr>
          <w:rFonts w:eastAsia="Andale Sans UI" w:cstheme="minorHAnsi"/>
          <w:color w:val="44546A" w:themeColor="text2"/>
          <w:kern w:val="2"/>
          <w:szCs w:val="22"/>
          <w:lang w:val="de-DE" w:eastAsia="fa-IR" w:bidi="fa-IR"/>
        </w:rPr>
        <w:t>(</w:t>
      </w:r>
      <w:r w:rsidRPr="00D152EC">
        <w:rPr>
          <w:rFonts w:eastAsia="Andale Sans UI" w:cstheme="minorHAnsi"/>
          <w:color w:val="00B050"/>
          <w:kern w:val="2"/>
          <w:szCs w:val="22"/>
          <w:lang w:val="de-DE" w:eastAsia="fa-IR" w:bidi="fa-IR"/>
        </w:rPr>
        <w:t>numberRe</w:t>
      </w:r>
      <w:r w:rsidRPr="00D152EC">
        <w:rPr>
          <w:rFonts w:eastAsia="Andale Sans UI" w:cstheme="minorHAnsi"/>
          <w:color w:val="00B050"/>
          <w:kern w:val="2"/>
          <w:szCs w:val="22"/>
          <w:lang w:val="de-DE" w:eastAsia="fa-IR"/>
        </w:rPr>
        <w:t>s</w:t>
      </w:r>
      <w:r w:rsidRPr="00D152EC">
        <w:rPr>
          <w:rFonts w:eastAsia="Andale Sans UI" w:cstheme="minorHAnsi"/>
          <w:color w:val="44546A" w:themeColor="text2"/>
          <w:kern w:val="2"/>
          <w:szCs w:val="22"/>
          <w:lang w:val="de-DE" w:eastAsia="fa-IR" w:bidi="fa-IR"/>
        </w:rPr>
        <w:t>)]]|@ResTimestamp</w:t>
      </w:r>
      <w:r w:rsidRPr="00D152EC">
        <w:rPr>
          <w:rFonts w:eastAsia="Andale Sans UI" w:cstheme="minorHAnsi"/>
          <w:kern w:val="2"/>
          <w:szCs w:val="22"/>
          <w:lang w:val="de-DE" w:eastAsia="fa-IR" w:bidi="fa-IR"/>
        </w:rPr>
        <w:t>|</w:t>
      </w:r>
      <w:r w:rsidRPr="00D152EC">
        <w:rPr>
          <w:rFonts w:eastAsia="Andale Sans UI" w:cstheme="minorHAnsi"/>
          <w:color w:val="ED7D31" w:themeColor="accent2"/>
          <w:kern w:val="2"/>
          <w:szCs w:val="22"/>
          <w:lang w:val="de-DE" w:eastAsia="fa-IR" w:bidi="fa-IR"/>
        </w:rPr>
        <w:t>@UsageTime</w:t>
      </w:r>
    </w:p>
    <w:p w14:paraId="206BBB80" w14:textId="77777777" w:rsidR="00183A3D" w:rsidRDefault="00183A3D" w:rsidP="00183A3D">
      <w:pPr>
        <w:pStyle w:val="Heading3"/>
      </w:pPr>
      <w:bookmarkStart w:id="50" w:name="_Toc503365722"/>
      <w:r>
        <w:t>Description</w:t>
      </w:r>
      <w:bookmarkEnd w:id="50"/>
    </w:p>
    <w:tbl>
      <w:tblPr>
        <w:tblStyle w:val="PlainTable1"/>
        <w:tblW w:w="9643" w:type="dxa"/>
        <w:jc w:val="center"/>
        <w:tblLayout w:type="fixed"/>
        <w:tblLook w:val="04A0" w:firstRow="1" w:lastRow="0" w:firstColumn="1" w:lastColumn="0" w:noHBand="0" w:noVBand="1"/>
      </w:tblPr>
      <w:tblGrid>
        <w:gridCol w:w="538"/>
        <w:gridCol w:w="236"/>
        <w:gridCol w:w="1915"/>
        <w:gridCol w:w="567"/>
        <w:gridCol w:w="3836"/>
        <w:gridCol w:w="2551"/>
      </w:tblGrid>
      <w:tr w:rsidR="00783CCC" w:rsidRPr="00637387" w14:paraId="22BF8141" w14:textId="77777777" w:rsidTr="00D74B2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D9D9D9" w:themeFill="background1" w:themeFillShade="D9"/>
          </w:tcPr>
          <w:p w14:paraId="6004D924" w14:textId="77777777" w:rsidR="00783CCC" w:rsidRPr="00783CCC" w:rsidRDefault="00783CCC" w:rsidP="00C11E88">
            <w:pPr>
              <w:pStyle w:val="TableContents"/>
              <w:jc w:val="center"/>
              <w:rPr>
                <w:rFonts w:asciiTheme="minorHAnsi" w:hAnsiTheme="minorHAnsi" w:cstheme="minorHAnsi"/>
                <w:color w:val="000000"/>
                <w:sz w:val="22"/>
                <w:szCs w:val="22"/>
              </w:rPr>
            </w:pPr>
            <w:r w:rsidRPr="00783CCC">
              <w:rPr>
                <w:rFonts w:asciiTheme="minorHAnsi" w:hAnsiTheme="minorHAnsi" w:cstheme="minorHAnsi"/>
                <w:color w:val="000000"/>
                <w:sz w:val="22"/>
                <w:szCs w:val="22"/>
              </w:rPr>
              <w:t>No.</w:t>
            </w:r>
          </w:p>
        </w:tc>
        <w:tc>
          <w:tcPr>
            <w:tcW w:w="2151" w:type="dxa"/>
            <w:gridSpan w:val="2"/>
            <w:shd w:val="clear" w:color="auto" w:fill="D9D9D9" w:themeFill="background1" w:themeFillShade="D9"/>
          </w:tcPr>
          <w:p w14:paraId="350B2A66" w14:textId="77777777" w:rsidR="00783CCC" w:rsidRPr="00D152EC" w:rsidRDefault="00783CCC" w:rsidP="00783CCC">
            <w:pPr>
              <w:pStyle w:val="TableContents"/>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D152EC">
              <w:rPr>
                <w:rFonts w:asciiTheme="minorHAnsi" w:hAnsiTheme="minorHAnsi" w:cstheme="minorHAnsi"/>
                <w:color w:val="000000"/>
                <w:sz w:val="22"/>
                <w:szCs w:val="22"/>
              </w:rPr>
              <w:t>Parameter</w:t>
            </w:r>
          </w:p>
        </w:tc>
        <w:tc>
          <w:tcPr>
            <w:tcW w:w="567" w:type="dxa"/>
            <w:shd w:val="clear" w:color="auto" w:fill="D9D9D9" w:themeFill="background1" w:themeFillShade="D9"/>
          </w:tcPr>
          <w:p w14:paraId="08664940" w14:textId="77777777" w:rsidR="00783CCC" w:rsidRPr="00D152EC" w:rsidRDefault="00783CCC" w:rsidP="00C11E88">
            <w:pPr>
              <w:pStyle w:val="TableContents"/>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D152EC">
              <w:rPr>
                <w:rFonts w:asciiTheme="minorHAnsi" w:hAnsiTheme="minorHAnsi" w:cstheme="minorHAnsi"/>
                <w:color w:val="000000"/>
                <w:sz w:val="22"/>
                <w:szCs w:val="22"/>
              </w:rPr>
              <w:t>SV/MV</w:t>
            </w:r>
          </w:p>
        </w:tc>
        <w:tc>
          <w:tcPr>
            <w:tcW w:w="3836" w:type="dxa"/>
            <w:shd w:val="clear" w:color="auto" w:fill="D9D9D9" w:themeFill="background1" w:themeFillShade="D9"/>
          </w:tcPr>
          <w:p w14:paraId="5714C695" w14:textId="77777777" w:rsidR="00783CCC" w:rsidRPr="00D152EC" w:rsidRDefault="00783CCC" w:rsidP="00783CCC">
            <w:pPr>
              <w:pStyle w:val="TableContents"/>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D152EC">
              <w:rPr>
                <w:rFonts w:asciiTheme="minorHAnsi" w:hAnsiTheme="minorHAnsi" w:cstheme="minorHAnsi"/>
                <w:color w:val="000000"/>
                <w:sz w:val="22"/>
                <w:szCs w:val="22"/>
              </w:rPr>
              <w:t>Value</w:t>
            </w:r>
          </w:p>
        </w:tc>
        <w:tc>
          <w:tcPr>
            <w:tcW w:w="2551" w:type="dxa"/>
            <w:shd w:val="clear" w:color="auto" w:fill="D9D9D9" w:themeFill="background1" w:themeFillShade="D9"/>
          </w:tcPr>
          <w:p w14:paraId="53133405" w14:textId="77777777" w:rsidR="00783CCC" w:rsidRPr="00D152EC" w:rsidRDefault="00783CCC" w:rsidP="00783CCC">
            <w:pPr>
              <w:pStyle w:val="TableContents"/>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D152EC">
              <w:rPr>
                <w:rFonts w:asciiTheme="minorHAnsi" w:hAnsiTheme="minorHAnsi" w:cstheme="minorHAnsi"/>
                <w:color w:val="000000"/>
                <w:sz w:val="22"/>
                <w:szCs w:val="22"/>
              </w:rPr>
              <w:t>Example</w:t>
            </w:r>
          </w:p>
        </w:tc>
      </w:tr>
      <w:tr w:rsidR="00783CCC" w:rsidRPr="00637387" w14:paraId="62CAD510" w14:textId="77777777" w:rsidTr="00D74B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27CE617F" w14:textId="77777777" w:rsidR="00783CCC" w:rsidRPr="00C11E88" w:rsidRDefault="00783CCC" w:rsidP="00C11E88">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1</w:t>
            </w:r>
          </w:p>
        </w:tc>
        <w:tc>
          <w:tcPr>
            <w:tcW w:w="2151" w:type="dxa"/>
            <w:gridSpan w:val="2"/>
            <w:shd w:val="clear" w:color="auto" w:fill="FFFFFF" w:themeFill="background1"/>
          </w:tcPr>
          <w:p w14:paraId="337F1888" w14:textId="77777777" w:rsidR="00783CCC" w:rsidRPr="00C11E88" w:rsidRDefault="00783CCC" w:rsidP="00404C7B">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ystemTimeStamp</w:t>
            </w:r>
          </w:p>
        </w:tc>
        <w:tc>
          <w:tcPr>
            <w:tcW w:w="567" w:type="dxa"/>
            <w:shd w:val="clear" w:color="auto" w:fill="FFFFFF" w:themeFill="background1"/>
          </w:tcPr>
          <w:p w14:paraId="2DDCF99E" w14:textId="77777777" w:rsidR="00783CCC" w:rsidRPr="00C11E88" w:rsidRDefault="00783CCC" w:rsidP="00C11E88">
            <w:pPr>
              <w:pStyle w:val="TableContent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1160DE92" w14:textId="77777777" w:rsidR="00783CCC" w:rsidRPr="00C11E88" w:rsidRDefault="00F26AAA" w:rsidP="00404C7B">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In Configuration E06 : ${</w:t>
            </w:r>
            <w:r w:rsidR="00783CCC" w:rsidRPr="00C11E88">
              <w:rPr>
                <w:rFonts w:asciiTheme="minorHAnsi" w:hAnsiTheme="minorHAnsi" w:cstheme="minorHAnsi"/>
                <w:color w:val="000000"/>
                <w:sz w:val="22"/>
                <w:szCs w:val="22"/>
              </w:rPr>
              <w:t>TIMESTAMP@%Y%m%d %H:%M:%S }</w:t>
            </w:r>
          </w:p>
        </w:tc>
        <w:tc>
          <w:tcPr>
            <w:tcW w:w="2551" w:type="dxa"/>
            <w:shd w:val="clear" w:color="auto" w:fill="FFFFFF" w:themeFill="background1"/>
          </w:tcPr>
          <w:p w14:paraId="4C47350B" w14:textId="77777777" w:rsidR="00783CCC" w:rsidRPr="00C11E88" w:rsidRDefault="00783CCC" w:rsidP="00404C7B">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20160625 13:06:33</w:t>
            </w:r>
          </w:p>
        </w:tc>
      </w:tr>
      <w:tr w:rsidR="00783CCC" w:rsidRPr="00637387" w14:paraId="71EB3AC7" w14:textId="77777777" w:rsidTr="00D74B23">
        <w:trPr>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1A5CC080" w14:textId="77777777" w:rsidR="00783CCC" w:rsidRPr="00C11E88" w:rsidRDefault="00783CCC" w:rsidP="00C11E88">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2</w:t>
            </w:r>
          </w:p>
        </w:tc>
        <w:tc>
          <w:tcPr>
            <w:tcW w:w="2151" w:type="dxa"/>
            <w:gridSpan w:val="2"/>
            <w:shd w:val="clear" w:color="auto" w:fill="FFFFFF" w:themeFill="background1"/>
          </w:tcPr>
          <w:p w14:paraId="7351A160" w14:textId="77777777" w:rsidR="00783CCC" w:rsidRPr="00C11E88" w:rsidRDefault="00783CCC" w:rsidP="00404C7B">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Hostname</w:t>
            </w:r>
          </w:p>
        </w:tc>
        <w:tc>
          <w:tcPr>
            <w:tcW w:w="567" w:type="dxa"/>
            <w:shd w:val="clear" w:color="auto" w:fill="FFFFFF" w:themeFill="background1"/>
          </w:tcPr>
          <w:p w14:paraId="1DA8C687" w14:textId="77777777" w:rsidR="00783CCC" w:rsidRPr="00C11E88" w:rsidRDefault="00783CCC" w:rsidP="00C11E88">
            <w:pPr>
              <w:pStyle w:val="TableContent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6ED4FD2F" w14:textId="77777777" w:rsidR="00783CCC" w:rsidRPr="00C11E88" w:rsidRDefault="00783CCC" w:rsidP="00404C7B">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In Configuration E06 : ${hostname}</w:t>
            </w:r>
          </w:p>
        </w:tc>
        <w:tc>
          <w:tcPr>
            <w:tcW w:w="2551" w:type="dxa"/>
            <w:shd w:val="clear" w:color="auto" w:fill="FFFFFF" w:themeFill="background1"/>
          </w:tcPr>
          <w:p w14:paraId="7C01F399" w14:textId="77777777" w:rsidR="00783CCC" w:rsidRPr="00C11E88" w:rsidRDefault="00783CCC" w:rsidP="00404C7B">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DBOSMTUA</w:t>
            </w:r>
            <w:r w:rsidRPr="00C11E88">
              <w:rPr>
                <w:rFonts w:asciiTheme="minorHAnsi" w:hAnsiTheme="minorHAnsi" w:cstheme="minorHAnsi"/>
                <w:color w:val="000000"/>
                <w:sz w:val="22"/>
                <w:szCs w:val="22"/>
                <w:cs/>
                <w:lang w:bidi="th-TH"/>
              </w:rPr>
              <w:t>201</w:t>
            </w:r>
            <w:r w:rsidRPr="00C11E88">
              <w:rPr>
                <w:rFonts w:asciiTheme="minorHAnsi" w:hAnsiTheme="minorHAnsi" w:cstheme="minorHAnsi"/>
                <w:color w:val="000000"/>
                <w:sz w:val="22"/>
                <w:szCs w:val="22"/>
              </w:rPr>
              <w:t>G</w:t>
            </w:r>
          </w:p>
        </w:tc>
      </w:tr>
      <w:tr w:rsidR="00783CCC" w:rsidRPr="00637387" w14:paraId="449EA682" w14:textId="77777777" w:rsidTr="00D74B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683ACA6B" w14:textId="77777777" w:rsidR="00783CCC" w:rsidRPr="00C11E88" w:rsidRDefault="00783CCC" w:rsidP="00C11E88">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3</w:t>
            </w:r>
          </w:p>
        </w:tc>
        <w:tc>
          <w:tcPr>
            <w:tcW w:w="2151" w:type="dxa"/>
            <w:gridSpan w:val="2"/>
            <w:shd w:val="clear" w:color="auto" w:fill="FFFFFF" w:themeFill="background1"/>
          </w:tcPr>
          <w:p w14:paraId="32745AE4" w14:textId="77777777" w:rsidR="00783CCC" w:rsidRPr="00C11E88" w:rsidRDefault="00783CCC" w:rsidP="00404C7B">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lang w:bidi="th-TH"/>
              </w:rPr>
            </w:pPr>
            <w:r w:rsidRPr="00C11E88">
              <w:rPr>
                <w:rFonts w:asciiTheme="minorHAnsi" w:hAnsiTheme="minorHAnsi" w:cstheme="minorHAnsi"/>
                <w:color w:val="000000"/>
                <w:sz w:val="22"/>
                <w:szCs w:val="22"/>
              </w:rPr>
              <w:t>AppName</w:t>
            </w:r>
          </w:p>
        </w:tc>
        <w:tc>
          <w:tcPr>
            <w:tcW w:w="567" w:type="dxa"/>
            <w:shd w:val="clear" w:color="auto" w:fill="FFFFFF" w:themeFill="background1"/>
          </w:tcPr>
          <w:p w14:paraId="34CFA582" w14:textId="77777777" w:rsidR="00783CCC" w:rsidRPr="00C11E88" w:rsidRDefault="00783CCC" w:rsidP="00C11E88">
            <w:pPr>
              <w:pStyle w:val="TableContent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1D0D4D69" w14:textId="77777777" w:rsidR="00783CCC" w:rsidRPr="00C11E88" w:rsidRDefault="00783CCC" w:rsidP="00404C7B">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In Configuration E06 : ${appname}</w:t>
            </w:r>
          </w:p>
        </w:tc>
        <w:tc>
          <w:tcPr>
            <w:tcW w:w="2551" w:type="dxa"/>
            <w:shd w:val="clear" w:color="auto" w:fill="FFFFFF" w:themeFill="background1"/>
          </w:tcPr>
          <w:p w14:paraId="225F7F2D" w14:textId="77777777" w:rsidR="00783CCC" w:rsidRPr="000C7EDA" w:rsidRDefault="000C7EDA" w:rsidP="00404C7B">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Browallia New"/>
                <w:color w:val="000000"/>
                <w:sz w:val="22"/>
                <w:szCs w:val="28"/>
                <w:lang w:val="en-US" w:bidi="th-TH"/>
              </w:rPr>
            </w:pPr>
            <w:r>
              <w:rPr>
                <w:rFonts w:asciiTheme="minorHAnsi" w:hAnsiTheme="minorHAnsi" w:cs="Browallia New"/>
                <w:color w:val="000000"/>
                <w:sz w:val="22"/>
                <w:szCs w:val="28"/>
                <w:lang w:val="en-US" w:bidi="th-TH"/>
              </w:rPr>
              <w:t>ExtAPI</w:t>
            </w:r>
          </w:p>
        </w:tc>
      </w:tr>
      <w:tr w:rsidR="00783CCC" w:rsidRPr="00637387" w14:paraId="24FB254E" w14:textId="77777777" w:rsidTr="00D74B23">
        <w:trPr>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156695CE" w14:textId="77777777" w:rsidR="00783CCC" w:rsidRPr="00C11E88" w:rsidRDefault="00783CCC" w:rsidP="00C11E88">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4</w:t>
            </w:r>
          </w:p>
        </w:tc>
        <w:tc>
          <w:tcPr>
            <w:tcW w:w="2151" w:type="dxa"/>
            <w:gridSpan w:val="2"/>
            <w:shd w:val="clear" w:color="auto" w:fill="FFFFFF" w:themeFill="background1"/>
          </w:tcPr>
          <w:p w14:paraId="1B8DCBBE" w14:textId="77777777" w:rsidR="00783CCC" w:rsidRPr="00C11E88" w:rsidRDefault="00783CCC" w:rsidP="00404C7B">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ervice</w:t>
            </w:r>
          </w:p>
        </w:tc>
        <w:tc>
          <w:tcPr>
            <w:tcW w:w="567" w:type="dxa"/>
            <w:shd w:val="clear" w:color="auto" w:fill="FFFFFF" w:themeFill="background1"/>
          </w:tcPr>
          <w:p w14:paraId="29CDEB93" w14:textId="77777777" w:rsidR="00783CCC" w:rsidRPr="00C11E88" w:rsidRDefault="00783CCC" w:rsidP="00C11E88">
            <w:pPr>
              <w:pStyle w:val="TableContent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5BD33F0B" w14:textId="77777777" w:rsidR="00783CCC" w:rsidRPr="00C11E88" w:rsidRDefault="00783CCC" w:rsidP="00404C7B">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In Configuration E06 : ${service}</w:t>
            </w:r>
          </w:p>
        </w:tc>
        <w:tc>
          <w:tcPr>
            <w:tcW w:w="2551" w:type="dxa"/>
            <w:shd w:val="clear" w:color="auto" w:fill="FFFFFF" w:themeFill="background1"/>
          </w:tcPr>
          <w:p w14:paraId="52265E44" w14:textId="77777777" w:rsidR="00783CCC" w:rsidRPr="0053380F" w:rsidRDefault="00783CCC" w:rsidP="00404C7B">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hint="cs"/>
                <w:color w:val="000000"/>
                <w:sz w:val="22"/>
                <w:szCs w:val="28"/>
                <w:cs/>
                <w:lang w:bidi="th-TH"/>
              </w:rPr>
            </w:pPr>
            <w:r w:rsidRPr="00C11E88">
              <w:rPr>
                <w:rFonts w:asciiTheme="minorHAnsi" w:hAnsiTheme="minorHAnsi" w:cstheme="minorHAnsi"/>
                <w:color w:val="000000"/>
                <w:sz w:val="22"/>
                <w:szCs w:val="22"/>
                <w:cs/>
                <w:lang w:bidi="th-TH"/>
              </w:rPr>
              <w:t>0</w:t>
            </w:r>
          </w:p>
        </w:tc>
      </w:tr>
      <w:tr w:rsidR="00783CCC" w:rsidRPr="00637387" w14:paraId="23573D6A" w14:textId="77777777" w:rsidTr="00D20B7F">
        <w:trPr>
          <w:cnfStyle w:val="000000100000" w:firstRow="0" w:lastRow="0" w:firstColumn="0" w:lastColumn="0" w:oddVBand="0" w:evenVBand="0" w:oddHBand="1" w:evenHBand="0" w:firstRowFirstColumn="0" w:firstRowLastColumn="0" w:lastRowFirstColumn="0" w:lastRowLastColumn="0"/>
          <w:trHeight w:val="311"/>
          <w:jc w:val="center"/>
        </w:trPr>
        <w:tc>
          <w:tcPr>
            <w:cnfStyle w:val="001000000000" w:firstRow="0" w:lastRow="0" w:firstColumn="1" w:lastColumn="0" w:oddVBand="0" w:evenVBand="0" w:oddHBand="0" w:evenHBand="0" w:firstRowFirstColumn="0" w:firstRowLastColumn="0" w:lastRowFirstColumn="0" w:lastRowLastColumn="0"/>
            <w:tcW w:w="9643" w:type="dxa"/>
            <w:gridSpan w:val="6"/>
            <w:shd w:val="clear" w:color="auto" w:fill="FFFFFF" w:themeFill="background1"/>
          </w:tcPr>
          <w:p w14:paraId="51D2E991" w14:textId="77777777" w:rsidR="00783CCC" w:rsidRPr="00C11E88" w:rsidRDefault="00783CCC" w:rsidP="00C11E88">
            <w:pPr>
              <w:pStyle w:val="TableContents"/>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In Configuration E06 : ${value}</w:t>
            </w:r>
          </w:p>
        </w:tc>
      </w:tr>
      <w:tr w:rsidR="00783CCC" w:rsidRPr="00637387" w14:paraId="3E4D2B47" w14:textId="77777777" w:rsidTr="00D74B23">
        <w:trPr>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64DBC7E6" w14:textId="77777777" w:rsidR="00783CCC" w:rsidRPr="00C11E88" w:rsidRDefault="00783CCC" w:rsidP="00C11E88">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5</w:t>
            </w:r>
          </w:p>
        </w:tc>
        <w:tc>
          <w:tcPr>
            <w:tcW w:w="2151" w:type="dxa"/>
            <w:gridSpan w:val="2"/>
            <w:shd w:val="clear" w:color="auto" w:fill="FFFFFF" w:themeFill="background1"/>
          </w:tcPr>
          <w:p w14:paraId="5E90ABD4" w14:textId="77777777" w:rsidR="00783CCC" w:rsidRPr="00C11E88" w:rsidRDefault="00783CCC" w:rsidP="00404C7B">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ReqTimestamp</w:t>
            </w:r>
          </w:p>
        </w:tc>
        <w:tc>
          <w:tcPr>
            <w:tcW w:w="567" w:type="dxa"/>
            <w:shd w:val="clear" w:color="auto" w:fill="FFFFFF" w:themeFill="background1"/>
          </w:tcPr>
          <w:p w14:paraId="6F1CC5B8" w14:textId="77777777" w:rsidR="00783CCC" w:rsidRPr="00C11E88" w:rsidRDefault="00783CCC" w:rsidP="00C11E88">
            <w:pPr>
              <w:pStyle w:val="TableContent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3DDA1EA7" w14:textId="77777777" w:rsidR="00783CCC" w:rsidRPr="00C11E88" w:rsidRDefault="00783CCC" w:rsidP="00404C7B">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Request time</w:t>
            </w:r>
          </w:p>
          <w:p w14:paraId="73D6BB6A" w14:textId="77777777" w:rsidR="00783CCC" w:rsidRPr="00C11E88" w:rsidRDefault="00783CCC" w:rsidP="00404C7B">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YYYYMMDD HH:MM:SS.MS)</w:t>
            </w:r>
          </w:p>
        </w:tc>
        <w:tc>
          <w:tcPr>
            <w:tcW w:w="2551" w:type="dxa"/>
            <w:shd w:val="clear" w:color="auto" w:fill="FFFFFF" w:themeFill="background1"/>
          </w:tcPr>
          <w:p w14:paraId="0FE0CE0B" w14:textId="77777777" w:rsidR="00783CCC" w:rsidRPr="00C11E88" w:rsidRDefault="00783CCC" w:rsidP="00404C7B">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20160625 13:06:33.424</w:t>
            </w:r>
          </w:p>
        </w:tc>
      </w:tr>
      <w:tr w:rsidR="00783CCC" w:rsidRPr="00637387" w14:paraId="2144D249" w14:textId="77777777" w:rsidTr="00D74B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31820DDF" w14:textId="77777777" w:rsidR="00783CCC" w:rsidRPr="00C11E88" w:rsidRDefault="00783CCC" w:rsidP="00C11E88">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6</w:t>
            </w:r>
          </w:p>
        </w:tc>
        <w:tc>
          <w:tcPr>
            <w:tcW w:w="2151" w:type="dxa"/>
            <w:gridSpan w:val="2"/>
            <w:shd w:val="clear" w:color="auto" w:fill="FFFFFF" w:themeFill="background1"/>
          </w:tcPr>
          <w:p w14:paraId="655AFE00" w14:textId="77777777" w:rsidR="00783CCC" w:rsidRPr="0053380F" w:rsidRDefault="00783CCC" w:rsidP="00404C7B">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hint="cs"/>
                <w:color w:val="000000"/>
                <w:sz w:val="22"/>
                <w:szCs w:val="28"/>
                <w:cs/>
                <w:lang w:bidi="th-TH"/>
              </w:rPr>
            </w:pPr>
            <w:r w:rsidRPr="00C11E88">
              <w:rPr>
                <w:rFonts w:asciiTheme="minorHAnsi" w:hAnsiTheme="minorHAnsi" w:cstheme="minorHAnsi"/>
                <w:color w:val="000000"/>
                <w:sz w:val="22"/>
                <w:szCs w:val="22"/>
              </w:rPr>
              <w:t>Session</w:t>
            </w:r>
          </w:p>
        </w:tc>
        <w:tc>
          <w:tcPr>
            <w:tcW w:w="567" w:type="dxa"/>
            <w:shd w:val="clear" w:color="auto" w:fill="FFFFFF" w:themeFill="background1"/>
          </w:tcPr>
          <w:p w14:paraId="6ECF259B" w14:textId="77777777" w:rsidR="00783CCC" w:rsidRPr="00C11E88" w:rsidRDefault="00783CCC" w:rsidP="00C11E88">
            <w:pPr>
              <w:pStyle w:val="TableContent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1BE2A2D2" w14:textId="77777777" w:rsidR="00783CCC" w:rsidRPr="00404C7B" w:rsidRDefault="00783CCC" w:rsidP="00404C7B">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color w:val="000000"/>
                <w:sz w:val="22"/>
                <w:szCs w:val="28"/>
                <w:cs/>
                <w:lang w:bidi="th-TH"/>
              </w:rPr>
            </w:pPr>
            <w:r w:rsidRPr="00C11E88">
              <w:rPr>
                <w:rFonts w:asciiTheme="minorHAnsi" w:hAnsiTheme="minorHAnsi" w:cstheme="minorHAnsi"/>
                <w:color w:val="000000"/>
                <w:sz w:val="22"/>
                <w:szCs w:val="22"/>
              </w:rPr>
              <w:t>This field contain global session for all activities in flow</w:t>
            </w:r>
          </w:p>
        </w:tc>
        <w:tc>
          <w:tcPr>
            <w:tcW w:w="2551" w:type="dxa"/>
            <w:shd w:val="clear" w:color="auto" w:fill="FFFFFF" w:themeFill="background1"/>
          </w:tcPr>
          <w:p w14:paraId="608D2156" w14:textId="77777777" w:rsidR="00783CCC" w:rsidRPr="00C11E88" w:rsidRDefault="00783CCC" w:rsidP="00404C7B">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66932080614</w:t>
            </w:r>
          </w:p>
        </w:tc>
      </w:tr>
      <w:tr w:rsidR="00783CCC" w:rsidRPr="00637387" w14:paraId="76D1B62F" w14:textId="77777777" w:rsidTr="00D74B23">
        <w:trPr>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6843FF87" w14:textId="77777777" w:rsidR="00783CCC" w:rsidRPr="00C11E88" w:rsidRDefault="00783CCC" w:rsidP="00C11E88">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7</w:t>
            </w:r>
          </w:p>
        </w:tc>
        <w:tc>
          <w:tcPr>
            <w:tcW w:w="2151" w:type="dxa"/>
            <w:gridSpan w:val="2"/>
            <w:shd w:val="clear" w:color="auto" w:fill="FFFFFF" w:themeFill="background1"/>
          </w:tcPr>
          <w:p w14:paraId="13AEC30D" w14:textId="77777777" w:rsidR="00783CCC" w:rsidRPr="00C11E88" w:rsidRDefault="00783CCC" w:rsidP="00404C7B">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InitInvoke</w:t>
            </w:r>
          </w:p>
        </w:tc>
        <w:tc>
          <w:tcPr>
            <w:tcW w:w="567" w:type="dxa"/>
            <w:shd w:val="clear" w:color="auto" w:fill="FFFFFF" w:themeFill="background1"/>
          </w:tcPr>
          <w:p w14:paraId="327D7781" w14:textId="77777777" w:rsidR="00783CCC" w:rsidRPr="00C11E88" w:rsidRDefault="00783CCC" w:rsidP="00C11E88">
            <w:pPr>
              <w:pStyle w:val="TableContent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125E6908" w14:textId="77777777" w:rsidR="00783CCC" w:rsidRPr="00C11E88" w:rsidRDefault="00783CCC" w:rsidP="00404C7B">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This field contain invoke of initial message, for multiple initial invoke use comma (,) for seperator.</w:t>
            </w:r>
          </w:p>
        </w:tc>
        <w:tc>
          <w:tcPr>
            <w:tcW w:w="2551" w:type="dxa"/>
            <w:shd w:val="clear" w:color="auto" w:fill="FFFFFF" w:themeFill="background1"/>
          </w:tcPr>
          <w:p w14:paraId="4AF0113A" w14:textId="77777777" w:rsidR="00783CCC" w:rsidRPr="00C11E88" w:rsidRDefault="007323E7" w:rsidP="00404C7B">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1</w:t>
            </w:r>
          </w:p>
        </w:tc>
      </w:tr>
      <w:tr w:rsidR="0053380F" w:rsidRPr="00637387" w14:paraId="2062E432" w14:textId="77777777" w:rsidTr="00D74B23">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538" w:type="dxa"/>
            <w:vMerge w:val="restart"/>
            <w:shd w:val="clear" w:color="auto" w:fill="FFFFFF" w:themeFill="background1"/>
          </w:tcPr>
          <w:p w14:paraId="66471A4A" w14:textId="77777777" w:rsidR="0053380F" w:rsidRPr="00C11E88" w:rsidRDefault="0053380F" w:rsidP="00C11E88">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8</w:t>
            </w:r>
          </w:p>
        </w:tc>
        <w:tc>
          <w:tcPr>
            <w:tcW w:w="2151" w:type="dxa"/>
            <w:gridSpan w:val="2"/>
            <w:shd w:val="clear" w:color="auto" w:fill="FFFFFF" w:themeFill="background1"/>
          </w:tcPr>
          <w:p w14:paraId="50C87467" w14:textId="14B27C4A" w:rsidR="0053380F" w:rsidRPr="00C11E88" w:rsidRDefault="0053380F" w:rsidP="0053380F">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CmdName</w:t>
            </w:r>
          </w:p>
        </w:tc>
        <w:tc>
          <w:tcPr>
            <w:tcW w:w="567" w:type="dxa"/>
            <w:shd w:val="clear" w:color="auto" w:fill="FFFFFF" w:themeFill="background1"/>
          </w:tcPr>
          <w:p w14:paraId="3526865C" w14:textId="77777777" w:rsidR="0053380F" w:rsidRPr="00C11E88" w:rsidRDefault="0053380F" w:rsidP="00C11E88">
            <w:pPr>
              <w:pStyle w:val="TableContent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0C0CA112" w14:textId="626E915D" w:rsidR="0053380F" w:rsidRPr="004F0163" w:rsidRDefault="0053380F" w:rsidP="0053380F">
            <w:pPr>
              <w:cnfStyle w:val="000000100000" w:firstRow="0" w:lastRow="0" w:firstColumn="0" w:lastColumn="0" w:oddVBand="0" w:evenVBand="0" w:oddHBand="1" w:evenHBand="0" w:firstRowFirstColumn="0" w:firstRowLastColumn="0" w:lastRowFirstColumn="0" w:lastRowLastColumn="0"/>
            </w:pPr>
            <w:r w:rsidRPr="0053380F">
              <w:rPr>
                <w:b/>
                <w:bCs/>
              </w:rPr>
              <w:t xml:space="preserve">Format: </w:t>
            </w:r>
            <w:r w:rsidRPr="00C11E88">
              <w:rPr>
                <w:rFonts w:cstheme="minorHAnsi"/>
                <w:color w:val="000000"/>
                <w:szCs w:val="22"/>
              </w:rPr>
              <w:t>CmdName</w:t>
            </w:r>
            <w:r>
              <w:t>:ServiceCategory:APIName</w:t>
            </w:r>
          </w:p>
        </w:tc>
        <w:tc>
          <w:tcPr>
            <w:tcW w:w="2551" w:type="dxa"/>
            <w:shd w:val="clear" w:color="auto" w:fill="FFFFFF" w:themeFill="background1"/>
          </w:tcPr>
          <w:p w14:paraId="5B8BE1D1" w14:textId="46CB80E4" w:rsidR="0053380F" w:rsidRPr="00C11E88" w:rsidRDefault="0053380F" w:rsidP="00404C7B">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Browallia New"/>
                <w:color w:val="000000"/>
                <w:sz w:val="22"/>
                <w:szCs w:val="28"/>
                <w:lang w:val="en-US" w:bidi="th-TH"/>
              </w:rPr>
              <w:t>IBM-API</w:t>
            </w:r>
            <w:r>
              <w:rPr>
                <w:rFonts w:asciiTheme="minorHAnsi" w:hAnsiTheme="minorHAnsi" w:cstheme="minorHAnsi"/>
                <w:color w:val="000000"/>
                <w:sz w:val="22"/>
                <w:szCs w:val="22"/>
              </w:rPr>
              <w:t>:PersonalityInsights:profile</w:t>
            </w:r>
          </w:p>
        </w:tc>
      </w:tr>
      <w:tr w:rsidR="00B76705" w:rsidRPr="00637387" w14:paraId="714A9E98" w14:textId="77777777" w:rsidTr="0053380F">
        <w:trPr>
          <w:trHeight w:val="268"/>
          <w:jc w:val="center"/>
        </w:trPr>
        <w:tc>
          <w:tcPr>
            <w:cnfStyle w:val="001000000000" w:firstRow="0" w:lastRow="0" w:firstColumn="1" w:lastColumn="0" w:oddVBand="0" w:evenVBand="0" w:oddHBand="0" w:evenHBand="0" w:firstRowFirstColumn="0" w:firstRowLastColumn="0" w:lastRowFirstColumn="0" w:lastRowLastColumn="0"/>
            <w:tcW w:w="538" w:type="dxa"/>
            <w:vMerge/>
            <w:shd w:val="clear" w:color="auto" w:fill="FFFFFF" w:themeFill="background1"/>
          </w:tcPr>
          <w:p w14:paraId="6A538894" w14:textId="77777777" w:rsidR="00B76705" w:rsidRPr="00C11E88" w:rsidRDefault="00B76705" w:rsidP="00B76705">
            <w:pPr>
              <w:pStyle w:val="TableContents"/>
              <w:jc w:val="center"/>
              <w:rPr>
                <w:rFonts w:asciiTheme="minorHAnsi" w:hAnsiTheme="minorHAnsi" w:cstheme="minorHAnsi"/>
                <w:color w:val="000000"/>
                <w:sz w:val="22"/>
                <w:szCs w:val="22"/>
              </w:rPr>
            </w:pPr>
          </w:p>
        </w:tc>
        <w:tc>
          <w:tcPr>
            <w:tcW w:w="236" w:type="dxa"/>
            <w:shd w:val="clear" w:color="auto" w:fill="FFFFFF" w:themeFill="background1"/>
          </w:tcPr>
          <w:p w14:paraId="040D7BE9" w14:textId="77777777" w:rsidR="00B76705" w:rsidRPr="0053380F"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lang w:val="en-US"/>
              </w:rPr>
            </w:pPr>
          </w:p>
        </w:tc>
        <w:tc>
          <w:tcPr>
            <w:tcW w:w="1915" w:type="dxa"/>
            <w:shd w:val="clear" w:color="auto" w:fill="FFFFFF" w:themeFill="background1"/>
          </w:tcPr>
          <w:p w14:paraId="21AB96DF" w14:textId="368A7881"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CmdName</w:t>
            </w:r>
          </w:p>
        </w:tc>
        <w:tc>
          <w:tcPr>
            <w:tcW w:w="567" w:type="dxa"/>
            <w:shd w:val="clear" w:color="auto" w:fill="FFFFFF" w:themeFill="background1"/>
          </w:tcPr>
          <w:p w14:paraId="4EC79B37" w14:textId="58267004" w:rsidR="00B76705" w:rsidRPr="00C11E88" w:rsidRDefault="00B76705" w:rsidP="00B76705">
            <w:pPr>
              <w:pStyle w:val="TableContent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256590">
              <w:rPr>
                <w:rFonts w:asciiTheme="minorHAnsi" w:hAnsiTheme="minorHAnsi" w:cstheme="minorHAnsi"/>
                <w:color w:val="000000"/>
                <w:sz w:val="22"/>
                <w:szCs w:val="22"/>
              </w:rPr>
              <w:t>SV</w:t>
            </w:r>
          </w:p>
        </w:tc>
        <w:tc>
          <w:tcPr>
            <w:tcW w:w="3836" w:type="dxa"/>
            <w:shd w:val="clear" w:color="auto" w:fill="FFFFFF" w:themeFill="background1"/>
          </w:tcPr>
          <w:p w14:paraId="436701DF" w14:textId="77777777" w:rsidR="00B76705"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Name of command or scenario</w:t>
            </w:r>
          </w:p>
          <w:p w14:paraId="5A9A5B47" w14:textId="2CABADC4" w:rsidR="00B76705" w:rsidRPr="0053380F" w:rsidRDefault="00B76705" w:rsidP="00B76705">
            <w:pPr>
              <w:pStyle w:val="TableContents"/>
              <w:numPr>
                <w:ilvl w:val="0"/>
                <w:numId w:val="9"/>
              </w:numPr>
              <w:ind w:left="601" w:hanging="241"/>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Browallia New"/>
                <w:color w:val="000000"/>
                <w:sz w:val="22"/>
                <w:szCs w:val="28"/>
                <w:lang w:val="en-US" w:bidi="th-TH"/>
              </w:rPr>
              <w:t>IBM-API</w:t>
            </w:r>
          </w:p>
        </w:tc>
        <w:tc>
          <w:tcPr>
            <w:tcW w:w="2551" w:type="dxa"/>
            <w:shd w:val="clear" w:color="auto" w:fill="FFFFFF" w:themeFill="background1"/>
          </w:tcPr>
          <w:p w14:paraId="6EACABE0" w14:textId="49272EB8" w:rsidR="00B76705"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Browallia New"/>
                <w:color w:val="000000"/>
                <w:sz w:val="22"/>
                <w:szCs w:val="28"/>
                <w:lang w:val="en-US" w:bidi="th-TH"/>
              </w:rPr>
            </w:pPr>
            <w:r>
              <w:rPr>
                <w:rFonts w:asciiTheme="minorHAnsi" w:hAnsiTheme="minorHAnsi"/>
                <w:sz w:val="22"/>
                <w:szCs w:val="22"/>
              </w:rPr>
              <w:t>IBM-API</w:t>
            </w:r>
          </w:p>
        </w:tc>
      </w:tr>
      <w:tr w:rsidR="00B76705" w:rsidRPr="00637387" w14:paraId="0CABFAD9" w14:textId="77777777" w:rsidTr="0053380F">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538" w:type="dxa"/>
            <w:vMerge/>
            <w:shd w:val="clear" w:color="auto" w:fill="FFFFFF" w:themeFill="background1"/>
          </w:tcPr>
          <w:p w14:paraId="5950DCD2" w14:textId="77777777" w:rsidR="00B76705" w:rsidRPr="00C11E88" w:rsidRDefault="00B76705" w:rsidP="00B76705">
            <w:pPr>
              <w:pStyle w:val="TableContents"/>
              <w:jc w:val="center"/>
              <w:rPr>
                <w:rFonts w:asciiTheme="minorHAnsi" w:hAnsiTheme="minorHAnsi" w:cstheme="minorHAnsi"/>
                <w:color w:val="000000"/>
                <w:sz w:val="22"/>
                <w:szCs w:val="22"/>
              </w:rPr>
            </w:pPr>
          </w:p>
        </w:tc>
        <w:tc>
          <w:tcPr>
            <w:tcW w:w="236" w:type="dxa"/>
            <w:shd w:val="clear" w:color="auto" w:fill="FFFFFF" w:themeFill="background1"/>
          </w:tcPr>
          <w:p w14:paraId="0E344D1E"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p>
        </w:tc>
        <w:tc>
          <w:tcPr>
            <w:tcW w:w="1915" w:type="dxa"/>
            <w:shd w:val="clear" w:color="auto" w:fill="FFFFFF" w:themeFill="background1"/>
          </w:tcPr>
          <w:p w14:paraId="077F2FCC" w14:textId="6E89150F" w:rsidR="00B76705" w:rsidRPr="0053380F"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lang w:val="en-US"/>
              </w:rPr>
            </w:pPr>
            <w:r w:rsidRPr="0053380F">
              <w:rPr>
                <w:rFonts w:asciiTheme="minorHAnsi" w:hAnsiTheme="minorHAnsi" w:cstheme="minorHAnsi"/>
                <w:color w:val="000000"/>
                <w:sz w:val="22"/>
                <w:szCs w:val="22"/>
                <w:lang w:val="en-US"/>
              </w:rPr>
              <w:t>ServiceCategory</w:t>
            </w:r>
          </w:p>
        </w:tc>
        <w:tc>
          <w:tcPr>
            <w:tcW w:w="567" w:type="dxa"/>
            <w:shd w:val="clear" w:color="auto" w:fill="FFFFFF" w:themeFill="background1"/>
          </w:tcPr>
          <w:p w14:paraId="35596BEB" w14:textId="55A43C18" w:rsidR="00B76705" w:rsidRPr="00C11E88" w:rsidRDefault="00B76705" w:rsidP="00B76705">
            <w:pPr>
              <w:pStyle w:val="TableContent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256590">
              <w:rPr>
                <w:rFonts w:asciiTheme="minorHAnsi" w:hAnsiTheme="minorHAnsi" w:cstheme="minorHAnsi"/>
                <w:color w:val="000000"/>
                <w:sz w:val="22"/>
                <w:szCs w:val="22"/>
              </w:rPr>
              <w:t>SV</w:t>
            </w:r>
          </w:p>
        </w:tc>
        <w:tc>
          <w:tcPr>
            <w:tcW w:w="3836" w:type="dxa"/>
            <w:shd w:val="clear" w:color="auto" w:fill="FFFFFF" w:themeFill="background1"/>
          </w:tcPr>
          <w:p w14:paraId="428DE2CC" w14:textId="79F8FCFA"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Get value "</w:t>
            </w:r>
            <w:r w:rsidRPr="0053380F">
              <w:rPr>
                <w:rFonts w:asciiTheme="minorHAnsi" w:hAnsiTheme="minorHAnsi" w:cstheme="minorHAnsi"/>
                <w:color w:val="000000"/>
                <w:sz w:val="22"/>
                <w:szCs w:val="22"/>
              </w:rPr>
              <w:t>ServiceCategory</w:t>
            </w:r>
            <w:r>
              <w:rPr>
                <w:rFonts w:asciiTheme="minorHAnsi" w:hAnsiTheme="minorHAnsi" w:cstheme="minorHAnsi"/>
                <w:color w:val="000000"/>
                <w:sz w:val="22"/>
                <w:szCs w:val="22"/>
              </w:rPr>
              <w:t>" in URL from first request message.</w:t>
            </w:r>
          </w:p>
        </w:tc>
        <w:tc>
          <w:tcPr>
            <w:tcW w:w="2551" w:type="dxa"/>
            <w:shd w:val="clear" w:color="auto" w:fill="FFFFFF" w:themeFill="background1"/>
          </w:tcPr>
          <w:p w14:paraId="58429070" w14:textId="51D291EC" w:rsidR="00B76705"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Browallia New"/>
                <w:color w:val="000000"/>
                <w:sz w:val="22"/>
                <w:szCs w:val="28"/>
                <w:lang w:val="en-US" w:bidi="th-TH"/>
              </w:rPr>
            </w:pPr>
            <w:r>
              <w:rPr>
                <w:rFonts w:asciiTheme="minorHAnsi" w:hAnsiTheme="minorHAnsi" w:cstheme="minorHAnsi"/>
                <w:color w:val="000000"/>
                <w:sz w:val="22"/>
                <w:szCs w:val="22"/>
              </w:rPr>
              <w:t>PersonalityInsights</w:t>
            </w:r>
          </w:p>
        </w:tc>
      </w:tr>
      <w:tr w:rsidR="00B76705" w:rsidRPr="00637387" w14:paraId="582F6060" w14:textId="77777777" w:rsidTr="0053380F">
        <w:trPr>
          <w:trHeight w:val="268"/>
          <w:jc w:val="center"/>
        </w:trPr>
        <w:tc>
          <w:tcPr>
            <w:cnfStyle w:val="001000000000" w:firstRow="0" w:lastRow="0" w:firstColumn="1" w:lastColumn="0" w:oddVBand="0" w:evenVBand="0" w:oddHBand="0" w:evenHBand="0" w:firstRowFirstColumn="0" w:firstRowLastColumn="0" w:lastRowFirstColumn="0" w:lastRowLastColumn="0"/>
            <w:tcW w:w="538" w:type="dxa"/>
            <w:vMerge/>
            <w:shd w:val="clear" w:color="auto" w:fill="FFFFFF" w:themeFill="background1"/>
          </w:tcPr>
          <w:p w14:paraId="0CFDF8F7" w14:textId="77777777" w:rsidR="00B76705" w:rsidRPr="00C11E88" w:rsidRDefault="00B76705" w:rsidP="00B76705">
            <w:pPr>
              <w:pStyle w:val="TableContents"/>
              <w:jc w:val="center"/>
              <w:rPr>
                <w:rFonts w:asciiTheme="minorHAnsi" w:hAnsiTheme="minorHAnsi" w:cstheme="minorHAnsi"/>
                <w:color w:val="000000"/>
                <w:sz w:val="22"/>
                <w:szCs w:val="22"/>
              </w:rPr>
            </w:pPr>
          </w:p>
        </w:tc>
        <w:tc>
          <w:tcPr>
            <w:tcW w:w="236" w:type="dxa"/>
            <w:shd w:val="clear" w:color="auto" w:fill="FFFFFF" w:themeFill="background1"/>
          </w:tcPr>
          <w:p w14:paraId="0644D893"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p>
        </w:tc>
        <w:tc>
          <w:tcPr>
            <w:tcW w:w="1915" w:type="dxa"/>
            <w:shd w:val="clear" w:color="auto" w:fill="FFFFFF" w:themeFill="background1"/>
          </w:tcPr>
          <w:p w14:paraId="1A3545C3" w14:textId="7414E9FE"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53380F">
              <w:rPr>
                <w:rFonts w:asciiTheme="minorHAnsi" w:hAnsiTheme="minorHAnsi" w:cstheme="minorHAnsi"/>
                <w:color w:val="000000"/>
                <w:sz w:val="22"/>
                <w:szCs w:val="22"/>
              </w:rPr>
              <w:t>APIName</w:t>
            </w:r>
          </w:p>
        </w:tc>
        <w:tc>
          <w:tcPr>
            <w:tcW w:w="567" w:type="dxa"/>
            <w:shd w:val="clear" w:color="auto" w:fill="FFFFFF" w:themeFill="background1"/>
          </w:tcPr>
          <w:p w14:paraId="08C212D3" w14:textId="18A23B1D" w:rsidR="00B76705" w:rsidRPr="00C11E88" w:rsidRDefault="00B76705" w:rsidP="00B76705">
            <w:pPr>
              <w:pStyle w:val="TableContent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256590">
              <w:rPr>
                <w:rFonts w:asciiTheme="minorHAnsi" w:hAnsiTheme="minorHAnsi" w:cstheme="minorHAnsi"/>
                <w:color w:val="000000"/>
                <w:sz w:val="22"/>
                <w:szCs w:val="22"/>
              </w:rPr>
              <w:t>SV</w:t>
            </w:r>
          </w:p>
        </w:tc>
        <w:tc>
          <w:tcPr>
            <w:tcW w:w="3836" w:type="dxa"/>
            <w:shd w:val="clear" w:color="auto" w:fill="FFFFFF" w:themeFill="background1"/>
          </w:tcPr>
          <w:p w14:paraId="1858D8FC" w14:textId="01371734"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Get value "APIName" in URL from first request message.</w:t>
            </w:r>
          </w:p>
        </w:tc>
        <w:tc>
          <w:tcPr>
            <w:tcW w:w="2551" w:type="dxa"/>
            <w:shd w:val="clear" w:color="auto" w:fill="FFFFFF" w:themeFill="background1"/>
          </w:tcPr>
          <w:p w14:paraId="2388F518" w14:textId="1634E746" w:rsidR="00B76705"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Browallia New"/>
                <w:color w:val="000000"/>
                <w:sz w:val="22"/>
                <w:szCs w:val="28"/>
                <w:lang w:val="en-US" w:bidi="th-TH"/>
              </w:rPr>
            </w:pPr>
            <w:r>
              <w:rPr>
                <w:rFonts w:asciiTheme="minorHAnsi" w:hAnsiTheme="minorHAnsi" w:cs="Browallia New"/>
                <w:color w:val="000000"/>
                <w:sz w:val="22"/>
                <w:szCs w:val="28"/>
                <w:lang w:val="en-US" w:bidi="th-TH"/>
              </w:rPr>
              <w:t>profile</w:t>
            </w:r>
          </w:p>
        </w:tc>
      </w:tr>
      <w:tr w:rsidR="00B76705" w:rsidRPr="00637387" w14:paraId="41814056" w14:textId="77777777" w:rsidTr="00D74B23">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0CD920C4" w14:textId="77777777"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9</w:t>
            </w:r>
          </w:p>
        </w:tc>
        <w:tc>
          <w:tcPr>
            <w:tcW w:w="2151" w:type="dxa"/>
            <w:gridSpan w:val="2"/>
            <w:shd w:val="clear" w:color="auto" w:fill="FFFFFF" w:themeFill="background1"/>
          </w:tcPr>
          <w:p w14:paraId="00CAC770" w14:textId="77777777" w:rsidR="00B76705" w:rsidRPr="00F71E90"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hint="cs"/>
                <w:color w:val="000000"/>
                <w:sz w:val="22"/>
                <w:szCs w:val="28"/>
                <w:cs/>
                <w:lang w:bidi="th-TH"/>
              </w:rPr>
            </w:pPr>
            <w:r w:rsidRPr="007323E7">
              <w:rPr>
                <w:rFonts w:asciiTheme="minorHAnsi" w:hAnsiTheme="minorHAnsi" w:cstheme="minorHAnsi"/>
                <w:sz w:val="22"/>
                <w:szCs w:val="22"/>
              </w:rPr>
              <w:t>Identity</w:t>
            </w:r>
          </w:p>
        </w:tc>
        <w:tc>
          <w:tcPr>
            <w:tcW w:w="567" w:type="dxa"/>
            <w:shd w:val="clear" w:color="auto" w:fill="FFFFFF" w:themeFill="background1"/>
          </w:tcPr>
          <w:p w14:paraId="7E51CB0E" w14:textId="77777777" w:rsidR="00B76705" w:rsidRPr="00C11E88" w:rsidRDefault="00B76705" w:rsidP="00B76705">
            <w:pPr>
              <w:pStyle w:val="TableContent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34B77CB4" w14:textId="3D6A9C84"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Get value "x-command-id" from first request message.</w:t>
            </w:r>
          </w:p>
        </w:tc>
        <w:tc>
          <w:tcPr>
            <w:tcW w:w="2551" w:type="dxa"/>
            <w:shd w:val="clear" w:color="auto" w:fill="FFFFFF" w:themeFill="background1"/>
          </w:tcPr>
          <w:p w14:paraId="7E37E60B" w14:textId="287E4CE4" w:rsidR="00B76705" w:rsidRPr="00F71E90"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Browallia New"/>
                <w:color w:val="000000"/>
                <w:sz w:val="22"/>
                <w:szCs w:val="28"/>
                <w:lang w:val="en-US" w:bidi="th-TH"/>
              </w:rPr>
            </w:pPr>
            <w:r>
              <w:rPr>
                <w:rFonts w:asciiTheme="minorHAnsi" w:hAnsiTheme="minorHAnsi" w:cs="Browallia New"/>
                <w:color w:val="000000"/>
                <w:sz w:val="22"/>
                <w:szCs w:val="28"/>
                <w:lang w:val="en-US" w:bidi="th-TH"/>
              </w:rPr>
              <w:t>myAis-1505981226052-0001</w:t>
            </w:r>
          </w:p>
        </w:tc>
      </w:tr>
      <w:tr w:rsidR="00B76705" w:rsidRPr="00637387" w14:paraId="79E72CE5" w14:textId="77777777" w:rsidTr="00D74B23">
        <w:trPr>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168E0554" w14:textId="01D1C174"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10</w:t>
            </w:r>
          </w:p>
        </w:tc>
        <w:tc>
          <w:tcPr>
            <w:tcW w:w="2151" w:type="dxa"/>
            <w:gridSpan w:val="2"/>
            <w:shd w:val="clear" w:color="auto" w:fill="FFFFFF" w:themeFill="background1"/>
          </w:tcPr>
          <w:p w14:paraId="616F1213"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ResultCode</w:t>
            </w:r>
          </w:p>
        </w:tc>
        <w:tc>
          <w:tcPr>
            <w:tcW w:w="567" w:type="dxa"/>
            <w:shd w:val="clear" w:color="auto" w:fill="FFFFFF" w:themeFill="background1"/>
          </w:tcPr>
          <w:p w14:paraId="7D154355" w14:textId="77777777" w:rsidR="00B76705" w:rsidRPr="00C11E88" w:rsidRDefault="00B76705" w:rsidP="00B76705">
            <w:pPr>
              <w:pStyle w:val="TableContent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33C50B51"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Global Result. If the field hasn’t value do set null into value.</w:t>
            </w:r>
          </w:p>
        </w:tc>
        <w:tc>
          <w:tcPr>
            <w:tcW w:w="2551" w:type="dxa"/>
            <w:shd w:val="clear" w:color="auto" w:fill="FFFFFF" w:themeFill="background1"/>
          </w:tcPr>
          <w:p w14:paraId="294FEA95" w14:textId="05DE678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20000</w:t>
            </w:r>
          </w:p>
        </w:tc>
      </w:tr>
      <w:tr w:rsidR="00B76705" w:rsidRPr="00637387" w14:paraId="4689285F" w14:textId="77777777" w:rsidTr="00D74B23">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34B23412" w14:textId="77777777"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11</w:t>
            </w:r>
          </w:p>
        </w:tc>
        <w:tc>
          <w:tcPr>
            <w:tcW w:w="2151" w:type="dxa"/>
            <w:gridSpan w:val="2"/>
            <w:shd w:val="clear" w:color="auto" w:fill="FFFFFF" w:themeFill="background1"/>
          </w:tcPr>
          <w:p w14:paraId="33845927"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ResultDesc</w:t>
            </w:r>
          </w:p>
        </w:tc>
        <w:tc>
          <w:tcPr>
            <w:tcW w:w="567" w:type="dxa"/>
            <w:shd w:val="clear" w:color="auto" w:fill="FFFFFF" w:themeFill="background1"/>
          </w:tcPr>
          <w:p w14:paraId="775CF300" w14:textId="77777777" w:rsidR="00B76705" w:rsidRPr="00C11E88" w:rsidRDefault="00B76705" w:rsidP="00B76705">
            <w:pPr>
              <w:pStyle w:val="TableContent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43E32BEE" w14:textId="77777777" w:rsidR="00B76705" w:rsidRPr="007323E7"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Bidi"/>
                <w:color w:val="000000"/>
                <w:sz w:val="22"/>
                <w:szCs w:val="28"/>
                <w:lang w:val="en-US" w:bidi="th-TH"/>
              </w:rPr>
            </w:pPr>
            <w:r w:rsidRPr="00C11E88">
              <w:rPr>
                <w:rFonts w:asciiTheme="minorHAnsi" w:hAnsiTheme="minorHAnsi" w:cstheme="minorHAnsi"/>
                <w:color w:val="000000"/>
                <w:sz w:val="22"/>
                <w:szCs w:val="22"/>
              </w:rPr>
              <w:t>Description of Global Result. If the field hasn’t value does set null into value.</w:t>
            </w:r>
          </w:p>
        </w:tc>
        <w:tc>
          <w:tcPr>
            <w:tcW w:w="2551" w:type="dxa"/>
            <w:shd w:val="clear" w:color="auto" w:fill="FFFFFF" w:themeFill="background1"/>
          </w:tcPr>
          <w:p w14:paraId="7D1916B5"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uccess</w:t>
            </w:r>
          </w:p>
        </w:tc>
      </w:tr>
      <w:tr w:rsidR="00B76705" w:rsidRPr="00637387" w14:paraId="172E4A59" w14:textId="77777777" w:rsidTr="00D74B23">
        <w:trPr>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16DE9FDA" w14:textId="77777777"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12</w:t>
            </w:r>
          </w:p>
        </w:tc>
        <w:tc>
          <w:tcPr>
            <w:tcW w:w="2151" w:type="dxa"/>
            <w:gridSpan w:val="2"/>
            <w:shd w:val="clear" w:color="auto" w:fill="FFFFFF" w:themeFill="background1"/>
          </w:tcPr>
          <w:p w14:paraId="75A731C7"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RequestNodeName</w:t>
            </w:r>
          </w:p>
        </w:tc>
        <w:tc>
          <w:tcPr>
            <w:tcW w:w="567" w:type="dxa"/>
            <w:shd w:val="clear" w:color="auto" w:fill="FFFFFF" w:themeFill="background1"/>
          </w:tcPr>
          <w:p w14:paraId="2A2D995A" w14:textId="77777777" w:rsidR="00B76705" w:rsidRPr="00C11E88" w:rsidRDefault="00B76705" w:rsidP="00B76705">
            <w:pPr>
              <w:pStyle w:val="TableContent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3260E77D"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Name of destination node</w:t>
            </w:r>
          </w:p>
        </w:tc>
        <w:tc>
          <w:tcPr>
            <w:tcW w:w="2551" w:type="dxa"/>
            <w:shd w:val="clear" w:color="auto" w:fill="FFFFFF" w:themeFill="background1"/>
          </w:tcPr>
          <w:p w14:paraId="4A9D7F6D" w14:textId="77777777" w:rsidR="00B76705" w:rsidRPr="004E062A"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Browallia New"/>
                <w:color w:val="000000"/>
                <w:sz w:val="22"/>
                <w:szCs w:val="28"/>
                <w:lang w:val="en-US" w:bidi="th-TH"/>
              </w:rPr>
            </w:pPr>
            <w:r>
              <w:rPr>
                <w:rFonts w:asciiTheme="minorHAnsi" w:hAnsiTheme="minorHAnsi" w:cs="Browallia New"/>
                <w:color w:val="000000"/>
                <w:sz w:val="22"/>
                <w:szCs w:val="28"/>
                <w:lang w:val="en-US" w:bidi="th-TH"/>
              </w:rPr>
              <w:t>SACF</w:t>
            </w:r>
          </w:p>
        </w:tc>
      </w:tr>
      <w:tr w:rsidR="00B76705" w:rsidRPr="00637387" w14:paraId="09908CE7" w14:textId="77777777" w:rsidTr="00D74B23">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65E6F253" w14:textId="77777777"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13</w:t>
            </w:r>
          </w:p>
        </w:tc>
        <w:tc>
          <w:tcPr>
            <w:tcW w:w="2151" w:type="dxa"/>
            <w:gridSpan w:val="2"/>
            <w:shd w:val="clear" w:color="auto" w:fill="FFFFFF" w:themeFill="background1"/>
          </w:tcPr>
          <w:p w14:paraId="67EB4A9E"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RequestNodeCmd</w:t>
            </w:r>
          </w:p>
        </w:tc>
        <w:tc>
          <w:tcPr>
            <w:tcW w:w="567" w:type="dxa"/>
            <w:shd w:val="clear" w:color="auto" w:fill="FFFFFF" w:themeFill="background1"/>
          </w:tcPr>
          <w:p w14:paraId="489A81E3" w14:textId="77777777" w:rsidR="00B76705" w:rsidRPr="00C11E88" w:rsidRDefault="00B76705" w:rsidP="00B76705">
            <w:pPr>
              <w:pStyle w:val="TableContent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6A75D048" w14:textId="77777777" w:rsidR="00B76705"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Name of command from destination node</w:t>
            </w:r>
          </w:p>
          <w:p w14:paraId="44C44CCC" w14:textId="77777777" w:rsidR="00B76705" w:rsidRPr="00C11E88" w:rsidRDefault="00B76705" w:rsidP="00B76705">
            <w:pPr>
              <w:pStyle w:val="TableContents"/>
              <w:numPr>
                <w:ilvl w:val="0"/>
                <w:numId w:val="11"/>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Browallia New"/>
                <w:color w:val="000000"/>
                <w:sz w:val="22"/>
                <w:szCs w:val="28"/>
                <w:lang w:val="en-US" w:bidi="th-TH"/>
              </w:rPr>
              <w:t>IBM-API</w:t>
            </w:r>
          </w:p>
        </w:tc>
        <w:tc>
          <w:tcPr>
            <w:tcW w:w="2551" w:type="dxa"/>
            <w:shd w:val="clear" w:color="auto" w:fill="FFFFFF" w:themeFill="background1"/>
          </w:tcPr>
          <w:p w14:paraId="39C30481"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Browallia New"/>
                <w:color w:val="000000"/>
                <w:sz w:val="22"/>
                <w:szCs w:val="28"/>
                <w:lang w:val="en-US" w:bidi="th-TH"/>
              </w:rPr>
              <w:t>IBM-API</w:t>
            </w:r>
          </w:p>
        </w:tc>
      </w:tr>
      <w:tr w:rsidR="00B76705" w:rsidRPr="00637387" w14:paraId="2E12BEE1" w14:textId="77777777" w:rsidTr="00D74B23">
        <w:trPr>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097A2AB3" w14:textId="77777777"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14</w:t>
            </w:r>
          </w:p>
        </w:tc>
        <w:tc>
          <w:tcPr>
            <w:tcW w:w="2151" w:type="dxa"/>
            <w:gridSpan w:val="2"/>
            <w:shd w:val="clear" w:color="auto" w:fill="FFFFFF" w:themeFill="background1"/>
          </w:tcPr>
          <w:p w14:paraId="2EC4D205"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RequestResultCode</w:t>
            </w:r>
          </w:p>
        </w:tc>
        <w:tc>
          <w:tcPr>
            <w:tcW w:w="567" w:type="dxa"/>
            <w:shd w:val="clear" w:color="auto" w:fill="FFFFFF" w:themeFill="background1"/>
          </w:tcPr>
          <w:p w14:paraId="4FB9DE1C" w14:textId="77777777" w:rsidR="00B76705" w:rsidRPr="00C11E88" w:rsidRDefault="00B76705" w:rsidP="00B76705">
            <w:pPr>
              <w:pStyle w:val="TableContent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288ABF46"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Result code of command from destination node</w:t>
            </w:r>
          </w:p>
        </w:tc>
        <w:tc>
          <w:tcPr>
            <w:tcW w:w="2551" w:type="dxa"/>
            <w:shd w:val="clear" w:color="auto" w:fill="FFFFFF" w:themeFill="background1"/>
          </w:tcPr>
          <w:p w14:paraId="6DD8B7DE"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null</w:t>
            </w:r>
          </w:p>
        </w:tc>
      </w:tr>
      <w:tr w:rsidR="00B76705" w:rsidRPr="00637387" w14:paraId="1C89A858" w14:textId="77777777" w:rsidTr="00D74B23">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203181B3" w14:textId="77777777"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lastRenderedPageBreak/>
              <w:t>15</w:t>
            </w:r>
          </w:p>
        </w:tc>
        <w:tc>
          <w:tcPr>
            <w:tcW w:w="2151" w:type="dxa"/>
            <w:gridSpan w:val="2"/>
            <w:shd w:val="clear" w:color="auto" w:fill="FFFFFF" w:themeFill="background1"/>
          </w:tcPr>
          <w:p w14:paraId="26498034"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RequestResultDesc</w:t>
            </w:r>
          </w:p>
        </w:tc>
        <w:tc>
          <w:tcPr>
            <w:tcW w:w="567" w:type="dxa"/>
            <w:shd w:val="clear" w:color="auto" w:fill="FFFFFF" w:themeFill="background1"/>
          </w:tcPr>
          <w:p w14:paraId="6CC80C00" w14:textId="77777777" w:rsidR="00B76705" w:rsidRPr="00C11E88" w:rsidRDefault="00B76705" w:rsidP="00B76705">
            <w:pPr>
              <w:pStyle w:val="TableContent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51815648"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Result description of command from destination node</w:t>
            </w:r>
          </w:p>
        </w:tc>
        <w:tc>
          <w:tcPr>
            <w:tcW w:w="2551" w:type="dxa"/>
            <w:shd w:val="clear" w:color="auto" w:fill="FFFFFF" w:themeFill="background1"/>
          </w:tcPr>
          <w:p w14:paraId="69D7F2C7"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uccess</w:t>
            </w:r>
          </w:p>
        </w:tc>
      </w:tr>
      <w:tr w:rsidR="00B76705" w:rsidRPr="00637387" w14:paraId="2B9AB71A" w14:textId="77777777" w:rsidTr="00D74B23">
        <w:trPr>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680BE898" w14:textId="77777777"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16</w:t>
            </w:r>
          </w:p>
        </w:tc>
        <w:tc>
          <w:tcPr>
            <w:tcW w:w="2151" w:type="dxa"/>
            <w:gridSpan w:val="2"/>
            <w:shd w:val="clear" w:color="auto" w:fill="FFFFFF" w:themeFill="background1"/>
          </w:tcPr>
          <w:p w14:paraId="2BE70B00"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numberReq</w:t>
            </w:r>
          </w:p>
        </w:tc>
        <w:tc>
          <w:tcPr>
            <w:tcW w:w="567" w:type="dxa"/>
            <w:shd w:val="clear" w:color="auto" w:fill="FFFFFF" w:themeFill="background1"/>
          </w:tcPr>
          <w:p w14:paraId="599DDB89" w14:textId="77777777" w:rsidR="00B76705" w:rsidRPr="00C11E88" w:rsidRDefault="00B76705" w:rsidP="00B76705">
            <w:pPr>
              <w:pStyle w:val="TableContent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V</w:t>
            </w:r>
          </w:p>
        </w:tc>
        <w:tc>
          <w:tcPr>
            <w:tcW w:w="3836" w:type="dxa"/>
            <w:shd w:val="clear" w:color="auto" w:fill="FFFFFF" w:themeFill="background1"/>
          </w:tcPr>
          <w:p w14:paraId="17FBFD20"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Number of request time</w:t>
            </w:r>
          </w:p>
        </w:tc>
        <w:tc>
          <w:tcPr>
            <w:tcW w:w="2551" w:type="dxa"/>
            <w:shd w:val="clear" w:color="auto" w:fill="FFFFFF" w:themeFill="background1"/>
          </w:tcPr>
          <w:p w14:paraId="392A6CBF"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1</w:t>
            </w:r>
          </w:p>
        </w:tc>
      </w:tr>
      <w:tr w:rsidR="00B76705" w:rsidRPr="00637387" w14:paraId="73B839E1" w14:textId="77777777" w:rsidTr="00D74B23">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696F2082" w14:textId="77777777"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17</w:t>
            </w:r>
          </w:p>
        </w:tc>
        <w:tc>
          <w:tcPr>
            <w:tcW w:w="2151" w:type="dxa"/>
            <w:gridSpan w:val="2"/>
            <w:shd w:val="clear" w:color="auto" w:fill="FFFFFF" w:themeFill="background1"/>
          </w:tcPr>
          <w:p w14:paraId="673F00AD"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DestNodeName</w:t>
            </w:r>
          </w:p>
        </w:tc>
        <w:tc>
          <w:tcPr>
            <w:tcW w:w="567" w:type="dxa"/>
            <w:shd w:val="clear" w:color="auto" w:fill="FFFFFF" w:themeFill="background1"/>
          </w:tcPr>
          <w:p w14:paraId="7709EACD" w14:textId="77777777" w:rsidR="00B76705" w:rsidRPr="00C11E88" w:rsidRDefault="00B76705" w:rsidP="00B76705">
            <w:pPr>
              <w:pStyle w:val="TableContent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MV</w:t>
            </w:r>
          </w:p>
        </w:tc>
        <w:tc>
          <w:tcPr>
            <w:tcW w:w="3836" w:type="dxa"/>
            <w:shd w:val="clear" w:color="auto" w:fill="FFFFFF" w:themeFill="background1"/>
          </w:tcPr>
          <w:p w14:paraId="5281A146" w14:textId="77777777" w:rsidR="00B76705"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Destination backend node name</w:t>
            </w:r>
          </w:p>
          <w:p w14:paraId="5214DC5C" w14:textId="77777777" w:rsidR="00B76705" w:rsidRDefault="00B76705" w:rsidP="00B76705">
            <w:pPr>
              <w:pStyle w:val="TableContents"/>
              <w:numPr>
                <w:ilvl w:val="0"/>
                <w:numId w:val="12"/>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ServMng</w:t>
            </w:r>
          </w:p>
          <w:p w14:paraId="05569EC6" w14:textId="77777777" w:rsidR="00B76705" w:rsidRDefault="00B76705" w:rsidP="00B76705">
            <w:pPr>
              <w:pStyle w:val="TableContents"/>
              <w:numPr>
                <w:ilvl w:val="0"/>
                <w:numId w:val="12"/>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E01</w:t>
            </w:r>
          </w:p>
          <w:p w14:paraId="6715D43D" w14:textId="77777777" w:rsidR="00B76705" w:rsidRPr="00C11E88" w:rsidRDefault="00B76705" w:rsidP="00B76705">
            <w:pPr>
              <w:pStyle w:val="TableContents"/>
              <w:numPr>
                <w:ilvl w:val="0"/>
                <w:numId w:val="12"/>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SACF</w:t>
            </w:r>
          </w:p>
        </w:tc>
        <w:tc>
          <w:tcPr>
            <w:tcW w:w="2551" w:type="dxa"/>
            <w:shd w:val="clear" w:color="auto" w:fill="FFFFFF" w:themeFill="background1"/>
          </w:tcPr>
          <w:p w14:paraId="4B7C1ED9"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ServMng</w:t>
            </w:r>
          </w:p>
        </w:tc>
      </w:tr>
      <w:tr w:rsidR="00B76705" w:rsidRPr="00637387" w14:paraId="6C11D841" w14:textId="77777777" w:rsidTr="00D74B23">
        <w:trPr>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7D915EC7" w14:textId="77777777"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18</w:t>
            </w:r>
          </w:p>
        </w:tc>
        <w:tc>
          <w:tcPr>
            <w:tcW w:w="2151" w:type="dxa"/>
            <w:gridSpan w:val="2"/>
            <w:shd w:val="clear" w:color="auto" w:fill="FFFFFF" w:themeFill="background1"/>
          </w:tcPr>
          <w:p w14:paraId="4CEDE3D1"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DestNodeCmd</w:t>
            </w:r>
          </w:p>
        </w:tc>
        <w:tc>
          <w:tcPr>
            <w:tcW w:w="567" w:type="dxa"/>
            <w:shd w:val="clear" w:color="auto" w:fill="FFFFFF" w:themeFill="background1"/>
          </w:tcPr>
          <w:p w14:paraId="5D499593" w14:textId="77777777" w:rsidR="00B76705" w:rsidRPr="00C11E88" w:rsidRDefault="00B76705" w:rsidP="00B76705">
            <w:pPr>
              <w:pStyle w:val="TableContent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MV</w:t>
            </w:r>
          </w:p>
        </w:tc>
        <w:tc>
          <w:tcPr>
            <w:tcW w:w="3836" w:type="dxa"/>
            <w:shd w:val="clear" w:color="auto" w:fill="FFFFFF" w:themeFill="background1"/>
          </w:tcPr>
          <w:p w14:paraId="6AFC21A2" w14:textId="77777777" w:rsidR="00B76705"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Destination backend node command</w:t>
            </w:r>
          </w:p>
          <w:p w14:paraId="65A34001" w14:textId="77777777" w:rsidR="00B76705" w:rsidRDefault="00B76705" w:rsidP="00B76705">
            <w:pPr>
              <w:pStyle w:val="TableContents"/>
              <w:numPr>
                <w:ilvl w:val="0"/>
                <w:numId w:val="13"/>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GetServiceCredential</w:t>
            </w:r>
          </w:p>
          <w:p w14:paraId="42DB65D1" w14:textId="77777777" w:rsidR="00B76705" w:rsidRDefault="00B76705" w:rsidP="00B76705">
            <w:pPr>
              <w:pStyle w:val="TableContents"/>
              <w:numPr>
                <w:ilvl w:val="0"/>
                <w:numId w:val="13"/>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SearchDNSPartner</w:t>
            </w:r>
          </w:p>
          <w:p w14:paraId="75DDDBA3" w14:textId="77777777" w:rsidR="00B76705" w:rsidRDefault="00B76705" w:rsidP="00B76705">
            <w:pPr>
              <w:pStyle w:val="TableContents"/>
              <w:numPr>
                <w:ilvl w:val="0"/>
                <w:numId w:val="13"/>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SearchErrorPartner</w:t>
            </w:r>
          </w:p>
          <w:p w14:paraId="5B3FFED0" w14:textId="77777777" w:rsidR="00B76705" w:rsidRPr="00C11E88" w:rsidRDefault="00B76705" w:rsidP="00B76705">
            <w:pPr>
              <w:pStyle w:val="TableContents"/>
              <w:numPr>
                <w:ilvl w:val="0"/>
                <w:numId w:val="13"/>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4D2C3D">
              <w:rPr>
                <w:rFonts w:asciiTheme="minorHAnsi" w:hAnsiTheme="minorHAnsi" w:cstheme="minorHAnsi"/>
                <w:sz w:val="22"/>
                <w:szCs w:val="22"/>
              </w:rPr>
              <w:t>IBM-API-Service</w:t>
            </w:r>
          </w:p>
        </w:tc>
        <w:tc>
          <w:tcPr>
            <w:tcW w:w="2551" w:type="dxa"/>
            <w:shd w:val="clear" w:color="auto" w:fill="FFFFFF" w:themeFill="background1"/>
          </w:tcPr>
          <w:p w14:paraId="411F627B"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Pr>
                <w:rFonts w:asciiTheme="minorHAnsi" w:hAnsiTheme="minorHAnsi" w:cstheme="minorHAnsi"/>
                <w:color w:val="000000"/>
                <w:sz w:val="22"/>
                <w:szCs w:val="22"/>
              </w:rPr>
              <w:t>GetServiceCredential</w:t>
            </w:r>
          </w:p>
        </w:tc>
      </w:tr>
      <w:tr w:rsidR="00B76705" w:rsidRPr="00637387" w14:paraId="63EAF0B5" w14:textId="77777777" w:rsidTr="00D74B23">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03A23213" w14:textId="77777777"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19</w:t>
            </w:r>
          </w:p>
        </w:tc>
        <w:tc>
          <w:tcPr>
            <w:tcW w:w="2151" w:type="dxa"/>
            <w:gridSpan w:val="2"/>
            <w:shd w:val="clear" w:color="auto" w:fill="FFFFFF" w:themeFill="background1"/>
          </w:tcPr>
          <w:p w14:paraId="0067AB25"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DestNodeResultCode</w:t>
            </w:r>
          </w:p>
        </w:tc>
        <w:tc>
          <w:tcPr>
            <w:tcW w:w="567" w:type="dxa"/>
            <w:shd w:val="clear" w:color="auto" w:fill="FFFFFF" w:themeFill="background1"/>
          </w:tcPr>
          <w:p w14:paraId="241D4C50" w14:textId="77777777" w:rsidR="00B76705" w:rsidRPr="00C11E88" w:rsidRDefault="00B76705" w:rsidP="00B76705">
            <w:pPr>
              <w:pStyle w:val="TableContent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MV</w:t>
            </w:r>
          </w:p>
        </w:tc>
        <w:tc>
          <w:tcPr>
            <w:tcW w:w="3836" w:type="dxa"/>
            <w:shd w:val="clear" w:color="auto" w:fill="FFFFFF" w:themeFill="background1"/>
          </w:tcPr>
          <w:p w14:paraId="13055070"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Result from destination backend node consider by protocol</w:t>
            </w:r>
            <w:r w:rsidRPr="00C11E88">
              <w:rPr>
                <w:rFonts w:asciiTheme="minorHAnsi" w:hAnsiTheme="minorHAnsi" w:cstheme="minorHAnsi"/>
                <w:color w:val="000000"/>
                <w:sz w:val="22"/>
                <w:szCs w:val="22"/>
              </w:rPr>
              <w:br/>
              <w:t>See on definition destination node format table</w:t>
            </w:r>
            <w:r w:rsidRPr="00C11E88" w:rsidDel="00D5188E">
              <w:rPr>
                <w:rFonts w:asciiTheme="minorHAnsi" w:hAnsiTheme="minorHAnsi" w:cstheme="minorHAnsi"/>
                <w:color w:val="000000"/>
                <w:sz w:val="22"/>
                <w:szCs w:val="22"/>
              </w:rPr>
              <w:t xml:space="preserve"> </w:t>
            </w:r>
          </w:p>
        </w:tc>
        <w:tc>
          <w:tcPr>
            <w:tcW w:w="2551" w:type="dxa"/>
            <w:shd w:val="clear" w:color="auto" w:fill="FFFFFF" w:themeFill="background1"/>
          </w:tcPr>
          <w:p w14:paraId="4DEBA377"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20000</w:t>
            </w:r>
          </w:p>
        </w:tc>
      </w:tr>
      <w:tr w:rsidR="00B76705" w:rsidRPr="00637387" w14:paraId="6D8EB5EF" w14:textId="77777777" w:rsidTr="00D74B23">
        <w:trPr>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47213FD9" w14:textId="77777777"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20</w:t>
            </w:r>
          </w:p>
        </w:tc>
        <w:tc>
          <w:tcPr>
            <w:tcW w:w="2151" w:type="dxa"/>
            <w:gridSpan w:val="2"/>
            <w:shd w:val="clear" w:color="auto" w:fill="FFFFFF" w:themeFill="background1"/>
          </w:tcPr>
          <w:p w14:paraId="619B377B"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DestNodeResultDesc</w:t>
            </w:r>
          </w:p>
        </w:tc>
        <w:tc>
          <w:tcPr>
            <w:tcW w:w="567" w:type="dxa"/>
            <w:shd w:val="clear" w:color="auto" w:fill="FFFFFF" w:themeFill="background1"/>
          </w:tcPr>
          <w:p w14:paraId="1AAC46BF" w14:textId="77777777" w:rsidR="00B76705" w:rsidRPr="00C11E88" w:rsidRDefault="00B76705" w:rsidP="00B76705">
            <w:pPr>
              <w:pStyle w:val="TableContent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MV</w:t>
            </w:r>
          </w:p>
        </w:tc>
        <w:tc>
          <w:tcPr>
            <w:tcW w:w="3836" w:type="dxa"/>
            <w:shd w:val="clear" w:color="auto" w:fill="FFFFFF" w:themeFill="background1"/>
          </w:tcPr>
          <w:p w14:paraId="5E22D7CA"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Mapping description  from destination backend node result</w:t>
            </w:r>
            <w:r w:rsidRPr="00C11E88">
              <w:rPr>
                <w:rFonts w:asciiTheme="minorHAnsi" w:hAnsiTheme="minorHAnsi" w:cstheme="minorHAnsi"/>
                <w:color w:val="000000"/>
                <w:sz w:val="22"/>
                <w:szCs w:val="22"/>
              </w:rPr>
              <w:br/>
              <w:t>See on definition destination node format table</w:t>
            </w:r>
          </w:p>
        </w:tc>
        <w:tc>
          <w:tcPr>
            <w:tcW w:w="2551" w:type="dxa"/>
            <w:shd w:val="clear" w:color="auto" w:fill="FFFFFF" w:themeFill="background1"/>
          </w:tcPr>
          <w:p w14:paraId="79BD4861"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Success</w:t>
            </w:r>
          </w:p>
        </w:tc>
      </w:tr>
      <w:tr w:rsidR="00B76705" w:rsidRPr="00637387" w14:paraId="32874FD3" w14:textId="77777777" w:rsidTr="00D74B23">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16E6860A" w14:textId="77777777" w:rsidR="00B76705" w:rsidRPr="00C11E88" w:rsidDel="002301E1"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21</w:t>
            </w:r>
          </w:p>
        </w:tc>
        <w:tc>
          <w:tcPr>
            <w:tcW w:w="2151" w:type="dxa"/>
            <w:gridSpan w:val="2"/>
            <w:shd w:val="clear" w:color="auto" w:fill="FFFFFF" w:themeFill="background1"/>
          </w:tcPr>
          <w:p w14:paraId="24B0FCFC"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numberRes</w:t>
            </w:r>
          </w:p>
        </w:tc>
        <w:tc>
          <w:tcPr>
            <w:tcW w:w="567" w:type="dxa"/>
            <w:shd w:val="clear" w:color="auto" w:fill="FFFFFF" w:themeFill="background1"/>
          </w:tcPr>
          <w:p w14:paraId="34E610BC" w14:textId="77777777" w:rsidR="00B76705" w:rsidRPr="00C11E88" w:rsidRDefault="00B76705" w:rsidP="00B76705">
            <w:pPr>
              <w:pStyle w:val="TableContent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MV</w:t>
            </w:r>
          </w:p>
        </w:tc>
        <w:tc>
          <w:tcPr>
            <w:tcW w:w="3836" w:type="dxa"/>
            <w:shd w:val="clear" w:color="auto" w:fill="FFFFFF" w:themeFill="background1"/>
          </w:tcPr>
          <w:p w14:paraId="791CD72F"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Number of response time</w:t>
            </w:r>
          </w:p>
        </w:tc>
        <w:tc>
          <w:tcPr>
            <w:tcW w:w="2551" w:type="dxa"/>
            <w:shd w:val="clear" w:color="auto" w:fill="FFFFFF" w:themeFill="background1"/>
          </w:tcPr>
          <w:p w14:paraId="62780C93"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1</w:t>
            </w:r>
          </w:p>
        </w:tc>
      </w:tr>
      <w:tr w:rsidR="00B76705" w:rsidRPr="00637387" w14:paraId="7F1DDA7E" w14:textId="77777777" w:rsidTr="00D74B23">
        <w:trPr>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0C0E2520" w14:textId="77777777"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21</w:t>
            </w:r>
          </w:p>
        </w:tc>
        <w:tc>
          <w:tcPr>
            <w:tcW w:w="2151" w:type="dxa"/>
            <w:gridSpan w:val="2"/>
            <w:shd w:val="clear" w:color="auto" w:fill="FFFFFF" w:themeFill="background1"/>
          </w:tcPr>
          <w:p w14:paraId="15B2FD71"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ResTimestamp</w:t>
            </w:r>
          </w:p>
        </w:tc>
        <w:tc>
          <w:tcPr>
            <w:tcW w:w="567" w:type="dxa"/>
            <w:shd w:val="clear" w:color="auto" w:fill="FFFFFF" w:themeFill="background1"/>
          </w:tcPr>
          <w:p w14:paraId="0EB1901A" w14:textId="77777777" w:rsidR="00B76705" w:rsidRPr="00C11E88" w:rsidRDefault="00B76705" w:rsidP="00B76705">
            <w:pPr>
              <w:pStyle w:val="TableContents"/>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MV</w:t>
            </w:r>
          </w:p>
        </w:tc>
        <w:tc>
          <w:tcPr>
            <w:tcW w:w="3836" w:type="dxa"/>
            <w:shd w:val="clear" w:color="auto" w:fill="FFFFFF" w:themeFill="background1"/>
          </w:tcPr>
          <w:p w14:paraId="4CF1E3D3"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Response time</w:t>
            </w:r>
          </w:p>
          <w:p w14:paraId="76BE0033"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YYYYMMDD HH:MM:SS.MS)</w:t>
            </w:r>
          </w:p>
        </w:tc>
        <w:tc>
          <w:tcPr>
            <w:tcW w:w="2551" w:type="dxa"/>
            <w:shd w:val="clear" w:color="auto" w:fill="FFFFFF" w:themeFill="background1"/>
          </w:tcPr>
          <w:p w14:paraId="721A899A" w14:textId="77777777" w:rsidR="00B76705" w:rsidRPr="00C11E88" w:rsidRDefault="00B76705" w:rsidP="00B76705">
            <w:pPr>
              <w:pStyle w:val="TableContent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20160625 13:06:39.581</w:t>
            </w:r>
          </w:p>
        </w:tc>
      </w:tr>
      <w:tr w:rsidR="00B76705" w:rsidRPr="00637387" w14:paraId="6566BA03" w14:textId="77777777" w:rsidTr="00D74B23">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538" w:type="dxa"/>
            <w:shd w:val="clear" w:color="auto" w:fill="FFFFFF" w:themeFill="background1"/>
          </w:tcPr>
          <w:p w14:paraId="37541639" w14:textId="77777777" w:rsidR="00B76705" w:rsidRPr="00C11E88" w:rsidRDefault="00B76705" w:rsidP="00B76705">
            <w:pPr>
              <w:pStyle w:val="TableContents"/>
              <w:jc w:val="center"/>
              <w:rPr>
                <w:rFonts w:asciiTheme="minorHAnsi" w:hAnsiTheme="minorHAnsi" w:cstheme="minorHAnsi"/>
                <w:b w:val="0"/>
                <w:bCs w:val="0"/>
                <w:color w:val="000000"/>
                <w:sz w:val="22"/>
                <w:szCs w:val="22"/>
              </w:rPr>
            </w:pPr>
            <w:r w:rsidRPr="00C11E88">
              <w:rPr>
                <w:rFonts w:asciiTheme="minorHAnsi" w:hAnsiTheme="minorHAnsi" w:cstheme="minorHAnsi"/>
                <w:b w:val="0"/>
                <w:bCs w:val="0"/>
                <w:color w:val="000000"/>
                <w:sz w:val="22"/>
                <w:szCs w:val="22"/>
              </w:rPr>
              <w:t>22</w:t>
            </w:r>
          </w:p>
        </w:tc>
        <w:tc>
          <w:tcPr>
            <w:tcW w:w="2151" w:type="dxa"/>
            <w:gridSpan w:val="2"/>
            <w:shd w:val="clear" w:color="auto" w:fill="FFFFFF" w:themeFill="background1"/>
          </w:tcPr>
          <w:p w14:paraId="2FE56BB0"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UsageTime</w:t>
            </w:r>
          </w:p>
        </w:tc>
        <w:tc>
          <w:tcPr>
            <w:tcW w:w="567" w:type="dxa"/>
            <w:shd w:val="clear" w:color="auto" w:fill="FFFFFF" w:themeFill="background1"/>
          </w:tcPr>
          <w:p w14:paraId="0F6116C2" w14:textId="77777777" w:rsidR="00B76705" w:rsidRPr="00C11E88" w:rsidRDefault="00B76705" w:rsidP="00B76705">
            <w:pPr>
              <w:pStyle w:val="TableContents"/>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MV</w:t>
            </w:r>
          </w:p>
        </w:tc>
        <w:tc>
          <w:tcPr>
            <w:tcW w:w="3836" w:type="dxa"/>
            <w:shd w:val="clear" w:color="auto" w:fill="FFFFFF" w:themeFill="background1"/>
          </w:tcPr>
          <w:p w14:paraId="1AB2BF76"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Used time since receive to response the requester (msec.)</w:t>
            </w:r>
          </w:p>
        </w:tc>
        <w:tc>
          <w:tcPr>
            <w:tcW w:w="2551" w:type="dxa"/>
            <w:shd w:val="clear" w:color="auto" w:fill="FFFFFF" w:themeFill="background1"/>
          </w:tcPr>
          <w:p w14:paraId="5667C112" w14:textId="77777777" w:rsidR="00B76705" w:rsidRPr="00C11E88"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6161</w:t>
            </w:r>
          </w:p>
        </w:tc>
      </w:tr>
    </w:tbl>
    <w:p w14:paraId="30FAE333" w14:textId="77777777" w:rsidR="009F33B6" w:rsidRDefault="009F33B6" w:rsidP="009F33B6">
      <w:pPr>
        <w:pStyle w:val="NoSpacing"/>
      </w:pPr>
    </w:p>
    <w:p w14:paraId="23EAFAC3" w14:textId="77777777" w:rsidR="009F33B6" w:rsidRDefault="009F33B6" w:rsidP="009F33B6">
      <w:pPr>
        <w:pStyle w:val="Heading3"/>
      </w:pPr>
      <w:bookmarkStart w:id="51" w:name="_Toc503365723"/>
      <w:r>
        <w:t>Note</w:t>
      </w:r>
      <w:bookmarkEnd w:id="51"/>
    </w:p>
    <w:p w14:paraId="08A2DF83" w14:textId="77777777" w:rsidR="00E746AE" w:rsidRDefault="009F33B6" w:rsidP="00E746AE">
      <w:pPr>
        <w:rPr>
          <w:cs/>
        </w:rPr>
      </w:pPr>
      <w:r>
        <w:t>Summary log concept</w:t>
      </w:r>
    </w:p>
    <w:p w14:paraId="6B6561CE" w14:textId="77777777" w:rsidR="009F33B6" w:rsidRDefault="009F33B6" w:rsidP="00E746AE">
      <w:pPr>
        <w:rPr>
          <w:b/>
          <w:bCs/>
          <w:cs/>
        </w:rPr>
      </w:pPr>
      <w:r w:rsidRPr="009F33B6">
        <w:rPr>
          <w:b/>
          <w:bCs/>
        </w:rPr>
        <w:t>RequestNode concept:</w:t>
      </w:r>
    </w:p>
    <w:tbl>
      <w:tblPr>
        <w:tblStyle w:val="PlainTable1"/>
        <w:tblW w:w="0" w:type="auto"/>
        <w:tblLook w:val="04A0" w:firstRow="1" w:lastRow="0" w:firstColumn="1" w:lastColumn="0" w:noHBand="0" w:noVBand="1"/>
      </w:tblPr>
      <w:tblGrid>
        <w:gridCol w:w="1129"/>
        <w:gridCol w:w="3379"/>
        <w:gridCol w:w="2254"/>
        <w:gridCol w:w="2254"/>
      </w:tblGrid>
      <w:tr w:rsidR="007B7537" w14:paraId="2756F295" w14:textId="77777777" w:rsidTr="007B7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shd w:val="clear" w:color="auto" w:fill="D9D9D9" w:themeFill="background1" w:themeFillShade="D9"/>
          </w:tcPr>
          <w:p w14:paraId="2B660509" w14:textId="77777777" w:rsidR="007B7537" w:rsidRPr="007B7537" w:rsidRDefault="007B7537" w:rsidP="007B7537">
            <w:r w:rsidRPr="007B7537">
              <w:t>Case</w:t>
            </w:r>
          </w:p>
        </w:tc>
        <w:tc>
          <w:tcPr>
            <w:tcW w:w="3379" w:type="dxa"/>
            <w:shd w:val="clear" w:color="auto" w:fill="D9D9D9" w:themeFill="background1" w:themeFillShade="D9"/>
          </w:tcPr>
          <w:p w14:paraId="03DC0503" w14:textId="77777777" w:rsidR="007B7537" w:rsidRPr="001D5F27" w:rsidRDefault="007B7537" w:rsidP="007B7537">
            <w:pPr>
              <w:cnfStyle w:val="100000000000" w:firstRow="1" w:lastRow="0" w:firstColumn="0" w:lastColumn="0" w:oddVBand="0" w:evenVBand="0" w:oddHBand="0" w:evenHBand="0" w:firstRowFirstColumn="0" w:firstRowLastColumn="0" w:lastRowFirstColumn="0" w:lastRowLastColumn="0"/>
            </w:pPr>
            <w:r w:rsidRPr="001D5F27">
              <w:t>RequestResultCode</w:t>
            </w:r>
          </w:p>
        </w:tc>
        <w:tc>
          <w:tcPr>
            <w:tcW w:w="2254" w:type="dxa"/>
            <w:shd w:val="clear" w:color="auto" w:fill="D9D9D9" w:themeFill="background1" w:themeFillShade="D9"/>
          </w:tcPr>
          <w:p w14:paraId="2AB8F64B" w14:textId="77777777" w:rsidR="007B7537" w:rsidRPr="001D5F27" w:rsidRDefault="007B7537" w:rsidP="007B7537">
            <w:pPr>
              <w:cnfStyle w:val="100000000000" w:firstRow="1" w:lastRow="0" w:firstColumn="0" w:lastColumn="0" w:oddVBand="0" w:evenVBand="0" w:oddHBand="0" w:evenHBand="0" w:firstRowFirstColumn="0" w:firstRowLastColumn="0" w:lastRowFirstColumn="0" w:lastRowLastColumn="0"/>
            </w:pPr>
            <w:r w:rsidRPr="001D5F27">
              <w:t>RequestResultDesc</w:t>
            </w:r>
          </w:p>
        </w:tc>
        <w:tc>
          <w:tcPr>
            <w:tcW w:w="2254" w:type="dxa"/>
            <w:shd w:val="clear" w:color="auto" w:fill="D9D9D9" w:themeFill="background1" w:themeFillShade="D9"/>
          </w:tcPr>
          <w:p w14:paraId="14CD698D" w14:textId="77777777" w:rsidR="007B7537" w:rsidRDefault="007B7537" w:rsidP="007B7537">
            <w:pPr>
              <w:cnfStyle w:val="100000000000" w:firstRow="1" w:lastRow="0" w:firstColumn="0" w:lastColumn="0" w:oddVBand="0" w:evenVBand="0" w:oddHBand="0" w:evenHBand="0" w:firstRowFirstColumn="0" w:firstRowLastColumn="0" w:lastRowFirstColumn="0" w:lastRowLastColumn="0"/>
            </w:pPr>
            <w:r w:rsidRPr="001D5F27">
              <w:t>Example</w:t>
            </w:r>
          </w:p>
        </w:tc>
      </w:tr>
      <w:tr w:rsidR="007B7537" w14:paraId="74F7BF9B" w14:textId="77777777" w:rsidTr="007B7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shd w:val="clear" w:color="auto" w:fill="FFFFFF" w:themeFill="background1"/>
          </w:tcPr>
          <w:p w14:paraId="4DA505FC" w14:textId="77777777" w:rsidR="007B7537" w:rsidRPr="007B7537" w:rsidRDefault="007B7537" w:rsidP="007B7537">
            <w:pPr>
              <w:rPr>
                <w:b w:val="0"/>
                <w:bCs w:val="0"/>
              </w:rPr>
            </w:pPr>
            <w:r w:rsidRPr="007B7537">
              <w:rPr>
                <w:b w:val="0"/>
                <w:bCs w:val="0"/>
              </w:rPr>
              <w:t>Success</w:t>
            </w:r>
          </w:p>
        </w:tc>
        <w:tc>
          <w:tcPr>
            <w:tcW w:w="3379" w:type="dxa"/>
            <w:shd w:val="clear" w:color="auto" w:fill="FFFFFF" w:themeFill="background1"/>
          </w:tcPr>
          <w:p w14:paraId="4EE375CE" w14:textId="77777777" w:rsidR="007B7537" w:rsidRPr="0003077C" w:rsidRDefault="007B7537" w:rsidP="007B7537">
            <w:pPr>
              <w:cnfStyle w:val="000000100000" w:firstRow="0" w:lastRow="0" w:firstColumn="0" w:lastColumn="0" w:oddVBand="0" w:evenVBand="0" w:oddHBand="1" w:evenHBand="0" w:firstRowFirstColumn="0" w:firstRowLastColumn="0" w:lastRowFirstColumn="0" w:lastRowLastColumn="0"/>
            </w:pPr>
            <w:r w:rsidRPr="0003077C">
              <w:t xml:space="preserve">Fix </w:t>
            </w:r>
            <w:r w:rsidR="00D16D05">
              <w:t>"</w:t>
            </w:r>
            <w:r w:rsidRPr="0003077C">
              <w:t>null</w:t>
            </w:r>
            <w:r w:rsidR="00D16D05">
              <w:t>"</w:t>
            </w:r>
          </w:p>
        </w:tc>
        <w:tc>
          <w:tcPr>
            <w:tcW w:w="2254" w:type="dxa"/>
            <w:shd w:val="clear" w:color="auto" w:fill="FFFFFF" w:themeFill="background1"/>
          </w:tcPr>
          <w:p w14:paraId="072B30D6" w14:textId="77777777" w:rsidR="007B7537" w:rsidRPr="0003077C" w:rsidRDefault="007B7537" w:rsidP="007B7537">
            <w:pPr>
              <w:cnfStyle w:val="000000100000" w:firstRow="0" w:lastRow="0" w:firstColumn="0" w:lastColumn="0" w:oddVBand="0" w:evenVBand="0" w:oddHBand="1" w:evenHBand="0" w:firstRowFirstColumn="0" w:firstRowLastColumn="0" w:lastRowFirstColumn="0" w:lastRowLastColumn="0"/>
            </w:pPr>
            <w:r w:rsidRPr="0003077C">
              <w:t xml:space="preserve">Fix </w:t>
            </w:r>
            <w:r w:rsidR="00D16D05">
              <w:t>"</w:t>
            </w:r>
            <w:r w:rsidRPr="0003077C">
              <w:t>Success</w:t>
            </w:r>
            <w:r w:rsidR="00D16D05">
              <w:t>"</w:t>
            </w:r>
          </w:p>
        </w:tc>
        <w:tc>
          <w:tcPr>
            <w:tcW w:w="2254" w:type="dxa"/>
            <w:shd w:val="clear" w:color="auto" w:fill="FFFFFF" w:themeFill="background1"/>
          </w:tcPr>
          <w:p w14:paraId="1EFD42C8" w14:textId="77777777" w:rsidR="007B7537" w:rsidRPr="0003077C" w:rsidRDefault="007B7537" w:rsidP="007B7537">
            <w:pPr>
              <w:cnfStyle w:val="000000100000" w:firstRow="0" w:lastRow="0" w:firstColumn="0" w:lastColumn="0" w:oddVBand="0" w:evenVBand="0" w:oddHBand="1" w:evenHBand="0" w:firstRowFirstColumn="0" w:firstRowLastColumn="0" w:lastRowFirstColumn="0" w:lastRowLastColumn="0"/>
            </w:pPr>
            <w:r w:rsidRPr="0003077C">
              <w:t>[null; Success(1)]</w:t>
            </w:r>
          </w:p>
        </w:tc>
      </w:tr>
      <w:tr w:rsidR="007B7537" w14:paraId="40273714" w14:textId="77777777" w:rsidTr="007B7537">
        <w:tc>
          <w:tcPr>
            <w:cnfStyle w:val="001000000000" w:firstRow="0" w:lastRow="0" w:firstColumn="1" w:lastColumn="0" w:oddVBand="0" w:evenVBand="0" w:oddHBand="0" w:evenHBand="0" w:firstRowFirstColumn="0" w:firstRowLastColumn="0" w:lastRowFirstColumn="0" w:lastRowLastColumn="0"/>
            <w:tcW w:w="1129" w:type="dxa"/>
            <w:shd w:val="clear" w:color="auto" w:fill="FFFFFF" w:themeFill="background1"/>
          </w:tcPr>
          <w:p w14:paraId="5F7E8C0D" w14:textId="77777777" w:rsidR="007B7537" w:rsidRPr="007B7537" w:rsidRDefault="007B7537" w:rsidP="007B7537">
            <w:pPr>
              <w:rPr>
                <w:b w:val="0"/>
                <w:bCs w:val="0"/>
                <w:cs/>
              </w:rPr>
            </w:pPr>
            <w:r w:rsidRPr="007B7537">
              <w:rPr>
                <w:b w:val="0"/>
                <w:bCs w:val="0"/>
              </w:rPr>
              <w:t>Fail</w:t>
            </w:r>
          </w:p>
        </w:tc>
        <w:tc>
          <w:tcPr>
            <w:tcW w:w="3379" w:type="dxa"/>
            <w:shd w:val="clear" w:color="auto" w:fill="FFFFFF" w:themeFill="background1"/>
          </w:tcPr>
          <w:p w14:paraId="14CFBA8C" w14:textId="77777777" w:rsidR="007B7537" w:rsidRPr="0003077C" w:rsidRDefault="007B7537" w:rsidP="007B7537">
            <w:pPr>
              <w:cnfStyle w:val="000000000000" w:firstRow="0" w:lastRow="0" w:firstColumn="0" w:lastColumn="0" w:oddVBand="0" w:evenVBand="0" w:oddHBand="0" w:evenHBand="0" w:firstRowFirstColumn="0" w:firstRowLastColumn="0" w:lastRowFirstColumn="0" w:lastRowLastColumn="0"/>
            </w:pPr>
            <w:r w:rsidRPr="0003077C">
              <w:t xml:space="preserve">Fix </w:t>
            </w:r>
            <w:r w:rsidR="00D16D05">
              <w:t>"</w:t>
            </w:r>
            <w:r w:rsidRPr="0003077C">
              <w:t>null</w:t>
            </w:r>
            <w:r w:rsidR="00D16D05">
              <w:t>"</w:t>
            </w:r>
          </w:p>
        </w:tc>
        <w:tc>
          <w:tcPr>
            <w:tcW w:w="2254" w:type="dxa"/>
            <w:shd w:val="clear" w:color="auto" w:fill="FFFFFF" w:themeFill="background1"/>
          </w:tcPr>
          <w:p w14:paraId="00344EF3" w14:textId="77777777" w:rsidR="007B7537" w:rsidRPr="0003077C" w:rsidRDefault="007B7537" w:rsidP="007B7537">
            <w:pPr>
              <w:cnfStyle w:val="000000000000" w:firstRow="0" w:lastRow="0" w:firstColumn="0" w:lastColumn="0" w:oddVBand="0" w:evenVBand="0" w:oddHBand="0" w:evenHBand="0" w:firstRowFirstColumn="0" w:firstRowLastColumn="0" w:lastRowFirstColumn="0" w:lastRowLastColumn="0"/>
            </w:pPr>
            <w:r w:rsidRPr="0003077C">
              <w:t>error description string</w:t>
            </w:r>
          </w:p>
        </w:tc>
        <w:tc>
          <w:tcPr>
            <w:tcW w:w="2254" w:type="dxa"/>
            <w:shd w:val="clear" w:color="auto" w:fill="FFFFFF" w:themeFill="background1"/>
          </w:tcPr>
          <w:p w14:paraId="71C57BB1" w14:textId="77777777" w:rsidR="007B7537" w:rsidRDefault="007B7537" w:rsidP="007B7537">
            <w:pPr>
              <w:cnfStyle w:val="000000000000" w:firstRow="0" w:lastRow="0" w:firstColumn="0" w:lastColumn="0" w:oddVBand="0" w:evenVBand="0" w:oddHBand="0" w:evenHBand="0" w:firstRowFirstColumn="0" w:firstRowLastColumn="0" w:lastRowFirstColumn="0" w:lastRowLastColumn="0"/>
            </w:pPr>
            <w:r>
              <w:t xml:space="preserve">[null; Missing </w:t>
            </w:r>
            <w:r w:rsidR="00BC602A">
              <w:t xml:space="preserve">= </w:t>
            </w:r>
            <w:r>
              <w:t>$parameter</w:t>
            </w:r>
            <w:r w:rsidRPr="0003077C">
              <w:t>(1)]</w:t>
            </w:r>
          </w:p>
        </w:tc>
      </w:tr>
      <w:tr w:rsidR="001A501F" w14:paraId="14A63D51" w14:textId="77777777" w:rsidTr="007B75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shd w:val="clear" w:color="auto" w:fill="FFFFFF" w:themeFill="background1"/>
          </w:tcPr>
          <w:p w14:paraId="3B78D335" w14:textId="77777777" w:rsidR="001A501F" w:rsidRPr="001A501F" w:rsidRDefault="001A501F" w:rsidP="001A501F">
            <w:pPr>
              <w:rPr>
                <w:b w:val="0"/>
                <w:bCs w:val="0"/>
              </w:rPr>
            </w:pPr>
            <w:r>
              <w:rPr>
                <w:b w:val="0"/>
                <w:bCs w:val="0"/>
              </w:rPr>
              <w:t>Unknown</w:t>
            </w:r>
          </w:p>
        </w:tc>
        <w:tc>
          <w:tcPr>
            <w:tcW w:w="3379" w:type="dxa"/>
            <w:shd w:val="clear" w:color="auto" w:fill="FFFFFF" w:themeFill="background1"/>
          </w:tcPr>
          <w:p w14:paraId="254B6309" w14:textId="77777777" w:rsidR="001A501F" w:rsidRPr="0003077C" w:rsidRDefault="001A501F" w:rsidP="001A501F">
            <w:pPr>
              <w:cnfStyle w:val="000000100000" w:firstRow="0" w:lastRow="0" w:firstColumn="0" w:lastColumn="0" w:oddVBand="0" w:evenVBand="0" w:oddHBand="1" w:evenHBand="0" w:firstRowFirstColumn="0" w:firstRowLastColumn="0" w:lastRowFirstColumn="0" w:lastRowLastColumn="0"/>
            </w:pPr>
            <w:r w:rsidRPr="0003077C">
              <w:t xml:space="preserve">Fix </w:t>
            </w:r>
            <w:r>
              <w:t>"</w:t>
            </w:r>
            <w:r w:rsidRPr="0003077C">
              <w:t>null</w:t>
            </w:r>
            <w:r>
              <w:t>"</w:t>
            </w:r>
          </w:p>
        </w:tc>
        <w:tc>
          <w:tcPr>
            <w:tcW w:w="2254" w:type="dxa"/>
            <w:shd w:val="clear" w:color="auto" w:fill="FFFFFF" w:themeFill="background1"/>
          </w:tcPr>
          <w:p w14:paraId="58230E62" w14:textId="77777777" w:rsidR="001A501F" w:rsidRPr="0003077C" w:rsidRDefault="001A501F" w:rsidP="001A501F">
            <w:pPr>
              <w:cnfStyle w:val="000000100000" w:firstRow="0" w:lastRow="0" w:firstColumn="0" w:lastColumn="0" w:oddVBand="0" w:evenVBand="0" w:oddHBand="1" w:evenHBand="0" w:firstRowFirstColumn="0" w:firstRowLastColumn="0" w:lastRowFirstColumn="0" w:lastRowLastColumn="0"/>
            </w:pPr>
            <w:r w:rsidRPr="0003077C">
              <w:t>error description string</w:t>
            </w:r>
          </w:p>
        </w:tc>
        <w:tc>
          <w:tcPr>
            <w:tcW w:w="2254" w:type="dxa"/>
            <w:shd w:val="clear" w:color="auto" w:fill="FFFFFF" w:themeFill="background1"/>
          </w:tcPr>
          <w:p w14:paraId="53EBB5B2" w14:textId="77777777" w:rsidR="001A501F" w:rsidRDefault="001A501F" w:rsidP="001A501F">
            <w:pPr>
              <w:cnfStyle w:val="000000100000" w:firstRow="0" w:lastRow="0" w:firstColumn="0" w:lastColumn="0" w:oddVBand="0" w:evenVBand="0" w:oddHBand="1" w:evenHBand="0" w:firstRowFirstColumn="0" w:firstRowLastColumn="0" w:lastRowFirstColumn="0" w:lastRowLastColumn="0"/>
            </w:pPr>
            <w:r>
              <w:t>[null; Unknown URL(1)]</w:t>
            </w:r>
          </w:p>
        </w:tc>
      </w:tr>
    </w:tbl>
    <w:p w14:paraId="488B0320" w14:textId="77777777" w:rsidR="007B7537" w:rsidRPr="009F33B6" w:rsidRDefault="007B7537" w:rsidP="007B7537">
      <w:pPr>
        <w:pStyle w:val="NoSpacing"/>
      </w:pPr>
    </w:p>
    <w:p w14:paraId="1803AD08" w14:textId="77777777" w:rsidR="009F33B6" w:rsidRDefault="009F33B6" w:rsidP="009F33B6">
      <w:pPr>
        <w:rPr>
          <w:b/>
          <w:bCs/>
        </w:rPr>
      </w:pPr>
      <w:r w:rsidRPr="009F33B6">
        <w:rPr>
          <w:b/>
          <w:bCs/>
        </w:rPr>
        <w:t>ResponseNode concept:</w:t>
      </w:r>
    </w:p>
    <w:tbl>
      <w:tblPr>
        <w:tblStyle w:val="PlainTable1"/>
        <w:tblW w:w="10632" w:type="dxa"/>
        <w:jc w:val="center"/>
        <w:tblLayout w:type="fixed"/>
        <w:tblLook w:val="04A0" w:firstRow="1" w:lastRow="0" w:firstColumn="1" w:lastColumn="0" w:noHBand="0" w:noVBand="1"/>
      </w:tblPr>
      <w:tblGrid>
        <w:gridCol w:w="992"/>
        <w:gridCol w:w="1697"/>
        <w:gridCol w:w="992"/>
        <w:gridCol w:w="1010"/>
        <w:gridCol w:w="1138"/>
        <w:gridCol w:w="1368"/>
        <w:gridCol w:w="1368"/>
        <w:gridCol w:w="2067"/>
      </w:tblGrid>
      <w:tr w:rsidR="00BC602A" w14:paraId="3CF75037" w14:textId="77777777" w:rsidTr="00B9761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shd w:val="clear" w:color="auto" w:fill="D9D9D9" w:themeFill="background1" w:themeFillShade="D9"/>
          </w:tcPr>
          <w:p w14:paraId="6011CD8B" w14:textId="77777777" w:rsidR="00BC602A" w:rsidRPr="00405D26" w:rsidRDefault="00BC602A" w:rsidP="00405D26">
            <w:pPr>
              <w:jc w:val="center"/>
            </w:pPr>
            <w:r w:rsidRPr="00405D26">
              <w:t>Protocol</w:t>
            </w:r>
          </w:p>
        </w:tc>
        <w:tc>
          <w:tcPr>
            <w:tcW w:w="1697" w:type="dxa"/>
            <w:shd w:val="clear" w:color="auto" w:fill="D9D9D9" w:themeFill="background1" w:themeFillShade="D9"/>
          </w:tcPr>
          <w:p w14:paraId="26072BD5" w14:textId="77777777" w:rsidR="00BC602A" w:rsidRPr="00405D26" w:rsidRDefault="00BC602A" w:rsidP="00405D26">
            <w:pPr>
              <w:jc w:val="center"/>
              <w:cnfStyle w:val="100000000000" w:firstRow="1" w:lastRow="0" w:firstColumn="0" w:lastColumn="0" w:oddVBand="0" w:evenVBand="0" w:oddHBand="0" w:evenHBand="0" w:firstRowFirstColumn="0" w:firstRowLastColumn="0" w:lastRowFirstColumn="0" w:lastRowLastColumn="0"/>
            </w:pPr>
            <w:r w:rsidRPr="00405D26">
              <w:t>Command</w:t>
            </w:r>
          </w:p>
        </w:tc>
        <w:tc>
          <w:tcPr>
            <w:tcW w:w="992" w:type="dxa"/>
            <w:shd w:val="clear" w:color="auto" w:fill="D9D9D9" w:themeFill="background1" w:themeFillShade="D9"/>
          </w:tcPr>
          <w:p w14:paraId="7C295827" w14:textId="77777777" w:rsidR="00BC602A" w:rsidRPr="00405D26" w:rsidRDefault="00BC602A" w:rsidP="00405D26">
            <w:pPr>
              <w:jc w:val="center"/>
              <w:cnfStyle w:val="100000000000" w:firstRow="1" w:lastRow="0" w:firstColumn="0" w:lastColumn="0" w:oddVBand="0" w:evenVBand="0" w:oddHBand="0" w:evenHBand="0" w:firstRowFirstColumn="0" w:firstRowLastColumn="0" w:lastRowFirstColumn="0" w:lastRowLastColumn="0"/>
            </w:pPr>
            <w:r w:rsidRPr="00405D26">
              <w:t>Equinox ret</w:t>
            </w:r>
          </w:p>
        </w:tc>
        <w:tc>
          <w:tcPr>
            <w:tcW w:w="1010" w:type="dxa"/>
            <w:shd w:val="clear" w:color="auto" w:fill="D9D9D9" w:themeFill="background1" w:themeFillShade="D9"/>
          </w:tcPr>
          <w:p w14:paraId="5927BED6" w14:textId="77777777" w:rsidR="00BC602A" w:rsidRPr="00405D26" w:rsidRDefault="00BC602A" w:rsidP="00405D26">
            <w:pPr>
              <w:jc w:val="center"/>
              <w:cnfStyle w:val="100000000000" w:firstRow="1" w:lastRow="0" w:firstColumn="0" w:lastColumn="0" w:oddVBand="0" w:evenVBand="0" w:oddHBand="0" w:evenHBand="0" w:firstRowFirstColumn="0" w:firstRowLastColumn="0" w:lastRowFirstColumn="0" w:lastRowLastColumn="0"/>
            </w:pPr>
            <w:r w:rsidRPr="00405D26">
              <w:t>Case</w:t>
            </w:r>
          </w:p>
        </w:tc>
        <w:tc>
          <w:tcPr>
            <w:tcW w:w="1138" w:type="dxa"/>
            <w:shd w:val="clear" w:color="auto" w:fill="D9D9D9" w:themeFill="background1" w:themeFillShade="D9"/>
          </w:tcPr>
          <w:p w14:paraId="64D0FC85" w14:textId="77777777" w:rsidR="00BC602A" w:rsidRPr="00405D26" w:rsidRDefault="00BC602A" w:rsidP="00405D26">
            <w:pPr>
              <w:jc w:val="center"/>
              <w:cnfStyle w:val="100000000000" w:firstRow="1" w:lastRow="0" w:firstColumn="0" w:lastColumn="0" w:oddVBand="0" w:evenVBand="0" w:oddHBand="0" w:evenHBand="0" w:firstRowFirstColumn="0" w:firstRowLastColumn="0" w:lastRowFirstColumn="0" w:lastRowLastColumn="0"/>
            </w:pPr>
            <w:r w:rsidRPr="00405D26">
              <w:t>Subcase</w:t>
            </w:r>
          </w:p>
        </w:tc>
        <w:tc>
          <w:tcPr>
            <w:tcW w:w="1368" w:type="dxa"/>
            <w:shd w:val="clear" w:color="auto" w:fill="D9D9D9" w:themeFill="background1" w:themeFillShade="D9"/>
          </w:tcPr>
          <w:p w14:paraId="40745FEB" w14:textId="77777777" w:rsidR="00BC602A" w:rsidRPr="00405D26" w:rsidRDefault="00BC602A" w:rsidP="00405D26">
            <w:pPr>
              <w:jc w:val="center"/>
              <w:cnfStyle w:val="100000000000" w:firstRow="1" w:lastRow="0" w:firstColumn="0" w:lastColumn="0" w:oddVBand="0" w:evenVBand="0" w:oddHBand="0" w:evenHBand="0" w:firstRowFirstColumn="0" w:firstRowLastColumn="0" w:lastRowFirstColumn="0" w:lastRowLastColumn="0"/>
            </w:pPr>
            <w:r w:rsidRPr="00405D26">
              <w:t>DestNodeResultCode</w:t>
            </w:r>
          </w:p>
        </w:tc>
        <w:tc>
          <w:tcPr>
            <w:tcW w:w="1368" w:type="dxa"/>
            <w:shd w:val="clear" w:color="auto" w:fill="D9D9D9" w:themeFill="background1" w:themeFillShade="D9"/>
          </w:tcPr>
          <w:p w14:paraId="4B909FE6" w14:textId="77777777" w:rsidR="00BC602A" w:rsidRPr="00405D26" w:rsidRDefault="00BC602A" w:rsidP="00405D26">
            <w:pPr>
              <w:jc w:val="center"/>
              <w:cnfStyle w:val="100000000000" w:firstRow="1" w:lastRow="0" w:firstColumn="0" w:lastColumn="0" w:oddVBand="0" w:evenVBand="0" w:oddHBand="0" w:evenHBand="0" w:firstRowFirstColumn="0" w:firstRowLastColumn="0" w:lastRowFirstColumn="0" w:lastRowLastColumn="0"/>
            </w:pPr>
            <w:r w:rsidRPr="00405D26">
              <w:t>DestNodeResultDesc</w:t>
            </w:r>
          </w:p>
        </w:tc>
        <w:tc>
          <w:tcPr>
            <w:tcW w:w="2067" w:type="dxa"/>
            <w:shd w:val="clear" w:color="auto" w:fill="D9D9D9" w:themeFill="background1" w:themeFillShade="D9"/>
          </w:tcPr>
          <w:p w14:paraId="0653191E" w14:textId="77777777" w:rsidR="00BC602A" w:rsidRPr="00405D26" w:rsidRDefault="00BC602A" w:rsidP="00405D26">
            <w:pPr>
              <w:jc w:val="center"/>
              <w:cnfStyle w:val="100000000000" w:firstRow="1" w:lastRow="0" w:firstColumn="0" w:lastColumn="0" w:oddVBand="0" w:evenVBand="0" w:oddHBand="0" w:evenHBand="0" w:firstRowFirstColumn="0" w:firstRowLastColumn="0" w:lastRowFirstColumn="0" w:lastRowLastColumn="0"/>
            </w:pPr>
            <w:r w:rsidRPr="00405D26">
              <w:t>Example</w:t>
            </w:r>
          </w:p>
        </w:tc>
      </w:tr>
      <w:tr w:rsidR="00F51244" w14:paraId="40C22ECE" w14:textId="77777777" w:rsidTr="00B97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vMerge w:val="restart"/>
            <w:shd w:val="clear" w:color="auto" w:fill="FFFFFF" w:themeFill="background1"/>
          </w:tcPr>
          <w:p w14:paraId="76CD3049" w14:textId="77777777" w:rsidR="00F51244" w:rsidRPr="00BC602A" w:rsidRDefault="00F51244" w:rsidP="009F33B6">
            <w:pPr>
              <w:rPr>
                <w:b w:val="0"/>
                <w:bCs w:val="0"/>
              </w:rPr>
            </w:pPr>
            <w:r w:rsidRPr="00BC602A">
              <w:rPr>
                <w:b w:val="0"/>
                <w:bCs w:val="0"/>
              </w:rPr>
              <w:t>HTTP</w:t>
            </w:r>
          </w:p>
        </w:tc>
        <w:tc>
          <w:tcPr>
            <w:tcW w:w="1697" w:type="dxa"/>
            <w:vMerge w:val="restart"/>
            <w:shd w:val="clear" w:color="auto" w:fill="FFFFFF" w:themeFill="background1"/>
          </w:tcPr>
          <w:p w14:paraId="38C24659" w14:textId="77777777" w:rsidR="00F51244" w:rsidRPr="00BC602A" w:rsidRDefault="00F51244" w:rsidP="009F33B6">
            <w:pPr>
              <w:cnfStyle w:val="000000100000" w:firstRow="0" w:lastRow="0" w:firstColumn="0" w:lastColumn="0" w:oddVBand="0" w:evenVBand="0" w:oddHBand="1" w:evenHBand="0" w:firstRowFirstColumn="0" w:firstRowLastColumn="0" w:lastRowFirstColumn="0" w:lastRowLastColumn="0"/>
            </w:pPr>
            <w:r w:rsidRPr="00BC602A">
              <w:t>GetServiceCredential</w:t>
            </w:r>
          </w:p>
        </w:tc>
        <w:tc>
          <w:tcPr>
            <w:tcW w:w="992" w:type="dxa"/>
            <w:shd w:val="clear" w:color="auto" w:fill="FFFFFF" w:themeFill="background1"/>
          </w:tcPr>
          <w:p w14:paraId="1011987B" w14:textId="77777777" w:rsidR="00F51244" w:rsidRPr="00BC602A" w:rsidRDefault="00F51244" w:rsidP="009F33B6">
            <w:pPr>
              <w:cnfStyle w:val="000000100000" w:firstRow="0" w:lastRow="0" w:firstColumn="0" w:lastColumn="0" w:oddVBand="0" w:evenVBand="0" w:oddHBand="1" w:evenHBand="0" w:firstRowFirstColumn="0" w:firstRowLastColumn="0" w:lastRowFirstColumn="0" w:lastRowLastColumn="0"/>
            </w:pPr>
            <w:r w:rsidRPr="00BC602A">
              <w:t>ret !=0</w:t>
            </w:r>
          </w:p>
        </w:tc>
        <w:tc>
          <w:tcPr>
            <w:tcW w:w="1010" w:type="dxa"/>
            <w:shd w:val="clear" w:color="auto" w:fill="FFFFFF" w:themeFill="background1"/>
          </w:tcPr>
          <w:p w14:paraId="0E13597D" w14:textId="77777777" w:rsidR="00F51244" w:rsidRPr="00BC602A" w:rsidRDefault="00F51244" w:rsidP="009F33B6">
            <w:pPr>
              <w:cnfStyle w:val="000000100000" w:firstRow="0" w:lastRow="0" w:firstColumn="0" w:lastColumn="0" w:oddVBand="0" w:evenVBand="0" w:oddHBand="1" w:evenHBand="0" w:firstRowFirstColumn="0" w:firstRowLastColumn="0" w:lastRowFirstColumn="0" w:lastRowLastColumn="0"/>
            </w:pPr>
            <w:r w:rsidRPr="00BC602A">
              <w:t>-</w:t>
            </w:r>
          </w:p>
        </w:tc>
        <w:tc>
          <w:tcPr>
            <w:tcW w:w="1138" w:type="dxa"/>
            <w:shd w:val="clear" w:color="auto" w:fill="FFFFFF" w:themeFill="background1"/>
          </w:tcPr>
          <w:p w14:paraId="175CC9BC" w14:textId="77777777" w:rsidR="00F51244" w:rsidRPr="00BC602A" w:rsidRDefault="00F51244" w:rsidP="009F33B6">
            <w:pPr>
              <w:cnfStyle w:val="000000100000" w:firstRow="0" w:lastRow="0" w:firstColumn="0" w:lastColumn="0" w:oddVBand="0" w:evenVBand="0" w:oddHBand="1" w:evenHBand="0" w:firstRowFirstColumn="0" w:firstRowLastColumn="0" w:lastRowFirstColumn="0" w:lastRowLastColumn="0"/>
            </w:pPr>
            <w:r w:rsidRPr="00BC602A">
              <w:t>-</w:t>
            </w:r>
          </w:p>
        </w:tc>
        <w:tc>
          <w:tcPr>
            <w:tcW w:w="1368" w:type="dxa"/>
            <w:shd w:val="clear" w:color="auto" w:fill="FFFFFF" w:themeFill="background1"/>
          </w:tcPr>
          <w:p w14:paraId="5DB3E30C" w14:textId="77777777" w:rsidR="00F51244" w:rsidRPr="00BC602A" w:rsidRDefault="00F51244" w:rsidP="00BC602A">
            <w:pPr>
              <w:cnfStyle w:val="000000100000" w:firstRow="0" w:lastRow="0" w:firstColumn="0" w:lastColumn="0" w:oddVBand="0" w:evenVBand="0" w:oddHBand="1" w:evenHBand="0" w:firstRowFirstColumn="0" w:firstRowLastColumn="0" w:lastRowFirstColumn="0" w:lastRowLastColumn="0"/>
            </w:pPr>
            <w:r>
              <w:t>set "ret="+&lt;ret&gt; from response</w:t>
            </w:r>
          </w:p>
        </w:tc>
        <w:tc>
          <w:tcPr>
            <w:tcW w:w="1368" w:type="dxa"/>
            <w:shd w:val="clear" w:color="auto" w:fill="FFFFFF" w:themeFill="background1"/>
          </w:tcPr>
          <w:p w14:paraId="591A3493" w14:textId="77777777" w:rsidR="00F51244" w:rsidRPr="00BC602A" w:rsidRDefault="00F51244" w:rsidP="009F33B6">
            <w:pPr>
              <w:cnfStyle w:val="000000100000" w:firstRow="0" w:lastRow="0" w:firstColumn="0" w:lastColumn="0" w:oddVBand="0" w:evenVBand="0" w:oddHBand="1" w:evenHBand="0" w:firstRowFirstColumn="0" w:firstRowLastColumn="0" w:lastRowFirstColumn="0" w:lastRowLastColumn="0"/>
            </w:pPr>
            <w:r>
              <w:t>ret description string</w:t>
            </w:r>
          </w:p>
        </w:tc>
        <w:tc>
          <w:tcPr>
            <w:tcW w:w="2067" w:type="dxa"/>
            <w:shd w:val="clear" w:color="auto" w:fill="FFFFFF" w:themeFill="background1"/>
          </w:tcPr>
          <w:p w14:paraId="5D5FD6D9" w14:textId="77777777" w:rsidR="00F51244" w:rsidRPr="00BC602A" w:rsidRDefault="00F51244" w:rsidP="009F33B6">
            <w:pPr>
              <w:cnfStyle w:val="000000100000" w:firstRow="0" w:lastRow="0" w:firstColumn="0" w:lastColumn="0" w:oddVBand="0" w:evenVBand="0" w:oddHBand="1" w:evenHBand="0" w:firstRowFirstColumn="0" w:firstRowLastColumn="0" w:lastRowFirstColumn="0" w:lastRowLastColumn="0"/>
            </w:pPr>
            <w:r>
              <w:t>[ret=4; Timeout(1)]</w:t>
            </w:r>
          </w:p>
        </w:tc>
      </w:tr>
      <w:tr w:rsidR="00F51244" w14:paraId="3F92C2D8" w14:textId="77777777" w:rsidTr="00B97617">
        <w:trPr>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748A64DB" w14:textId="77777777" w:rsidR="00F51244" w:rsidRPr="00BC602A" w:rsidRDefault="00F51244" w:rsidP="009F33B6">
            <w:pPr>
              <w:rPr>
                <w:b w:val="0"/>
                <w:bCs w:val="0"/>
              </w:rPr>
            </w:pPr>
          </w:p>
        </w:tc>
        <w:tc>
          <w:tcPr>
            <w:tcW w:w="1697" w:type="dxa"/>
            <w:vMerge/>
            <w:shd w:val="clear" w:color="auto" w:fill="FFFFFF" w:themeFill="background1"/>
          </w:tcPr>
          <w:p w14:paraId="7C4C2575" w14:textId="77777777" w:rsidR="00F51244" w:rsidRPr="00BC602A" w:rsidRDefault="00F51244" w:rsidP="009F33B6">
            <w:pPr>
              <w:cnfStyle w:val="000000000000" w:firstRow="0" w:lastRow="0" w:firstColumn="0" w:lastColumn="0" w:oddVBand="0" w:evenVBand="0" w:oddHBand="0" w:evenHBand="0" w:firstRowFirstColumn="0" w:firstRowLastColumn="0" w:lastRowFirstColumn="0" w:lastRowLastColumn="0"/>
            </w:pPr>
          </w:p>
        </w:tc>
        <w:tc>
          <w:tcPr>
            <w:tcW w:w="992" w:type="dxa"/>
            <w:vMerge w:val="restart"/>
            <w:shd w:val="clear" w:color="auto" w:fill="FFFFFF" w:themeFill="background1"/>
          </w:tcPr>
          <w:p w14:paraId="1045FC1B" w14:textId="77777777" w:rsidR="00F51244" w:rsidRPr="00BC602A" w:rsidRDefault="00F51244" w:rsidP="009F33B6">
            <w:pPr>
              <w:cnfStyle w:val="000000000000" w:firstRow="0" w:lastRow="0" w:firstColumn="0" w:lastColumn="0" w:oddVBand="0" w:evenVBand="0" w:oddHBand="0" w:evenHBand="0" w:firstRowFirstColumn="0" w:firstRowLastColumn="0" w:lastRowFirstColumn="0" w:lastRowLastColumn="0"/>
            </w:pPr>
            <w:r>
              <w:t>ret = 0</w:t>
            </w:r>
          </w:p>
        </w:tc>
        <w:tc>
          <w:tcPr>
            <w:tcW w:w="1010" w:type="dxa"/>
            <w:shd w:val="clear" w:color="auto" w:fill="FFFFFF" w:themeFill="background1"/>
          </w:tcPr>
          <w:p w14:paraId="67E5625C" w14:textId="77777777" w:rsidR="00F51244" w:rsidRPr="00BC602A" w:rsidRDefault="00F51244" w:rsidP="009F33B6">
            <w:pPr>
              <w:cnfStyle w:val="000000000000" w:firstRow="0" w:lastRow="0" w:firstColumn="0" w:lastColumn="0" w:oddVBand="0" w:evenVBand="0" w:oddHBand="0" w:evenHBand="0" w:firstRowFirstColumn="0" w:firstRowLastColumn="0" w:lastRowFirstColumn="0" w:lastRowLastColumn="0"/>
            </w:pPr>
            <w:r>
              <w:t>ecode != 200</w:t>
            </w:r>
          </w:p>
        </w:tc>
        <w:tc>
          <w:tcPr>
            <w:tcW w:w="1138" w:type="dxa"/>
            <w:shd w:val="clear" w:color="auto" w:fill="FFFFFF" w:themeFill="background1"/>
          </w:tcPr>
          <w:p w14:paraId="65FB595B" w14:textId="77777777" w:rsidR="00F51244" w:rsidRPr="00BC602A" w:rsidRDefault="00F51244" w:rsidP="009F33B6">
            <w:pPr>
              <w:cnfStyle w:val="000000000000" w:firstRow="0" w:lastRow="0" w:firstColumn="0" w:lastColumn="0" w:oddVBand="0" w:evenVBand="0" w:oddHBand="0" w:evenHBand="0" w:firstRowFirstColumn="0" w:firstRowLastColumn="0" w:lastRowFirstColumn="0" w:lastRowLastColumn="0"/>
            </w:pPr>
            <w:r>
              <w:t>-</w:t>
            </w:r>
          </w:p>
        </w:tc>
        <w:tc>
          <w:tcPr>
            <w:tcW w:w="1368" w:type="dxa"/>
            <w:shd w:val="clear" w:color="auto" w:fill="FFFFFF" w:themeFill="background1"/>
          </w:tcPr>
          <w:p w14:paraId="769FF483" w14:textId="77777777" w:rsidR="00F51244" w:rsidRPr="00BC602A" w:rsidRDefault="00F51244" w:rsidP="00BD1FF0">
            <w:pPr>
              <w:cnfStyle w:val="000000000000" w:firstRow="0" w:lastRow="0" w:firstColumn="0" w:lastColumn="0" w:oddVBand="0" w:evenVBand="0" w:oddHBand="0" w:evenHBand="0" w:firstRowFirstColumn="0" w:firstRowLastColumn="0" w:lastRowFirstColumn="0" w:lastRowLastColumn="0"/>
            </w:pPr>
            <w:r>
              <w:t>set "ecode="+&lt;</w:t>
            </w:r>
            <w:r>
              <w:lastRenderedPageBreak/>
              <w:t>ecode&gt; from response</w:t>
            </w:r>
          </w:p>
        </w:tc>
        <w:tc>
          <w:tcPr>
            <w:tcW w:w="1368" w:type="dxa"/>
            <w:shd w:val="clear" w:color="auto" w:fill="FFFFFF" w:themeFill="background1"/>
          </w:tcPr>
          <w:p w14:paraId="71743A7A" w14:textId="77777777" w:rsidR="00F51244" w:rsidRPr="00BC602A" w:rsidRDefault="00F51244" w:rsidP="00EA36F2">
            <w:pPr>
              <w:cnfStyle w:val="000000000000" w:firstRow="0" w:lastRow="0" w:firstColumn="0" w:lastColumn="0" w:oddVBand="0" w:evenVBand="0" w:oddHBand="0" w:evenHBand="0" w:firstRowFirstColumn="0" w:firstRowLastColumn="0" w:lastRowFirstColumn="0" w:lastRowLastColumn="0"/>
            </w:pPr>
            <w:r>
              <w:lastRenderedPageBreak/>
              <w:t>set "body.resultCode="+&lt;res</w:t>
            </w:r>
            <w:r>
              <w:lastRenderedPageBreak/>
              <w:t>ultCode&gt; "body.developerMessage="+&lt;developerMessage&gt;</w:t>
            </w:r>
          </w:p>
        </w:tc>
        <w:tc>
          <w:tcPr>
            <w:tcW w:w="2067" w:type="dxa"/>
            <w:shd w:val="clear" w:color="auto" w:fill="FFFFFF" w:themeFill="background1"/>
          </w:tcPr>
          <w:p w14:paraId="12F441F3" w14:textId="77777777" w:rsidR="00F51244" w:rsidRPr="00BC602A" w:rsidRDefault="00F51244" w:rsidP="009D5B2B">
            <w:pPr>
              <w:cnfStyle w:val="000000000000" w:firstRow="0" w:lastRow="0" w:firstColumn="0" w:lastColumn="0" w:oddVBand="0" w:evenVBand="0" w:oddHBand="0" w:evenHBand="0" w:firstRowFirstColumn="0" w:firstRowLastColumn="0" w:lastRowFirstColumn="0" w:lastRowLastColumn="0"/>
            </w:pPr>
            <w:r>
              <w:lastRenderedPageBreak/>
              <w:t xml:space="preserve">[ecode=500; body.resultCode=50000 </w:t>
            </w:r>
            <w:r>
              <w:lastRenderedPageBreak/>
              <w:t>body.developerMessage=System error (1)]</w:t>
            </w:r>
          </w:p>
        </w:tc>
      </w:tr>
      <w:tr w:rsidR="00F51244" w14:paraId="0380206B" w14:textId="77777777" w:rsidTr="00B97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7C49C1D1" w14:textId="77777777" w:rsidR="00F51244" w:rsidRPr="00BC602A" w:rsidRDefault="00F51244" w:rsidP="009F33B6"/>
        </w:tc>
        <w:tc>
          <w:tcPr>
            <w:tcW w:w="1697" w:type="dxa"/>
            <w:vMerge/>
            <w:shd w:val="clear" w:color="auto" w:fill="FFFFFF" w:themeFill="background1"/>
          </w:tcPr>
          <w:p w14:paraId="349D579A" w14:textId="77777777" w:rsidR="00F51244" w:rsidRPr="00BC602A" w:rsidRDefault="00F51244" w:rsidP="009F33B6">
            <w:pPr>
              <w:cnfStyle w:val="000000100000" w:firstRow="0" w:lastRow="0" w:firstColumn="0" w:lastColumn="0" w:oddVBand="0" w:evenVBand="0" w:oddHBand="1" w:evenHBand="0" w:firstRowFirstColumn="0" w:firstRowLastColumn="0" w:lastRowFirstColumn="0" w:lastRowLastColumn="0"/>
            </w:pPr>
          </w:p>
        </w:tc>
        <w:tc>
          <w:tcPr>
            <w:tcW w:w="992" w:type="dxa"/>
            <w:vMerge/>
            <w:shd w:val="clear" w:color="auto" w:fill="FFFFFF" w:themeFill="background1"/>
          </w:tcPr>
          <w:p w14:paraId="13367F59" w14:textId="77777777" w:rsidR="00F51244" w:rsidRDefault="00F51244" w:rsidP="009F33B6">
            <w:pPr>
              <w:cnfStyle w:val="000000100000" w:firstRow="0" w:lastRow="0" w:firstColumn="0" w:lastColumn="0" w:oddVBand="0" w:evenVBand="0" w:oddHBand="1" w:evenHBand="0" w:firstRowFirstColumn="0" w:firstRowLastColumn="0" w:lastRowFirstColumn="0" w:lastRowLastColumn="0"/>
            </w:pPr>
          </w:p>
        </w:tc>
        <w:tc>
          <w:tcPr>
            <w:tcW w:w="1010" w:type="dxa"/>
            <w:vMerge w:val="restart"/>
            <w:shd w:val="clear" w:color="auto" w:fill="FFFFFF" w:themeFill="background1"/>
          </w:tcPr>
          <w:p w14:paraId="2CC028FD" w14:textId="77777777" w:rsidR="00F51244" w:rsidRDefault="00F51244" w:rsidP="009F33B6">
            <w:pPr>
              <w:cnfStyle w:val="000000100000" w:firstRow="0" w:lastRow="0" w:firstColumn="0" w:lastColumn="0" w:oddVBand="0" w:evenVBand="0" w:oddHBand="1" w:evenHBand="0" w:firstRowFirstColumn="0" w:firstRowLastColumn="0" w:lastRowFirstColumn="0" w:lastRowLastColumn="0"/>
            </w:pPr>
            <w:r>
              <w:t>ecode = 200</w:t>
            </w:r>
          </w:p>
        </w:tc>
        <w:tc>
          <w:tcPr>
            <w:tcW w:w="1138" w:type="dxa"/>
            <w:shd w:val="clear" w:color="auto" w:fill="FFFFFF" w:themeFill="background1"/>
          </w:tcPr>
          <w:p w14:paraId="62F13977" w14:textId="77777777" w:rsidR="00F51244" w:rsidRDefault="00F51244" w:rsidP="009F33B6">
            <w:pPr>
              <w:cnfStyle w:val="000000100000" w:firstRow="0" w:lastRow="0" w:firstColumn="0" w:lastColumn="0" w:oddVBand="0" w:evenVBand="0" w:oddHBand="1" w:evenHBand="0" w:firstRowFirstColumn="0" w:firstRowLastColumn="0" w:lastRowFirstColumn="0" w:lastRowLastColumn="0"/>
            </w:pPr>
            <w:r>
              <w:t>Result in message success</w:t>
            </w:r>
          </w:p>
        </w:tc>
        <w:tc>
          <w:tcPr>
            <w:tcW w:w="1368" w:type="dxa"/>
            <w:shd w:val="clear" w:color="auto" w:fill="FFFFFF" w:themeFill="background1"/>
          </w:tcPr>
          <w:p w14:paraId="5B3675FA" w14:textId="77777777" w:rsidR="00F51244" w:rsidRDefault="00F51244" w:rsidP="00EA36F2">
            <w:pPr>
              <w:cnfStyle w:val="000000100000" w:firstRow="0" w:lastRow="0" w:firstColumn="0" w:lastColumn="0" w:oddVBand="0" w:evenVBand="0" w:oddHBand="1" w:evenHBand="0" w:firstRowFirstColumn="0" w:firstRowLastColumn="0" w:lastRowFirstColumn="0" w:lastRowLastColumn="0"/>
            </w:pPr>
            <w:r>
              <w:t>get "resultCode" from message</w:t>
            </w:r>
          </w:p>
        </w:tc>
        <w:tc>
          <w:tcPr>
            <w:tcW w:w="1368" w:type="dxa"/>
            <w:shd w:val="clear" w:color="auto" w:fill="FFFFFF" w:themeFill="background1"/>
          </w:tcPr>
          <w:p w14:paraId="5358D94D" w14:textId="77777777" w:rsidR="00F51244" w:rsidRPr="00EA36F2" w:rsidRDefault="00F51244" w:rsidP="00EA36F2">
            <w:pPr>
              <w:cnfStyle w:val="000000100000" w:firstRow="0" w:lastRow="0" w:firstColumn="0" w:lastColumn="0" w:oddVBand="0" w:evenVBand="0" w:oddHBand="1" w:evenHBand="0" w:firstRowFirstColumn="0" w:firstRowLastColumn="0" w:lastRowFirstColumn="0" w:lastRowLastColumn="0"/>
            </w:pPr>
            <w:r>
              <w:t>get "developerMessage" from message</w:t>
            </w:r>
          </w:p>
        </w:tc>
        <w:tc>
          <w:tcPr>
            <w:tcW w:w="2067" w:type="dxa"/>
            <w:shd w:val="clear" w:color="auto" w:fill="FFFFFF" w:themeFill="background1"/>
          </w:tcPr>
          <w:p w14:paraId="129544E1" w14:textId="77777777" w:rsidR="00F51244" w:rsidRDefault="00F51244" w:rsidP="00EA36F2">
            <w:pPr>
              <w:cnfStyle w:val="000000100000" w:firstRow="0" w:lastRow="0" w:firstColumn="0" w:lastColumn="0" w:oddVBand="0" w:evenVBand="0" w:oddHBand="1" w:evenHBand="0" w:firstRowFirstColumn="0" w:firstRowLastColumn="0" w:lastRowFirstColumn="0" w:lastRowLastColumn="0"/>
            </w:pPr>
            <w:r>
              <w:t>[20000; Success(1)]</w:t>
            </w:r>
          </w:p>
        </w:tc>
      </w:tr>
      <w:tr w:rsidR="00F51244" w14:paraId="28143064" w14:textId="77777777" w:rsidTr="00B97617">
        <w:trPr>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65685095" w14:textId="77777777" w:rsidR="00F51244" w:rsidRPr="00BC602A" w:rsidRDefault="00F51244" w:rsidP="00B97617">
            <w:pPr>
              <w:rPr>
                <w:b w:val="0"/>
                <w:bCs w:val="0"/>
              </w:rPr>
            </w:pPr>
          </w:p>
        </w:tc>
        <w:tc>
          <w:tcPr>
            <w:tcW w:w="1697" w:type="dxa"/>
            <w:vMerge/>
            <w:shd w:val="clear" w:color="auto" w:fill="FFFFFF" w:themeFill="background1"/>
          </w:tcPr>
          <w:p w14:paraId="6DE8484E" w14:textId="77777777" w:rsidR="00F51244" w:rsidRPr="00BC602A" w:rsidRDefault="00F51244" w:rsidP="00B97617">
            <w:pPr>
              <w:cnfStyle w:val="000000000000" w:firstRow="0" w:lastRow="0" w:firstColumn="0" w:lastColumn="0" w:oddVBand="0" w:evenVBand="0" w:oddHBand="0" w:evenHBand="0" w:firstRowFirstColumn="0" w:firstRowLastColumn="0" w:lastRowFirstColumn="0" w:lastRowLastColumn="0"/>
            </w:pPr>
          </w:p>
        </w:tc>
        <w:tc>
          <w:tcPr>
            <w:tcW w:w="992" w:type="dxa"/>
            <w:vMerge/>
            <w:shd w:val="clear" w:color="auto" w:fill="FFFFFF" w:themeFill="background1"/>
          </w:tcPr>
          <w:p w14:paraId="032AD2EC" w14:textId="77777777" w:rsidR="00F51244" w:rsidRPr="00BC602A" w:rsidRDefault="00F51244" w:rsidP="00B97617">
            <w:pPr>
              <w:cnfStyle w:val="000000000000" w:firstRow="0" w:lastRow="0" w:firstColumn="0" w:lastColumn="0" w:oddVBand="0" w:evenVBand="0" w:oddHBand="0" w:evenHBand="0" w:firstRowFirstColumn="0" w:firstRowLastColumn="0" w:lastRowFirstColumn="0" w:lastRowLastColumn="0"/>
            </w:pPr>
          </w:p>
        </w:tc>
        <w:tc>
          <w:tcPr>
            <w:tcW w:w="1010" w:type="dxa"/>
            <w:vMerge/>
            <w:shd w:val="clear" w:color="auto" w:fill="FFFFFF" w:themeFill="background1"/>
          </w:tcPr>
          <w:p w14:paraId="1CEA6182" w14:textId="77777777" w:rsidR="00F51244" w:rsidRPr="00BC602A" w:rsidRDefault="00F51244" w:rsidP="00B97617">
            <w:pPr>
              <w:cnfStyle w:val="000000000000" w:firstRow="0" w:lastRow="0" w:firstColumn="0" w:lastColumn="0" w:oddVBand="0" w:evenVBand="0" w:oddHBand="0" w:evenHBand="0" w:firstRowFirstColumn="0" w:firstRowLastColumn="0" w:lastRowFirstColumn="0" w:lastRowLastColumn="0"/>
            </w:pPr>
          </w:p>
        </w:tc>
        <w:tc>
          <w:tcPr>
            <w:tcW w:w="1138" w:type="dxa"/>
            <w:shd w:val="clear" w:color="auto" w:fill="FFFFFF" w:themeFill="background1"/>
          </w:tcPr>
          <w:p w14:paraId="66AB6D6D" w14:textId="77777777" w:rsidR="00F51244" w:rsidRPr="00BC602A" w:rsidRDefault="00F51244" w:rsidP="00B97617">
            <w:pPr>
              <w:cnfStyle w:val="000000000000" w:firstRow="0" w:lastRow="0" w:firstColumn="0" w:lastColumn="0" w:oddVBand="0" w:evenVBand="0" w:oddHBand="0" w:evenHBand="0" w:firstRowFirstColumn="0" w:firstRowLastColumn="0" w:lastRowFirstColumn="0" w:lastRowLastColumn="0"/>
            </w:pPr>
            <w:r>
              <w:t>Result in message fail</w:t>
            </w:r>
          </w:p>
        </w:tc>
        <w:tc>
          <w:tcPr>
            <w:tcW w:w="1368" w:type="dxa"/>
            <w:shd w:val="clear" w:color="auto" w:fill="FFFFFF" w:themeFill="background1"/>
          </w:tcPr>
          <w:p w14:paraId="5991DE17" w14:textId="77777777" w:rsidR="00F51244" w:rsidRDefault="00F51244" w:rsidP="00B97617">
            <w:pPr>
              <w:cnfStyle w:val="000000000000" w:firstRow="0" w:lastRow="0" w:firstColumn="0" w:lastColumn="0" w:oddVBand="0" w:evenVBand="0" w:oddHBand="0" w:evenHBand="0" w:firstRowFirstColumn="0" w:firstRowLastColumn="0" w:lastRowFirstColumn="0" w:lastRowLastColumn="0"/>
            </w:pPr>
            <w:r>
              <w:t>get "resultCode" from message</w:t>
            </w:r>
          </w:p>
        </w:tc>
        <w:tc>
          <w:tcPr>
            <w:tcW w:w="1368" w:type="dxa"/>
            <w:shd w:val="clear" w:color="auto" w:fill="FFFFFF" w:themeFill="background1"/>
          </w:tcPr>
          <w:p w14:paraId="4C01FCFC" w14:textId="77777777" w:rsidR="00F51244" w:rsidRPr="00EA36F2" w:rsidRDefault="00F51244" w:rsidP="00B97617">
            <w:pPr>
              <w:cnfStyle w:val="000000000000" w:firstRow="0" w:lastRow="0" w:firstColumn="0" w:lastColumn="0" w:oddVBand="0" w:evenVBand="0" w:oddHBand="0" w:evenHBand="0" w:firstRowFirstColumn="0" w:firstRowLastColumn="0" w:lastRowFirstColumn="0" w:lastRowLastColumn="0"/>
            </w:pPr>
            <w:r>
              <w:t>get "developerMessage" from message</w:t>
            </w:r>
          </w:p>
        </w:tc>
        <w:tc>
          <w:tcPr>
            <w:tcW w:w="2067" w:type="dxa"/>
            <w:shd w:val="clear" w:color="auto" w:fill="FFFFFF" w:themeFill="background1"/>
          </w:tcPr>
          <w:p w14:paraId="03532738" w14:textId="77777777" w:rsidR="00F51244" w:rsidRPr="00BC602A" w:rsidRDefault="00F51244" w:rsidP="00B97617">
            <w:pPr>
              <w:cnfStyle w:val="000000000000" w:firstRow="0" w:lastRow="0" w:firstColumn="0" w:lastColumn="0" w:oddVBand="0" w:evenVBand="0" w:oddHBand="0" w:evenHBand="0" w:firstRowFirstColumn="0" w:firstRowLastColumn="0" w:lastRowFirstColumn="0" w:lastRowLastColumn="0"/>
            </w:pPr>
            <w:r>
              <w:t>[50000; System error(1)]</w:t>
            </w:r>
          </w:p>
        </w:tc>
      </w:tr>
      <w:tr w:rsidR="00F51244" w14:paraId="71585B6F" w14:textId="77777777" w:rsidTr="00B97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299123C7" w14:textId="77777777" w:rsidR="00F51244" w:rsidRPr="00BC602A" w:rsidRDefault="00F51244" w:rsidP="00B97617">
            <w:pPr>
              <w:rPr>
                <w:b w:val="0"/>
                <w:bCs w:val="0"/>
              </w:rPr>
            </w:pPr>
          </w:p>
        </w:tc>
        <w:tc>
          <w:tcPr>
            <w:tcW w:w="1697" w:type="dxa"/>
            <w:vMerge/>
            <w:shd w:val="clear" w:color="auto" w:fill="FFFFFF" w:themeFill="background1"/>
          </w:tcPr>
          <w:p w14:paraId="401663A8" w14:textId="77777777" w:rsidR="00F51244" w:rsidRPr="00BC602A" w:rsidRDefault="00F51244" w:rsidP="00B97617">
            <w:pPr>
              <w:cnfStyle w:val="000000100000" w:firstRow="0" w:lastRow="0" w:firstColumn="0" w:lastColumn="0" w:oddVBand="0" w:evenVBand="0" w:oddHBand="1" w:evenHBand="0" w:firstRowFirstColumn="0" w:firstRowLastColumn="0" w:lastRowFirstColumn="0" w:lastRowLastColumn="0"/>
            </w:pPr>
          </w:p>
        </w:tc>
        <w:tc>
          <w:tcPr>
            <w:tcW w:w="992" w:type="dxa"/>
            <w:vMerge/>
            <w:shd w:val="clear" w:color="auto" w:fill="FFFFFF" w:themeFill="background1"/>
          </w:tcPr>
          <w:p w14:paraId="35FA001E" w14:textId="77777777" w:rsidR="00F51244" w:rsidRPr="00BC602A" w:rsidRDefault="00F51244" w:rsidP="00B97617">
            <w:pPr>
              <w:cnfStyle w:val="000000100000" w:firstRow="0" w:lastRow="0" w:firstColumn="0" w:lastColumn="0" w:oddVBand="0" w:evenVBand="0" w:oddHBand="1" w:evenHBand="0" w:firstRowFirstColumn="0" w:firstRowLastColumn="0" w:lastRowFirstColumn="0" w:lastRowLastColumn="0"/>
            </w:pPr>
          </w:p>
        </w:tc>
        <w:tc>
          <w:tcPr>
            <w:tcW w:w="1010" w:type="dxa"/>
            <w:vMerge/>
            <w:shd w:val="clear" w:color="auto" w:fill="FFFFFF" w:themeFill="background1"/>
          </w:tcPr>
          <w:p w14:paraId="52E361CE" w14:textId="77777777" w:rsidR="00F51244" w:rsidRPr="00BC602A" w:rsidRDefault="00F51244" w:rsidP="00B97617">
            <w:pPr>
              <w:cnfStyle w:val="000000100000" w:firstRow="0" w:lastRow="0" w:firstColumn="0" w:lastColumn="0" w:oddVBand="0" w:evenVBand="0" w:oddHBand="1" w:evenHBand="0" w:firstRowFirstColumn="0" w:firstRowLastColumn="0" w:lastRowFirstColumn="0" w:lastRowLastColumn="0"/>
            </w:pPr>
          </w:p>
        </w:tc>
        <w:tc>
          <w:tcPr>
            <w:tcW w:w="1138" w:type="dxa"/>
            <w:shd w:val="clear" w:color="auto" w:fill="FFFFFF" w:themeFill="background1"/>
          </w:tcPr>
          <w:p w14:paraId="782BECAE" w14:textId="77777777" w:rsidR="00F51244" w:rsidRPr="00BC602A" w:rsidRDefault="00F51244" w:rsidP="00B97617">
            <w:pPr>
              <w:cnfStyle w:val="000000100000" w:firstRow="0" w:lastRow="0" w:firstColumn="0" w:lastColumn="0" w:oddVBand="0" w:evenVBand="0" w:oddHBand="1" w:evenHBand="0" w:firstRowFirstColumn="0" w:firstRowLastColumn="0" w:lastRowFirstColumn="0" w:lastRowLastColumn="0"/>
            </w:pPr>
            <w:r>
              <w:t>Bad message or other error</w:t>
            </w:r>
          </w:p>
        </w:tc>
        <w:tc>
          <w:tcPr>
            <w:tcW w:w="1368" w:type="dxa"/>
            <w:shd w:val="clear" w:color="auto" w:fill="FFFFFF" w:themeFill="background1"/>
          </w:tcPr>
          <w:p w14:paraId="4823CF0A" w14:textId="77777777" w:rsidR="00F51244" w:rsidRPr="00BC602A" w:rsidRDefault="00F51244" w:rsidP="00B97617">
            <w:pPr>
              <w:cnfStyle w:val="000000100000" w:firstRow="0" w:lastRow="0" w:firstColumn="0" w:lastColumn="0" w:oddVBand="0" w:evenVBand="0" w:oddHBand="1" w:evenHBand="0" w:firstRowFirstColumn="0" w:firstRowLastColumn="0" w:lastRowFirstColumn="0" w:lastRowLastColumn="0"/>
            </w:pPr>
            <w:r>
              <w:t>Fix "null"</w:t>
            </w:r>
          </w:p>
        </w:tc>
        <w:tc>
          <w:tcPr>
            <w:tcW w:w="1368" w:type="dxa"/>
            <w:shd w:val="clear" w:color="auto" w:fill="FFFFFF" w:themeFill="background1"/>
          </w:tcPr>
          <w:p w14:paraId="20CA87FA" w14:textId="77777777" w:rsidR="00F51244" w:rsidRPr="00BC602A" w:rsidRDefault="00F51244" w:rsidP="00B97617">
            <w:pPr>
              <w:cnfStyle w:val="000000100000" w:firstRow="0" w:lastRow="0" w:firstColumn="0" w:lastColumn="0" w:oddVBand="0" w:evenVBand="0" w:oddHBand="1" w:evenHBand="0" w:firstRowFirstColumn="0" w:firstRowLastColumn="0" w:lastRowFirstColumn="0" w:lastRowLastColumn="0"/>
            </w:pPr>
            <w:r>
              <w:t>error description string</w:t>
            </w:r>
          </w:p>
        </w:tc>
        <w:tc>
          <w:tcPr>
            <w:tcW w:w="2067" w:type="dxa"/>
            <w:shd w:val="clear" w:color="auto" w:fill="FFFFFF" w:themeFill="background1"/>
          </w:tcPr>
          <w:p w14:paraId="14CF5764" w14:textId="77777777" w:rsidR="00F51244" w:rsidRPr="00BC602A" w:rsidRDefault="00F51244" w:rsidP="00B97617">
            <w:pPr>
              <w:cnfStyle w:val="000000100000" w:firstRow="0" w:lastRow="0" w:firstColumn="0" w:lastColumn="0" w:oddVBand="0" w:evenVBand="0" w:oddHBand="1" w:evenHBand="0" w:firstRowFirstColumn="0" w:firstRowLastColumn="0" w:lastRowFirstColumn="0" w:lastRowLastColumn="0"/>
            </w:pPr>
            <w:r>
              <w:t>[null; Missing = $parameter (1)]</w:t>
            </w:r>
          </w:p>
        </w:tc>
      </w:tr>
      <w:tr w:rsidR="00F51244" w14:paraId="51FFA305" w14:textId="77777777" w:rsidTr="00B97617">
        <w:trPr>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65B8B5CC" w14:textId="77777777" w:rsidR="00F51244" w:rsidRPr="00BC602A" w:rsidRDefault="00F51244" w:rsidP="00B97617">
            <w:pPr>
              <w:rPr>
                <w:b w:val="0"/>
                <w:bCs w:val="0"/>
              </w:rPr>
            </w:pPr>
          </w:p>
        </w:tc>
        <w:tc>
          <w:tcPr>
            <w:tcW w:w="1697" w:type="dxa"/>
            <w:vMerge w:val="restart"/>
            <w:shd w:val="clear" w:color="auto" w:fill="FFFFFF" w:themeFill="background1"/>
          </w:tcPr>
          <w:p w14:paraId="7A233257" w14:textId="77777777" w:rsidR="00F51244" w:rsidRPr="007323E7" w:rsidRDefault="00F51244" w:rsidP="004D2C3D">
            <w:pPr>
              <w:cnfStyle w:val="000000000000" w:firstRow="0" w:lastRow="0" w:firstColumn="0" w:lastColumn="0" w:oddVBand="0" w:evenVBand="0" w:oddHBand="0" w:evenHBand="0" w:firstRowFirstColumn="0" w:firstRowLastColumn="0" w:lastRowFirstColumn="0" w:lastRowLastColumn="0"/>
            </w:pPr>
            <w:r>
              <w:t xml:space="preserve">IBM </w:t>
            </w:r>
            <w:r w:rsidRPr="007323E7">
              <w:t>API</w:t>
            </w:r>
            <w:r>
              <w:t xml:space="preserve"> </w:t>
            </w:r>
          </w:p>
        </w:tc>
        <w:tc>
          <w:tcPr>
            <w:tcW w:w="992" w:type="dxa"/>
            <w:shd w:val="clear" w:color="auto" w:fill="FFFFFF" w:themeFill="background1"/>
          </w:tcPr>
          <w:p w14:paraId="334F2EA4" w14:textId="77777777" w:rsidR="00F51244" w:rsidRPr="007323E7" w:rsidRDefault="00F51244" w:rsidP="00B97617">
            <w:pPr>
              <w:cnfStyle w:val="000000000000" w:firstRow="0" w:lastRow="0" w:firstColumn="0" w:lastColumn="0" w:oddVBand="0" w:evenVBand="0" w:oddHBand="0" w:evenHBand="0" w:firstRowFirstColumn="0" w:firstRowLastColumn="0" w:lastRowFirstColumn="0" w:lastRowLastColumn="0"/>
            </w:pPr>
            <w:r w:rsidRPr="007323E7">
              <w:t>ret !=0</w:t>
            </w:r>
          </w:p>
        </w:tc>
        <w:tc>
          <w:tcPr>
            <w:tcW w:w="1010" w:type="dxa"/>
            <w:shd w:val="clear" w:color="auto" w:fill="FFFFFF" w:themeFill="background1"/>
          </w:tcPr>
          <w:p w14:paraId="7FBD06F1" w14:textId="77777777" w:rsidR="00F51244" w:rsidRPr="00BC602A" w:rsidRDefault="00F51244" w:rsidP="00B97617">
            <w:pPr>
              <w:cnfStyle w:val="000000000000" w:firstRow="0" w:lastRow="0" w:firstColumn="0" w:lastColumn="0" w:oddVBand="0" w:evenVBand="0" w:oddHBand="0" w:evenHBand="0" w:firstRowFirstColumn="0" w:firstRowLastColumn="0" w:lastRowFirstColumn="0" w:lastRowLastColumn="0"/>
            </w:pPr>
            <w:r w:rsidRPr="00BC602A">
              <w:t>-</w:t>
            </w:r>
          </w:p>
        </w:tc>
        <w:tc>
          <w:tcPr>
            <w:tcW w:w="1138" w:type="dxa"/>
            <w:shd w:val="clear" w:color="auto" w:fill="FFFFFF" w:themeFill="background1"/>
          </w:tcPr>
          <w:p w14:paraId="11C042B1" w14:textId="77777777" w:rsidR="00F51244" w:rsidRPr="00BC602A" w:rsidRDefault="00F51244" w:rsidP="00B97617">
            <w:pPr>
              <w:cnfStyle w:val="000000000000" w:firstRow="0" w:lastRow="0" w:firstColumn="0" w:lastColumn="0" w:oddVBand="0" w:evenVBand="0" w:oddHBand="0" w:evenHBand="0" w:firstRowFirstColumn="0" w:firstRowLastColumn="0" w:lastRowFirstColumn="0" w:lastRowLastColumn="0"/>
            </w:pPr>
            <w:r w:rsidRPr="00BC602A">
              <w:t>-</w:t>
            </w:r>
          </w:p>
        </w:tc>
        <w:tc>
          <w:tcPr>
            <w:tcW w:w="1368" w:type="dxa"/>
            <w:shd w:val="clear" w:color="auto" w:fill="FFFFFF" w:themeFill="background1"/>
          </w:tcPr>
          <w:p w14:paraId="17CB2C96" w14:textId="77777777" w:rsidR="00F51244" w:rsidRPr="00BC602A" w:rsidRDefault="00F51244" w:rsidP="00B97617">
            <w:pPr>
              <w:cnfStyle w:val="000000000000" w:firstRow="0" w:lastRow="0" w:firstColumn="0" w:lastColumn="0" w:oddVBand="0" w:evenVBand="0" w:oddHBand="0" w:evenHBand="0" w:firstRowFirstColumn="0" w:firstRowLastColumn="0" w:lastRowFirstColumn="0" w:lastRowLastColumn="0"/>
            </w:pPr>
            <w:r>
              <w:t>set "ret="+&lt;ret&gt; from response</w:t>
            </w:r>
          </w:p>
        </w:tc>
        <w:tc>
          <w:tcPr>
            <w:tcW w:w="1368" w:type="dxa"/>
            <w:shd w:val="clear" w:color="auto" w:fill="FFFFFF" w:themeFill="background1"/>
          </w:tcPr>
          <w:p w14:paraId="687A3761" w14:textId="77777777" w:rsidR="00F51244" w:rsidRPr="00BC602A" w:rsidRDefault="00F51244" w:rsidP="00B97617">
            <w:pPr>
              <w:cnfStyle w:val="000000000000" w:firstRow="0" w:lastRow="0" w:firstColumn="0" w:lastColumn="0" w:oddVBand="0" w:evenVBand="0" w:oddHBand="0" w:evenHBand="0" w:firstRowFirstColumn="0" w:firstRowLastColumn="0" w:lastRowFirstColumn="0" w:lastRowLastColumn="0"/>
            </w:pPr>
            <w:r>
              <w:t>ret description string</w:t>
            </w:r>
          </w:p>
        </w:tc>
        <w:tc>
          <w:tcPr>
            <w:tcW w:w="2067" w:type="dxa"/>
            <w:shd w:val="clear" w:color="auto" w:fill="FFFFFF" w:themeFill="background1"/>
          </w:tcPr>
          <w:p w14:paraId="33AB699E" w14:textId="77777777" w:rsidR="00F51244" w:rsidRPr="00BC602A" w:rsidRDefault="00F51244" w:rsidP="00B97617">
            <w:pPr>
              <w:cnfStyle w:val="000000000000" w:firstRow="0" w:lastRow="0" w:firstColumn="0" w:lastColumn="0" w:oddVBand="0" w:evenVBand="0" w:oddHBand="0" w:evenHBand="0" w:firstRowFirstColumn="0" w:firstRowLastColumn="0" w:lastRowFirstColumn="0" w:lastRowLastColumn="0"/>
            </w:pPr>
            <w:r>
              <w:t>[ret=4; Timeout(1)]</w:t>
            </w:r>
          </w:p>
        </w:tc>
      </w:tr>
      <w:tr w:rsidR="00F51244" w14:paraId="74FD67FC" w14:textId="77777777" w:rsidTr="00B97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571DE1BD" w14:textId="77777777" w:rsidR="00F51244" w:rsidRPr="00BC602A" w:rsidRDefault="00F51244" w:rsidP="00B97617">
            <w:pPr>
              <w:rPr>
                <w:b w:val="0"/>
                <w:bCs w:val="0"/>
              </w:rPr>
            </w:pPr>
          </w:p>
        </w:tc>
        <w:tc>
          <w:tcPr>
            <w:tcW w:w="1697" w:type="dxa"/>
            <w:vMerge/>
            <w:shd w:val="clear" w:color="auto" w:fill="FFFFFF" w:themeFill="background1"/>
          </w:tcPr>
          <w:p w14:paraId="3069F138" w14:textId="77777777" w:rsidR="00F51244" w:rsidRPr="007323E7" w:rsidRDefault="00F51244" w:rsidP="00B97617">
            <w:pPr>
              <w:cnfStyle w:val="000000100000" w:firstRow="0" w:lastRow="0" w:firstColumn="0" w:lastColumn="0" w:oddVBand="0" w:evenVBand="0" w:oddHBand="1" w:evenHBand="0" w:firstRowFirstColumn="0" w:firstRowLastColumn="0" w:lastRowFirstColumn="0" w:lastRowLastColumn="0"/>
            </w:pPr>
          </w:p>
        </w:tc>
        <w:tc>
          <w:tcPr>
            <w:tcW w:w="992" w:type="dxa"/>
            <w:vMerge w:val="restart"/>
            <w:shd w:val="clear" w:color="auto" w:fill="FFFFFF" w:themeFill="background1"/>
          </w:tcPr>
          <w:p w14:paraId="6B57B7D9" w14:textId="77777777" w:rsidR="00F51244" w:rsidRPr="007323E7" w:rsidRDefault="00F51244" w:rsidP="00B97617">
            <w:pPr>
              <w:cnfStyle w:val="000000100000" w:firstRow="0" w:lastRow="0" w:firstColumn="0" w:lastColumn="0" w:oddVBand="0" w:evenVBand="0" w:oddHBand="1" w:evenHBand="0" w:firstRowFirstColumn="0" w:firstRowLastColumn="0" w:lastRowFirstColumn="0" w:lastRowLastColumn="0"/>
            </w:pPr>
            <w:r w:rsidRPr="007323E7">
              <w:t>ret = 0</w:t>
            </w:r>
          </w:p>
        </w:tc>
        <w:tc>
          <w:tcPr>
            <w:tcW w:w="1010" w:type="dxa"/>
            <w:shd w:val="clear" w:color="auto" w:fill="FFFFFF" w:themeFill="background1"/>
          </w:tcPr>
          <w:p w14:paraId="1F34FD1D" w14:textId="77777777" w:rsidR="00F51244" w:rsidRPr="00E20695" w:rsidRDefault="00F51244" w:rsidP="00B97617">
            <w:pPr>
              <w:cnfStyle w:val="000000100000" w:firstRow="0" w:lastRow="0" w:firstColumn="0" w:lastColumn="0" w:oddVBand="0" w:evenVBand="0" w:oddHBand="1" w:evenHBand="0" w:firstRowFirstColumn="0" w:firstRowLastColumn="0" w:lastRowFirstColumn="0" w:lastRowLastColumn="0"/>
            </w:pPr>
            <w:r>
              <w:t>E01 ErrorPartner success</w:t>
            </w:r>
          </w:p>
        </w:tc>
        <w:tc>
          <w:tcPr>
            <w:tcW w:w="1138" w:type="dxa"/>
            <w:shd w:val="clear" w:color="auto" w:fill="FFFFFF" w:themeFill="background1"/>
          </w:tcPr>
          <w:p w14:paraId="4EDF0FFC" w14:textId="77777777" w:rsidR="00F51244" w:rsidRPr="00E20695" w:rsidRDefault="00F51244" w:rsidP="00B97617">
            <w:pPr>
              <w:cnfStyle w:val="000000100000" w:firstRow="0" w:lastRow="0" w:firstColumn="0" w:lastColumn="0" w:oddVBand="0" w:evenVBand="0" w:oddHBand="1" w:evenHBand="0" w:firstRowFirstColumn="0" w:firstRowLastColumn="0" w:lastRowFirstColumn="0" w:lastRowLastColumn="0"/>
            </w:pPr>
            <w:r w:rsidRPr="00E20695">
              <w:t>-</w:t>
            </w:r>
          </w:p>
        </w:tc>
        <w:tc>
          <w:tcPr>
            <w:tcW w:w="1368" w:type="dxa"/>
            <w:shd w:val="clear" w:color="auto" w:fill="FFFFFF" w:themeFill="background1"/>
          </w:tcPr>
          <w:p w14:paraId="5E751734" w14:textId="77777777" w:rsidR="00F51244" w:rsidRPr="00E20695" w:rsidRDefault="00F51244" w:rsidP="00B97617">
            <w:pPr>
              <w:cnfStyle w:val="000000100000" w:firstRow="0" w:lastRow="0" w:firstColumn="0" w:lastColumn="0" w:oddVBand="0" w:evenVBand="0" w:oddHBand="1" w:evenHBand="0" w:firstRowFirstColumn="0" w:firstRowLastColumn="0" w:lastRowFirstColumn="0" w:lastRowLastColumn="0"/>
            </w:pPr>
            <w:r w:rsidRPr="00E20695">
              <w:t xml:space="preserve">Fix </w:t>
            </w:r>
            <w:r>
              <w:t>"</w:t>
            </w:r>
            <w:r w:rsidRPr="00E20695">
              <w:t>null</w:t>
            </w:r>
            <w:r>
              <w:t>"</w:t>
            </w:r>
          </w:p>
        </w:tc>
        <w:tc>
          <w:tcPr>
            <w:tcW w:w="1368" w:type="dxa"/>
            <w:shd w:val="clear" w:color="auto" w:fill="FFFFFF" w:themeFill="background1"/>
          </w:tcPr>
          <w:p w14:paraId="4D080BDE" w14:textId="77777777" w:rsidR="00F51244" w:rsidRPr="00E20695" w:rsidRDefault="00F51244" w:rsidP="00B97617">
            <w:pPr>
              <w:cnfStyle w:val="000000100000" w:firstRow="0" w:lastRow="0" w:firstColumn="0" w:lastColumn="0" w:oddVBand="0" w:evenVBand="0" w:oddHBand="1" w:evenHBand="0" w:firstRowFirstColumn="0" w:firstRowLastColumn="0" w:lastRowFirstColumn="0" w:lastRowLastColumn="0"/>
            </w:pPr>
            <w:r>
              <w:t>Get value "$condition" from E01 ErrorPartner</w:t>
            </w:r>
          </w:p>
        </w:tc>
        <w:tc>
          <w:tcPr>
            <w:tcW w:w="2067" w:type="dxa"/>
            <w:shd w:val="clear" w:color="auto" w:fill="FFFFFF" w:themeFill="background1"/>
          </w:tcPr>
          <w:p w14:paraId="48BC25A8" w14:textId="77777777" w:rsidR="00F51244" w:rsidRPr="00405D26" w:rsidRDefault="00F51244" w:rsidP="00B97617">
            <w:pPr>
              <w:cnfStyle w:val="000000100000" w:firstRow="0" w:lastRow="0" w:firstColumn="0" w:lastColumn="0" w:oddVBand="0" w:evenVBand="0" w:oddHBand="1" w:evenHBand="0" w:firstRowFirstColumn="0" w:firstRowLastColumn="0" w:lastRowFirstColumn="0" w:lastRowLastColumn="0"/>
              <w:rPr>
                <w:color w:val="C00000"/>
              </w:rPr>
            </w:pPr>
            <w:r w:rsidRPr="007323E7">
              <w:t xml:space="preserve">[null; personality != </w:t>
            </w:r>
            <w:r>
              <w:t>""</w:t>
            </w:r>
            <w:r w:rsidRPr="007323E7">
              <w:t>(1)]</w:t>
            </w:r>
          </w:p>
        </w:tc>
      </w:tr>
      <w:tr w:rsidR="00F51244" w14:paraId="5443B383" w14:textId="77777777" w:rsidTr="00B97617">
        <w:trPr>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388B131A" w14:textId="77777777" w:rsidR="00F51244" w:rsidRPr="00BC602A" w:rsidRDefault="00F51244" w:rsidP="00E20695">
            <w:pPr>
              <w:rPr>
                <w:b w:val="0"/>
                <w:bCs w:val="0"/>
              </w:rPr>
            </w:pPr>
          </w:p>
        </w:tc>
        <w:tc>
          <w:tcPr>
            <w:tcW w:w="1697" w:type="dxa"/>
            <w:vMerge/>
            <w:shd w:val="clear" w:color="auto" w:fill="FFFFFF" w:themeFill="background1"/>
          </w:tcPr>
          <w:p w14:paraId="4A689D4B" w14:textId="77777777" w:rsidR="00F51244" w:rsidRPr="00BC602A" w:rsidRDefault="00F51244" w:rsidP="00E20695">
            <w:pPr>
              <w:cnfStyle w:val="000000000000" w:firstRow="0" w:lastRow="0" w:firstColumn="0" w:lastColumn="0" w:oddVBand="0" w:evenVBand="0" w:oddHBand="0" w:evenHBand="0" w:firstRowFirstColumn="0" w:firstRowLastColumn="0" w:lastRowFirstColumn="0" w:lastRowLastColumn="0"/>
            </w:pPr>
          </w:p>
        </w:tc>
        <w:tc>
          <w:tcPr>
            <w:tcW w:w="992" w:type="dxa"/>
            <w:vMerge/>
            <w:shd w:val="clear" w:color="auto" w:fill="FFFFFF" w:themeFill="background1"/>
          </w:tcPr>
          <w:p w14:paraId="2A671FB6" w14:textId="77777777" w:rsidR="00F51244" w:rsidRPr="00405D26" w:rsidRDefault="00F51244" w:rsidP="00E20695">
            <w:pPr>
              <w:cnfStyle w:val="000000000000" w:firstRow="0" w:lastRow="0" w:firstColumn="0" w:lastColumn="0" w:oddVBand="0" w:evenVBand="0" w:oddHBand="0" w:evenHBand="0" w:firstRowFirstColumn="0" w:firstRowLastColumn="0" w:lastRowFirstColumn="0" w:lastRowLastColumn="0"/>
              <w:rPr>
                <w:color w:val="C00000"/>
              </w:rPr>
            </w:pPr>
          </w:p>
        </w:tc>
        <w:tc>
          <w:tcPr>
            <w:tcW w:w="1010" w:type="dxa"/>
            <w:shd w:val="clear" w:color="auto" w:fill="FFFFFF" w:themeFill="background1"/>
          </w:tcPr>
          <w:p w14:paraId="51385E4F" w14:textId="77777777" w:rsidR="00F51244" w:rsidRPr="00405D26" w:rsidRDefault="00F51244" w:rsidP="007323E7">
            <w:pPr>
              <w:cnfStyle w:val="000000000000" w:firstRow="0" w:lastRow="0" w:firstColumn="0" w:lastColumn="0" w:oddVBand="0" w:evenVBand="0" w:oddHBand="0" w:evenHBand="0" w:firstRowFirstColumn="0" w:firstRowLastColumn="0" w:lastRowFirstColumn="0" w:lastRowLastColumn="0"/>
              <w:rPr>
                <w:color w:val="C00000"/>
              </w:rPr>
            </w:pPr>
            <w:r>
              <w:t>E01 ErrorPartner fail</w:t>
            </w:r>
          </w:p>
        </w:tc>
        <w:tc>
          <w:tcPr>
            <w:tcW w:w="1138" w:type="dxa"/>
            <w:shd w:val="clear" w:color="auto" w:fill="FFFFFF" w:themeFill="background1"/>
          </w:tcPr>
          <w:p w14:paraId="7A86EAB1" w14:textId="77777777" w:rsidR="00F51244" w:rsidRPr="00405D26" w:rsidRDefault="00F51244" w:rsidP="00E20695">
            <w:pPr>
              <w:cnfStyle w:val="000000000000" w:firstRow="0" w:lastRow="0" w:firstColumn="0" w:lastColumn="0" w:oddVBand="0" w:evenVBand="0" w:oddHBand="0" w:evenHBand="0" w:firstRowFirstColumn="0" w:firstRowLastColumn="0" w:lastRowFirstColumn="0" w:lastRowLastColumn="0"/>
              <w:rPr>
                <w:color w:val="C00000"/>
              </w:rPr>
            </w:pPr>
            <w:r>
              <w:rPr>
                <w:color w:val="C00000"/>
              </w:rPr>
              <w:t>-</w:t>
            </w:r>
          </w:p>
        </w:tc>
        <w:tc>
          <w:tcPr>
            <w:tcW w:w="1368" w:type="dxa"/>
            <w:shd w:val="clear" w:color="auto" w:fill="FFFFFF" w:themeFill="background1"/>
          </w:tcPr>
          <w:p w14:paraId="24E67B05" w14:textId="77777777" w:rsidR="00F51244" w:rsidRPr="007323E7" w:rsidRDefault="00F51244" w:rsidP="00E20695">
            <w:pPr>
              <w:cnfStyle w:val="000000000000" w:firstRow="0" w:lastRow="0" w:firstColumn="0" w:lastColumn="0" w:oddVBand="0" w:evenVBand="0" w:oddHBand="0" w:evenHBand="0" w:firstRowFirstColumn="0" w:firstRowLastColumn="0" w:lastRowFirstColumn="0" w:lastRowLastColumn="0"/>
            </w:pPr>
            <w:r w:rsidRPr="007323E7">
              <w:t xml:space="preserve">Fix </w:t>
            </w:r>
            <w:r>
              <w:t>"</w:t>
            </w:r>
            <w:r w:rsidRPr="007323E7">
              <w:t>null</w:t>
            </w:r>
            <w:r>
              <w:t>"</w:t>
            </w:r>
          </w:p>
        </w:tc>
        <w:tc>
          <w:tcPr>
            <w:tcW w:w="1368" w:type="dxa"/>
            <w:shd w:val="clear" w:color="auto" w:fill="FFFFFF" w:themeFill="background1"/>
          </w:tcPr>
          <w:p w14:paraId="390A25E4" w14:textId="77777777" w:rsidR="00F51244" w:rsidRPr="007323E7" w:rsidRDefault="00F51244" w:rsidP="00E20695">
            <w:pPr>
              <w:cnfStyle w:val="000000000000" w:firstRow="0" w:lastRow="0" w:firstColumn="0" w:lastColumn="0" w:oddVBand="0" w:evenVBand="0" w:oddHBand="0" w:evenHBand="0" w:firstRowFirstColumn="0" w:firstRowLastColumn="0" w:lastRowFirstColumn="0" w:lastRowLastColumn="0"/>
            </w:pPr>
            <w:r w:rsidRPr="007323E7">
              <w:t xml:space="preserve">Fix </w:t>
            </w:r>
            <w:r>
              <w:t>"</w:t>
            </w:r>
            <w:r w:rsidRPr="007323E7">
              <w:t>Fail</w:t>
            </w:r>
            <w:r>
              <w:t>"</w:t>
            </w:r>
          </w:p>
        </w:tc>
        <w:tc>
          <w:tcPr>
            <w:tcW w:w="2067" w:type="dxa"/>
            <w:shd w:val="clear" w:color="auto" w:fill="FFFFFF" w:themeFill="background1"/>
          </w:tcPr>
          <w:p w14:paraId="555C62B6" w14:textId="77777777" w:rsidR="00F51244" w:rsidRPr="007323E7" w:rsidRDefault="00F51244" w:rsidP="00E20695">
            <w:pPr>
              <w:cnfStyle w:val="000000000000" w:firstRow="0" w:lastRow="0" w:firstColumn="0" w:lastColumn="0" w:oddVBand="0" w:evenVBand="0" w:oddHBand="0" w:evenHBand="0" w:firstRowFirstColumn="0" w:firstRowLastColumn="0" w:lastRowFirstColumn="0" w:lastRowLastColumn="0"/>
            </w:pPr>
            <w:r w:rsidRPr="007323E7">
              <w:t>[null; Fail(1)]</w:t>
            </w:r>
          </w:p>
        </w:tc>
      </w:tr>
      <w:tr w:rsidR="00F51244" w14:paraId="65717AEF" w14:textId="77777777" w:rsidTr="00B97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32439C59" w14:textId="77777777" w:rsidR="00F51244" w:rsidRPr="00BC602A" w:rsidRDefault="00F51244" w:rsidP="00F51244">
            <w:pPr>
              <w:rPr>
                <w:b w:val="0"/>
                <w:bCs w:val="0"/>
              </w:rPr>
            </w:pPr>
          </w:p>
        </w:tc>
        <w:tc>
          <w:tcPr>
            <w:tcW w:w="1697" w:type="dxa"/>
            <w:vMerge/>
            <w:shd w:val="clear" w:color="auto" w:fill="FFFFFF" w:themeFill="background1"/>
          </w:tcPr>
          <w:p w14:paraId="66D1D679"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p>
        </w:tc>
        <w:tc>
          <w:tcPr>
            <w:tcW w:w="992" w:type="dxa"/>
            <w:vMerge/>
            <w:shd w:val="clear" w:color="auto" w:fill="FFFFFF" w:themeFill="background1"/>
          </w:tcPr>
          <w:p w14:paraId="1B1DDF7D" w14:textId="77777777" w:rsidR="00F51244" w:rsidRPr="00405D26" w:rsidRDefault="00F51244" w:rsidP="00F51244">
            <w:pPr>
              <w:cnfStyle w:val="000000100000" w:firstRow="0" w:lastRow="0" w:firstColumn="0" w:lastColumn="0" w:oddVBand="0" w:evenVBand="0" w:oddHBand="1" w:evenHBand="0" w:firstRowFirstColumn="0" w:firstRowLastColumn="0" w:lastRowFirstColumn="0" w:lastRowLastColumn="0"/>
              <w:rPr>
                <w:color w:val="C00000"/>
              </w:rPr>
            </w:pPr>
          </w:p>
        </w:tc>
        <w:tc>
          <w:tcPr>
            <w:tcW w:w="1010" w:type="dxa"/>
            <w:shd w:val="clear" w:color="auto" w:fill="FFFFFF" w:themeFill="background1"/>
          </w:tcPr>
          <w:p w14:paraId="641377BA" w14:textId="102A693D" w:rsidR="00F51244" w:rsidRDefault="00F51244" w:rsidP="00F51244">
            <w:pPr>
              <w:cnfStyle w:val="000000100000" w:firstRow="0" w:lastRow="0" w:firstColumn="0" w:lastColumn="0" w:oddVBand="0" w:evenVBand="0" w:oddHBand="1" w:evenHBand="0" w:firstRowFirstColumn="0" w:firstRowLastColumn="0" w:lastRowFirstColumn="0" w:lastRowLastColumn="0"/>
            </w:pPr>
            <w:r>
              <w:t>Fail</w:t>
            </w:r>
          </w:p>
        </w:tc>
        <w:tc>
          <w:tcPr>
            <w:tcW w:w="1138" w:type="dxa"/>
            <w:shd w:val="clear" w:color="auto" w:fill="FFFFFF" w:themeFill="background1"/>
          </w:tcPr>
          <w:p w14:paraId="59E5190C" w14:textId="41701E11" w:rsidR="00F51244" w:rsidRDefault="00F51244" w:rsidP="00F51244">
            <w:pPr>
              <w:cnfStyle w:val="000000100000" w:firstRow="0" w:lastRow="0" w:firstColumn="0" w:lastColumn="0" w:oddVBand="0" w:evenVBand="0" w:oddHBand="1" w:evenHBand="0" w:firstRowFirstColumn="0" w:firstRowLastColumn="0" w:lastRowFirstColumn="0" w:lastRowLastColumn="0"/>
              <w:rPr>
                <w:color w:val="C00000"/>
              </w:rPr>
            </w:pPr>
            <w:r>
              <w:t>Bad message</w:t>
            </w:r>
          </w:p>
        </w:tc>
        <w:tc>
          <w:tcPr>
            <w:tcW w:w="1368" w:type="dxa"/>
            <w:shd w:val="clear" w:color="auto" w:fill="FFFFFF" w:themeFill="background1"/>
          </w:tcPr>
          <w:p w14:paraId="44FED293" w14:textId="772943B3" w:rsidR="00F51244" w:rsidRPr="007323E7" w:rsidRDefault="00F51244" w:rsidP="00F51244">
            <w:pPr>
              <w:cnfStyle w:val="000000100000" w:firstRow="0" w:lastRow="0" w:firstColumn="0" w:lastColumn="0" w:oddVBand="0" w:evenVBand="0" w:oddHBand="1" w:evenHBand="0" w:firstRowFirstColumn="0" w:firstRowLastColumn="0" w:lastRowFirstColumn="0" w:lastRowLastColumn="0"/>
            </w:pPr>
            <w:r>
              <w:t>Fix "null"</w:t>
            </w:r>
          </w:p>
        </w:tc>
        <w:tc>
          <w:tcPr>
            <w:tcW w:w="1368" w:type="dxa"/>
            <w:shd w:val="clear" w:color="auto" w:fill="FFFFFF" w:themeFill="background1"/>
          </w:tcPr>
          <w:p w14:paraId="7EE13CD9" w14:textId="05171328" w:rsidR="00F51244" w:rsidRPr="007323E7" w:rsidRDefault="00F51244" w:rsidP="00F51244">
            <w:pPr>
              <w:cnfStyle w:val="000000100000" w:firstRow="0" w:lastRow="0" w:firstColumn="0" w:lastColumn="0" w:oddVBand="0" w:evenVBand="0" w:oddHBand="1" w:evenHBand="0" w:firstRowFirstColumn="0" w:firstRowLastColumn="0" w:lastRowFirstColumn="0" w:lastRowLastColumn="0"/>
            </w:pPr>
            <w:r>
              <w:t>error description string</w:t>
            </w:r>
          </w:p>
        </w:tc>
        <w:tc>
          <w:tcPr>
            <w:tcW w:w="2067" w:type="dxa"/>
            <w:shd w:val="clear" w:color="auto" w:fill="FFFFFF" w:themeFill="background1"/>
          </w:tcPr>
          <w:p w14:paraId="21E83CCE" w14:textId="61469303" w:rsidR="00F51244" w:rsidRPr="007323E7" w:rsidRDefault="00F51244" w:rsidP="00F51244">
            <w:pPr>
              <w:cnfStyle w:val="000000100000" w:firstRow="0" w:lastRow="0" w:firstColumn="0" w:lastColumn="0" w:oddVBand="0" w:evenVBand="0" w:oddHBand="1" w:evenHBand="0" w:firstRowFirstColumn="0" w:firstRowLastColumn="0" w:lastRowFirstColumn="0" w:lastRowLastColumn="0"/>
            </w:pPr>
            <w:r>
              <w:t>[null; Missing = $parameter (1)]</w:t>
            </w:r>
          </w:p>
        </w:tc>
      </w:tr>
      <w:tr w:rsidR="00F51244" w14:paraId="0D4FB91C" w14:textId="77777777" w:rsidTr="00B97617">
        <w:trPr>
          <w:jc w:val="center"/>
        </w:trPr>
        <w:tc>
          <w:tcPr>
            <w:cnfStyle w:val="001000000000" w:firstRow="0" w:lastRow="0" w:firstColumn="1" w:lastColumn="0" w:oddVBand="0" w:evenVBand="0" w:oddHBand="0" w:evenHBand="0" w:firstRowFirstColumn="0" w:firstRowLastColumn="0" w:lastRowFirstColumn="0" w:lastRowLastColumn="0"/>
            <w:tcW w:w="992" w:type="dxa"/>
            <w:vMerge w:val="restart"/>
            <w:shd w:val="clear" w:color="auto" w:fill="FFFFFF" w:themeFill="background1"/>
          </w:tcPr>
          <w:p w14:paraId="444A88CC" w14:textId="77777777" w:rsidR="00F51244" w:rsidRPr="00BC602A" w:rsidRDefault="00F51244" w:rsidP="00F51244">
            <w:pPr>
              <w:rPr>
                <w:b w:val="0"/>
                <w:bCs w:val="0"/>
              </w:rPr>
            </w:pPr>
            <w:r>
              <w:rPr>
                <w:b w:val="0"/>
                <w:bCs w:val="0"/>
              </w:rPr>
              <w:t>E01</w:t>
            </w:r>
          </w:p>
        </w:tc>
        <w:tc>
          <w:tcPr>
            <w:tcW w:w="1697" w:type="dxa"/>
            <w:vMerge w:val="restart"/>
            <w:shd w:val="clear" w:color="auto" w:fill="FFFFFF" w:themeFill="background1"/>
          </w:tcPr>
          <w:p w14:paraId="7A6EDCA3" w14:textId="77777777" w:rsidR="00F51244" w:rsidRDefault="00F51244" w:rsidP="00F51244">
            <w:pPr>
              <w:pStyle w:val="ListParagraph"/>
              <w:numPr>
                <w:ilvl w:val="0"/>
                <w:numId w:val="10"/>
              </w:numPr>
              <w:ind w:left="171" w:hanging="218"/>
              <w:cnfStyle w:val="000000000000" w:firstRow="0" w:lastRow="0" w:firstColumn="0" w:lastColumn="0" w:oddVBand="0" w:evenVBand="0" w:oddHBand="0" w:evenHBand="0" w:firstRowFirstColumn="0" w:firstRowLastColumn="0" w:lastRowFirstColumn="0" w:lastRowLastColumn="0"/>
            </w:pPr>
            <w:r>
              <w:t>SearchDNSPartner</w:t>
            </w:r>
          </w:p>
          <w:p w14:paraId="0A1353F3" w14:textId="77777777" w:rsidR="00F51244" w:rsidRPr="00BC602A" w:rsidRDefault="00F51244" w:rsidP="00F51244">
            <w:pPr>
              <w:pStyle w:val="ListParagraph"/>
              <w:numPr>
                <w:ilvl w:val="0"/>
                <w:numId w:val="10"/>
              </w:numPr>
              <w:ind w:left="171" w:hanging="218"/>
              <w:cnfStyle w:val="000000000000" w:firstRow="0" w:lastRow="0" w:firstColumn="0" w:lastColumn="0" w:oddVBand="0" w:evenVBand="0" w:oddHBand="0" w:evenHBand="0" w:firstRowFirstColumn="0" w:firstRowLastColumn="0" w:lastRowFirstColumn="0" w:lastRowLastColumn="0"/>
            </w:pPr>
            <w:r>
              <w:t>SearchErrorPartner</w:t>
            </w:r>
          </w:p>
        </w:tc>
        <w:tc>
          <w:tcPr>
            <w:tcW w:w="992" w:type="dxa"/>
            <w:shd w:val="clear" w:color="auto" w:fill="FFFFFF" w:themeFill="background1"/>
          </w:tcPr>
          <w:p w14:paraId="22885923"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ret != 0</w:t>
            </w:r>
          </w:p>
        </w:tc>
        <w:tc>
          <w:tcPr>
            <w:tcW w:w="1010" w:type="dxa"/>
            <w:shd w:val="clear" w:color="auto" w:fill="FFFFFF" w:themeFill="background1"/>
          </w:tcPr>
          <w:p w14:paraId="63D04E9B"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w:t>
            </w:r>
          </w:p>
        </w:tc>
        <w:tc>
          <w:tcPr>
            <w:tcW w:w="1138" w:type="dxa"/>
            <w:shd w:val="clear" w:color="auto" w:fill="FFFFFF" w:themeFill="background1"/>
          </w:tcPr>
          <w:p w14:paraId="496487AB"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rsidRPr="00BC602A">
              <w:t>-</w:t>
            </w:r>
          </w:p>
        </w:tc>
        <w:tc>
          <w:tcPr>
            <w:tcW w:w="1368" w:type="dxa"/>
            <w:shd w:val="clear" w:color="auto" w:fill="FFFFFF" w:themeFill="background1"/>
          </w:tcPr>
          <w:p w14:paraId="30B59286"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set "ret="+&lt;ret&gt; from response</w:t>
            </w:r>
          </w:p>
        </w:tc>
        <w:tc>
          <w:tcPr>
            <w:tcW w:w="1368" w:type="dxa"/>
            <w:shd w:val="clear" w:color="auto" w:fill="FFFFFF" w:themeFill="background1"/>
          </w:tcPr>
          <w:p w14:paraId="40C2EBA2"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ret description string</w:t>
            </w:r>
          </w:p>
        </w:tc>
        <w:tc>
          <w:tcPr>
            <w:tcW w:w="2067" w:type="dxa"/>
            <w:shd w:val="clear" w:color="auto" w:fill="FFFFFF" w:themeFill="background1"/>
          </w:tcPr>
          <w:p w14:paraId="10D66E3C"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ret=2; Reject(1)]</w:t>
            </w:r>
          </w:p>
        </w:tc>
      </w:tr>
      <w:tr w:rsidR="00F51244" w14:paraId="787514E4" w14:textId="77777777" w:rsidTr="00B97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467D1B52" w14:textId="77777777" w:rsidR="00F51244" w:rsidRPr="00BC602A" w:rsidRDefault="00F51244" w:rsidP="00F51244">
            <w:pPr>
              <w:rPr>
                <w:b w:val="0"/>
                <w:bCs w:val="0"/>
              </w:rPr>
            </w:pPr>
          </w:p>
        </w:tc>
        <w:tc>
          <w:tcPr>
            <w:tcW w:w="1697" w:type="dxa"/>
            <w:vMerge/>
            <w:shd w:val="clear" w:color="auto" w:fill="FFFFFF" w:themeFill="background1"/>
          </w:tcPr>
          <w:p w14:paraId="488E02D0"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p>
        </w:tc>
        <w:tc>
          <w:tcPr>
            <w:tcW w:w="992" w:type="dxa"/>
            <w:vMerge w:val="restart"/>
            <w:shd w:val="clear" w:color="auto" w:fill="FFFFFF" w:themeFill="background1"/>
          </w:tcPr>
          <w:p w14:paraId="0B0EC03B"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ret = 0</w:t>
            </w:r>
          </w:p>
        </w:tc>
        <w:tc>
          <w:tcPr>
            <w:tcW w:w="1010" w:type="dxa"/>
            <w:shd w:val="clear" w:color="auto" w:fill="FFFFFF" w:themeFill="background1"/>
          </w:tcPr>
          <w:p w14:paraId="4FF142AB"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Success</w:t>
            </w:r>
          </w:p>
        </w:tc>
        <w:tc>
          <w:tcPr>
            <w:tcW w:w="1138" w:type="dxa"/>
            <w:shd w:val="clear" w:color="auto" w:fill="FFFFFF" w:themeFill="background1"/>
          </w:tcPr>
          <w:p w14:paraId="75976C8A"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w:t>
            </w:r>
          </w:p>
        </w:tc>
        <w:tc>
          <w:tcPr>
            <w:tcW w:w="1368" w:type="dxa"/>
            <w:shd w:val="clear" w:color="auto" w:fill="FFFFFF" w:themeFill="background1"/>
          </w:tcPr>
          <w:p w14:paraId="4D2BE2D8"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set "resultcode="+&lt;resultcode&gt; from response</w:t>
            </w:r>
          </w:p>
        </w:tc>
        <w:tc>
          <w:tcPr>
            <w:tcW w:w="1368" w:type="dxa"/>
            <w:shd w:val="clear" w:color="auto" w:fill="FFFFFF" w:themeFill="background1"/>
          </w:tcPr>
          <w:p w14:paraId="27AA43EC"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Fix "Success"</w:t>
            </w:r>
          </w:p>
        </w:tc>
        <w:tc>
          <w:tcPr>
            <w:tcW w:w="2067" w:type="dxa"/>
            <w:shd w:val="clear" w:color="auto" w:fill="FFFFFF" w:themeFill="background1"/>
          </w:tcPr>
          <w:p w14:paraId="49FC8B34"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resultcode=0; Success(1)]</w:t>
            </w:r>
          </w:p>
        </w:tc>
      </w:tr>
      <w:tr w:rsidR="00F51244" w14:paraId="48D66898" w14:textId="77777777" w:rsidTr="00B97617">
        <w:trPr>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3EAF6836" w14:textId="77777777" w:rsidR="00F51244" w:rsidRPr="00BC602A" w:rsidRDefault="00F51244" w:rsidP="00F51244">
            <w:pPr>
              <w:rPr>
                <w:b w:val="0"/>
                <w:bCs w:val="0"/>
              </w:rPr>
            </w:pPr>
          </w:p>
        </w:tc>
        <w:tc>
          <w:tcPr>
            <w:tcW w:w="1697" w:type="dxa"/>
            <w:vMerge/>
            <w:shd w:val="clear" w:color="auto" w:fill="FFFFFF" w:themeFill="background1"/>
          </w:tcPr>
          <w:p w14:paraId="6A3DC358"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p>
        </w:tc>
        <w:tc>
          <w:tcPr>
            <w:tcW w:w="992" w:type="dxa"/>
            <w:vMerge/>
            <w:shd w:val="clear" w:color="auto" w:fill="FFFFFF" w:themeFill="background1"/>
          </w:tcPr>
          <w:p w14:paraId="5E7BFE1A"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p>
        </w:tc>
        <w:tc>
          <w:tcPr>
            <w:tcW w:w="1010" w:type="dxa"/>
            <w:shd w:val="clear" w:color="auto" w:fill="FFFFFF" w:themeFill="background1"/>
          </w:tcPr>
          <w:p w14:paraId="55D0244E"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Fail</w:t>
            </w:r>
          </w:p>
        </w:tc>
        <w:tc>
          <w:tcPr>
            <w:tcW w:w="1138" w:type="dxa"/>
            <w:shd w:val="clear" w:color="auto" w:fill="FFFFFF" w:themeFill="background1"/>
          </w:tcPr>
          <w:p w14:paraId="2D0D9DA7"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w:t>
            </w:r>
          </w:p>
        </w:tc>
        <w:tc>
          <w:tcPr>
            <w:tcW w:w="1368" w:type="dxa"/>
            <w:shd w:val="clear" w:color="auto" w:fill="FFFFFF" w:themeFill="background1"/>
          </w:tcPr>
          <w:p w14:paraId="7E65D6EC"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set "resultcode="+&lt;resultcode&gt; from response</w:t>
            </w:r>
          </w:p>
        </w:tc>
        <w:tc>
          <w:tcPr>
            <w:tcW w:w="1368" w:type="dxa"/>
            <w:shd w:val="clear" w:color="auto" w:fill="FFFFFF" w:themeFill="background1"/>
          </w:tcPr>
          <w:p w14:paraId="23F311F9"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rPr>
                <w:cs/>
              </w:rPr>
            </w:pPr>
            <w:r w:rsidRPr="00EA36F2">
              <w:t xml:space="preserve">Get </w:t>
            </w:r>
            <w:r>
              <w:t>"</w:t>
            </w:r>
            <w:r w:rsidRPr="00EA36F2">
              <w:t>description</w:t>
            </w:r>
            <w:r>
              <w:t xml:space="preserve">" </w:t>
            </w:r>
            <w:r w:rsidRPr="00EA36F2">
              <w:t>from response</w:t>
            </w:r>
          </w:p>
        </w:tc>
        <w:tc>
          <w:tcPr>
            <w:tcW w:w="2067" w:type="dxa"/>
            <w:shd w:val="clear" w:color="auto" w:fill="FFFFFF" w:themeFill="background1"/>
          </w:tcPr>
          <w:p w14:paraId="3F054936"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resultcode=32; NO_SUCH_OBJECT(1)]</w:t>
            </w:r>
          </w:p>
        </w:tc>
      </w:tr>
      <w:tr w:rsidR="00F51244" w14:paraId="271BDFDB" w14:textId="77777777" w:rsidTr="00B97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64777019" w14:textId="77777777" w:rsidR="00F51244" w:rsidRPr="00BC602A" w:rsidRDefault="00F51244" w:rsidP="00F51244">
            <w:pPr>
              <w:rPr>
                <w:b w:val="0"/>
                <w:bCs w:val="0"/>
              </w:rPr>
            </w:pPr>
          </w:p>
        </w:tc>
        <w:tc>
          <w:tcPr>
            <w:tcW w:w="1697" w:type="dxa"/>
            <w:vMerge/>
            <w:shd w:val="clear" w:color="auto" w:fill="FFFFFF" w:themeFill="background1"/>
          </w:tcPr>
          <w:p w14:paraId="551469F7"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p>
        </w:tc>
        <w:tc>
          <w:tcPr>
            <w:tcW w:w="992" w:type="dxa"/>
            <w:vMerge/>
            <w:shd w:val="clear" w:color="auto" w:fill="FFFFFF" w:themeFill="background1"/>
          </w:tcPr>
          <w:p w14:paraId="0B31FE61"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p>
        </w:tc>
        <w:tc>
          <w:tcPr>
            <w:tcW w:w="1010" w:type="dxa"/>
            <w:shd w:val="clear" w:color="auto" w:fill="FFFFFF" w:themeFill="background1"/>
          </w:tcPr>
          <w:p w14:paraId="17F873F5"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Fail</w:t>
            </w:r>
          </w:p>
        </w:tc>
        <w:tc>
          <w:tcPr>
            <w:tcW w:w="1138" w:type="dxa"/>
            <w:shd w:val="clear" w:color="auto" w:fill="FFFFFF" w:themeFill="background1"/>
          </w:tcPr>
          <w:p w14:paraId="318531A1"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Bad message or other error</w:t>
            </w:r>
          </w:p>
        </w:tc>
        <w:tc>
          <w:tcPr>
            <w:tcW w:w="1368" w:type="dxa"/>
            <w:shd w:val="clear" w:color="auto" w:fill="FFFFFF" w:themeFill="background1"/>
          </w:tcPr>
          <w:p w14:paraId="5DCDCD18"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Fix "null"</w:t>
            </w:r>
          </w:p>
        </w:tc>
        <w:tc>
          <w:tcPr>
            <w:tcW w:w="1368" w:type="dxa"/>
            <w:shd w:val="clear" w:color="auto" w:fill="FFFFFF" w:themeFill="background1"/>
          </w:tcPr>
          <w:p w14:paraId="3B42093B"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error description string</w:t>
            </w:r>
          </w:p>
        </w:tc>
        <w:tc>
          <w:tcPr>
            <w:tcW w:w="2067" w:type="dxa"/>
            <w:shd w:val="clear" w:color="auto" w:fill="FFFFFF" w:themeFill="background1"/>
          </w:tcPr>
          <w:p w14:paraId="6F68EB68"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null; Missing = $parameter(1)]</w:t>
            </w:r>
          </w:p>
        </w:tc>
      </w:tr>
      <w:tr w:rsidR="00F51244" w14:paraId="6590CA10" w14:textId="77777777" w:rsidTr="00B97617">
        <w:trPr>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73679DC3" w14:textId="77777777" w:rsidR="00F51244" w:rsidRPr="00BC602A" w:rsidRDefault="00F51244" w:rsidP="00F51244">
            <w:pPr>
              <w:rPr>
                <w:b w:val="0"/>
                <w:bCs w:val="0"/>
              </w:rPr>
            </w:pPr>
          </w:p>
        </w:tc>
        <w:tc>
          <w:tcPr>
            <w:tcW w:w="1697" w:type="dxa"/>
            <w:vMerge/>
            <w:shd w:val="clear" w:color="auto" w:fill="FFFFFF" w:themeFill="background1"/>
          </w:tcPr>
          <w:p w14:paraId="691C2D6F"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p>
        </w:tc>
        <w:tc>
          <w:tcPr>
            <w:tcW w:w="992" w:type="dxa"/>
            <w:vMerge/>
            <w:shd w:val="clear" w:color="auto" w:fill="FFFFFF" w:themeFill="background1"/>
          </w:tcPr>
          <w:p w14:paraId="7907F53B"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p>
        </w:tc>
        <w:tc>
          <w:tcPr>
            <w:tcW w:w="1010" w:type="dxa"/>
            <w:shd w:val="clear" w:color="auto" w:fill="FFFFFF" w:themeFill="background1"/>
          </w:tcPr>
          <w:p w14:paraId="4157C694"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Fail</w:t>
            </w:r>
          </w:p>
        </w:tc>
        <w:tc>
          <w:tcPr>
            <w:tcW w:w="1138" w:type="dxa"/>
            <w:shd w:val="clear" w:color="auto" w:fill="FFFFFF" w:themeFill="background1"/>
          </w:tcPr>
          <w:p w14:paraId="5F69F634"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AuthenType not match Credential</w:t>
            </w:r>
          </w:p>
        </w:tc>
        <w:tc>
          <w:tcPr>
            <w:tcW w:w="1368" w:type="dxa"/>
            <w:shd w:val="clear" w:color="auto" w:fill="FFFFFF" w:themeFill="background1"/>
          </w:tcPr>
          <w:p w14:paraId="7F170BF1"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Fix "null"</w:t>
            </w:r>
          </w:p>
        </w:tc>
        <w:tc>
          <w:tcPr>
            <w:tcW w:w="1368" w:type="dxa"/>
            <w:shd w:val="clear" w:color="auto" w:fill="FFFFFF" w:themeFill="background1"/>
          </w:tcPr>
          <w:p w14:paraId="323221B3"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error description string</w:t>
            </w:r>
          </w:p>
        </w:tc>
        <w:tc>
          <w:tcPr>
            <w:tcW w:w="2067" w:type="dxa"/>
            <w:shd w:val="clear" w:color="auto" w:fill="FFFFFF" w:themeFill="background1"/>
          </w:tcPr>
          <w:p w14:paraId="4843A153"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null; authenType not match Credential(1)]s</w:t>
            </w:r>
          </w:p>
        </w:tc>
      </w:tr>
      <w:tr w:rsidR="00F51244" w14:paraId="49BD8E80" w14:textId="77777777" w:rsidTr="00B97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7EA4AAA4" w14:textId="77777777" w:rsidR="00F51244" w:rsidRPr="00BC602A" w:rsidRDefault="00F51244" w:rsidP="00F51244">
            <w:pPr>
              <w:rPr>
                <w:b w:val="0"/>
                <w:bCs w:val="0"/>
              </w:rPr>
            </w:pPr>
          </w:p>
        </w:tc>
        <w:tc>
          <w:tcPr>
            <w:tcW w:w="1697" w:type="dxa"/>
            <w:vMerge/>
            <w:shd w:val="clear" w:color="auto" w:fill="FFFFFF" w:themeFill="background1"/>
          </w:tcPr>
          <w:p w14:paraId="0E3345D3"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p>
        </w:tc>
        <w:tc>
          <w:tcPr>
            <w:tcW w:w="992" w:type="dxa"/>
            <w:vMerge/>
            <w:shd w:val="clear" w:color="auto" w:fill="FFFFFF" w:themeFill="background1"/>
          </w:tcPr>
          <w:p w14:paraId="600A6706"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p>
        </w:tc>
        <w:tc>
          <w:tcPr>
            <w:tcW w:w="1010" w:type="dxa"/>
            <w:shd w:val="clear" w:color="auto" w:fill="FFFFFF" w:themeFill="background1"/>
          </w:tcPr>
          <w:p w14:paraId="0A1F33F0" w14:textId="77777777" w:rsidR="00F51244" w:rsidRDefault="00F51244" w:rsidP="00F51244">
            <w:pPr>
              <w:cnfStyle w:val="000000100000" w:firstRow="0" w:lastRow="0" w:firstColumn="0" w:lastColumn="0" w:oddVBand="0" w:evenVBand="0" w:oddHBand="1" w:evenHBand="0" w:firstRowFirstColumn="0" w:firstRowLastColumn="0" w:lastRowFirstColumn="0" w:lastRowLastColumn="0"/>
            </w:pPr>
            <w:r>
              <w:t>Fail</w:t>
            </w:r>
          </w:p>
        </w:tc>
        <w:tc>
          <w:tcPr>
            <w:tcW w:w="1138" w:type="dxa"/>
            <w:shd w:val="clear" w:color="auto" w:fill="FFFFFF" w:themeFill="background1"/>
          </w:tcPr>
          <w:p w14:paraId="6A184119" w14:textId="77777777" w:rsidR="00F51244" w:rsidRDefault="00F51244" w:rsidP="00F51244">
            <w:pPr>
              <w:cnfStyle w:val="000000100000" w:firstRow="0" w:lastRow="0" w:firstColumn="0" w:lastColumn="0" w:oddVBand="0" w:evenVBand="0" w:oddHBand="1" w:evenHBand="0" w:firstRowFirstColumn="0" w:firstRowLastColumn="0" w:lastRowFirstColumn="0" w:lastRowLastColumn="0"/>
            </w:pPr>
            <w:r>
              <w:t>subPath in URL not available</w:t>
            </w:r>
          </w:p>
        </w:tc>
        <w:tc>
          <w:tcPr>
            <w:tcW w:w="1368" w:type="dxa"/>
            <w:shd w:val="clear" w:color="auto" w:fill="FFFFFF" w:themeFill="background1"/>
          </w:tcPr>
          <w:p w14:paraId="3F863DCA"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Fix "null"</w:t>
            </w:r>
          </w:p>
        </w:tc>
        <w:tc>
          <w:tcPr>
            <w:tcW w:w="1368" w:type="dxa"/>
            <w:shd w:val="clear" w:color="auto" w:fill="FFFFFF" w:themeFill="background1"/>
          </w:tcPr>
          <w:p w14:paraId="1BFD42D4"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error description string</w:t>
            </w:r>
          </w:p>
        </w:tc>
        <w:tc>
          <w:tcPr>
            <w:tcW w:w="2067" w:type="dxa"/>
            <w:shd w:val="clear" w:color="auto" w:fill="FFFFFF" w:themeFill="background1"/>
          </w:tcPr>
          <w:p w14:paraId="5DF98DB0"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null; URL subPath not available(1)]</w:t>
            </w:r>
          </w:p>
        </w:tc>
      </w:tr>
      <w:tr w:rsidR="00F51244" w14:paraId="322F49B9" w14:textId="77777777" w:rsidTr="00B97617">
        <w:trPr>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08109E1E" w14:textId="77777777" w:rsidR="00F51244" w:rsidRPr="00BC602A" w:rsidRDefault="00F51244" w:rsidP="00F51244">
            <w:pPr>
              <w:rPr>
                <w:b w:val="0"/>
                <w:bCs w:val="0"/>
              </w:rPr>
            </w:pPr>
          </w:p>
        </w:tc>
        <w:tc>
          <w:tcPr>
            <w:tcW w:w="1697" w:type="dxa"/>
            <w:vMerge/>
            <w:shd w:val="clear" w:color="auto" w:fill="FFFFFF" w:themeFill="background1"/>
          </w:tcPr>
          <w:p w14:paraId="008EA1AB"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p>
        </w:tc>
        <w:tc>
          <w:tcPr>
            <w:tcW w:w="992" w:type="dxa"/>
            <w:vMerge/>
            <w:shd w:val="clear" w:color="auto" w:fill="FFFFFF" w:themeFill="background1"/>
          </w:tcPr>
          <w:p w14:paraId="7ADCDC82"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p>
        </w:tc>
        <w:tc>
          <w:tcPr>
            <w:tcW w:w="1010" w:type="dxa"/>
            <w:shd w:val="clear" w:color="auto" w:fill="FFFFFF" w:themeFill="background1"/>
          </w:tcPr>
          <w:p w14:paraId="06045AB2"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Fail</w:t>
            </w:r>
          </w:p>
        </w:tc>
        <w:tc>
          <w:tcPr>
            <w:tcW w:w="1138" w:type="dxa"/>
            <w:shd w:val="clear" w:color="auto" w:fill="FFFFFF" w:themeFill="background1"/>
          </w:tcPr>
          <w:p w14:paraId="70181A3B"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out of condition in E01 ErrorPartner</w:t>
            </w:r>
          </w:p>
        </w:tc>
        <w:tc>
          <w:tcPr>
            <w:tcW w:w="1368" w:type="dxa"/>
            <w:shd w:val="clear" w:color="auto" w:fill="FFFFFF" w:themeFill="background1"/>
          </w:tcPr>
          <w:p w14:paraId="67B332C8"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rPr>
                <w:cs/>
              </w:rPr>
            </w:pPr>
            <w:r>
              <w:t>Fix "null"</w:t>
            </w:r>
          </w:p>
        </w:tc>
        <w:tc>
          <w:tcPr>
            <w:tcW w:w="1368" w:type="dxa"/>
            <w:shd w:val="clear" w:color="auto" w:fill="FFFFFF" w:themeFill="background1"/>
          </w:tcPr>
          <w:p w14:paraId="60B00B7B"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error description string</w:t>
            </w:r>
          </w:p>
        </w:tc>
        <w:tc>
          <w:tcPr>
            <w:tcW w:w="2067" w:type="dxa"/>
            <w:shd w:val="clear" w:color="auto" w:fill="FFFFFF" w:themeFill="background1"/>
          </w:tcPr>
          <w:p w14:paraId="5CB54BF1" w14:textId="77777777" w:rsidR="00F51244" w:rsidRPr="00BC602A" w:rsidRDefault="00F51244" w:rsidP="00F51244">
            <w:pPr>
              <w:cnfStyle w:val="000000000000" w:firstRow="0" w:lastRow="0" w:firstColumn="0" w:lastColumn="0" w:oddVBand="0" w:evenVBand="0" w:oddHBand="0" w:evenHBand="0" w:firstRowFirstColumn="0" w:firstRowLastColumn="0" w:lastRowFirstColumn="0" w:lastRowLastColumn="0"/>
            </w:pPr>
            <w:r>
              <w:t>[null; out of condition in E01(1)]</w:t>
            </w:r>
          </w:p>
        </w:tc>
      </w:tr>
      <w:tr w:rsidR="00F51244" w14:paraId="404D15E7" w14:textId="77777777" w:rsidTr="00B976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2" w:type="dxa"/>
            <w:vMerge/>
            <w:shd w:val="clear" w:color="auto" w:fill="FFFFFF" w:themeFill="background1"/>
          </w:tcPr>
          <w:p w14:paraId="5B2C0AA2" w14:textId="77777777" w:rsidR="00F51244" w:rsidRPr="00BC602A" w:rsidRDefault="00F51244" w:rsidP="00F51244"/>
        </w:tc>
        <w:tc>
          <w:tcPr>
            <w:tcW w:w="1697" w:type="dxa"/>
            <w:vMerge/>
            <w:shd w:val="clear" w:color="auto" w:fill="FFFFFF" w:themeFill="background1"/>
          </w:tcPr>
          <w:p w14:paraId="43A0CD2E"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p>
        </w:tc>
        <w:tc>
          <w:tcPr>
            <w:tcW w:w="992" w:type="dxa"/>
            <w:vMerge/>
            <w:shd w:val="clear" w:color="auto" w:fill="FFFFFF" w:themeFill="background1"/>
          </w:tcPr>
          <w:p w14:paraId="0AEC3FDF"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p>
        </w:tc>
        <w:tc>
          <w:tcPr>
            <w:tcW w:w="1010" w:type="dxa"/>
            <w:shd w:val="clear" w:color="auto" w:fill="FFFFFF" w:themeFill="background1"/>
          </w:tcPr>
          <w:p w14:paraId="245AFF8B"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Fail</w:t>
            </w:r>
          </w:p>
        </w:tc>
        <w:tc>
          <w:tcPr>
            <w:tcW w:w="1138" w:type="dxa"/>
            <w:shd w:val="clear" w:color="auto" w:fill="FFFFFF" w:themeFill="background1"/>
          </w:tcPr>
          <w:p w14:paraId="520A2D72"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invalid $response format in E01 ErrorPartner</w:t>
            </w:r>
          </w:p>
        </w:tc>
        <w:tc>
          <w:tcPr>
            <w:tcW w:w="1368" w:type="dxa"/>
            <w:shd w:val="clear" w:color="auto" w:fill="FFFFFF" w:themeFill="background1"/>
          </w:tcPr>
          <w:p w14:paraId="6B7E3FDC"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Fix "null"</w:t>
            </w:r>
          </w:p>
        </w:tc>
        <w:tc>
          <w:tcPr>
            <w:tcW w:w="1368" w:type="dxa"/>
            <w:shd w:val="clear" w:color="auto" w:fill="FFFFFF" w:themeFill="background1"/>
          </w:tcPr>
          <w:p w14:paraId="6564C5C5"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error description string</w:t>
            </w:r>
          </w:p>
        </w:tc>
        <w:tc>
          <w:tcPr>
            <w:tcW w:w="2067" w:type="dxa"/>
            <w:shd w:val="clear" w:color="auto" w:fill="FFFFFF" w:themeFill="background1"/>
          </w:tcPr>
          <w:p w14:paraId="6603F14D" w14:textId="77777777" w:rsidR="00F51244" w:rsidRPr="00BC602A" w:rsidRDefault="00F51244" w:rsidP="00F51244">
            <w:pPr>
              <w:cnfStyle w:val="000000100000" w:firstRow="0" w:lastRow="0" w:firstColumn="0" w:lastColumn="0" w:oddVBand="0" w:evenVBand="0" w:oddHBand="1" w:evenHBand="0" w:firstRowFirstColumn="0" w:firstRowLastColumn="0" w:lastRowFirstColumn="0" w:lastRowLastColumn="0"/>
            </w:pPr>
            <w:r>
              <w:t>[null; invalid response template format(1)]</w:t>
            </w:r>
          </w:p>
        </w:tc>
      </w:tr>
    </w:tbl>
    <w:p w14:paraId="684E0D37" w14:textId="77777777" w:rsidR="00592F3A" w:rsidRPr="00F04978" w:rsidRDefault="00B1344A" w:rsidP="00B1344A">
      <w:pPr>
        <w:pStyle w:val="NoSpacing"/>
        <w:spacing w:before="240"/>
      </w:pPr>
      <w:r w:rsidRPr="00F04978">
        <w:rPr>
          <w:b/>
          <w:bCs/>
        </w:rPr>
        <w:t>Note:</w:t>
      </w:r>
      <w:r w:rsidRPr="00F04978">
        <w:t xml:space="preserve"> error description string = other string that can indicate error meaning</w:t>
      </w:r>
    </w:p>
    <w:p w14:paraId="155DF011" w14:textId="77777777" w:rsidR="00B1344A" w:rsidRPr="00B1344A" w:rsidRDefault="00B1344A" w:rsidP="00E16779">
      <w:pPr>
        <w:pStyle w:val="NoSpacing"/>
        <w:rPr>
          <w:i/>
          <w:iCs/>
        </w:rPr>
      </w:pPr>
    </w:p>
    <w:p w14:paraId="4FCF8408" w14:textId="77777777" w:rsidR="00183A3D" w:rsidRDefault="00183A3D" w:rsidP="00183A3D">
      <w:pPr>
        <w:pStyle w:val="Heading3"/>
      </w:pPr>
      <w:bookmarkStart w:id="52" w:name="_Toc503365724"/>
      <w:r>
        <w:t>Example</w:t>
      </w:r>
      <w:bookmarkEnd w:id="52"/>
    </w:p>
    <w:p w14:paraId="67090829" w14:textId="77777777" w:rsidR="00E746AE" w:rsidRDefault="00B1344A" w:rsidP="00383B59">
      <w:pPr>
        <w:pStyle w:val="Heading4"/>
      </w:pPr>
      <w:r>
        <w:t>Success case</w:t>
      </w:r>
      <w:r w:rsidR="004F0163">
        <w:t xml:space="preserve"> </w:t>
      </w:r>
      <w:r w:rsidR="00383B59">
        <w:t>IBM API</w:t>
      </w:r>
    </w:p>
    <w:p w14:paraId="608B0441" w14:textId="7CCD1859" w:rsidR="004F0163" w:rsidRPr="00CC6277" w:rsidRDefault="004F0163" w:rsidP="00CC6277">
      <w:pPr>
        <w:pBdr>
          <w:top w:val="single" w:sz="4" w:space="1" w:color="auto"/>
          <w:left w:val="single" w:sz="4" w:space="4" w:color="auto"/>
          <w:bottom w:val="single" w:sz="4" w:space="0" w:color="auto"/>
          <w:right w:val="single" w:sz="4" w:space="4" w:color="auto"/>
        </w:pBdr>
      </w:pPr>
      <w:r>
        <w:t>20170825 15:08:33|ExtAPI|ExtAPI|0|20170825 15:08:33.424|</w:t>
      </w:r>
      <w:r w:rsidR="00A47428" w:rsidRPr="00A47428">
        <w:t>1:ExtAPI.ES05.SACF.0</w:t>
      </w:r>
      <w:r w:rsidR="00A47428">
        <w:t>|1</w:t>
      </w:r>
      <w:r w:rsidR="0053380F">
        <w:t>|IBM-API:PersonalityInsights:profile|</w:t>
      </w:r>
      <w:r w:rsidR="004C6711">
        <w:rPr>
          <w:rFonts w:cs="Browallia New"/>
          <w:color w:val="000000"/>
        </w:rPr>
        <w:t>myAis-1505981226052-0001</w:t>
      </w:r>
      <w:r>
        <w:t>|20000|Success|[</w:t>
      </w:r>
      <w:r w:rsidR="004E062A">
        <w:t>SACF</w:t>
      </w:r>
      <w:r>
        <w:t>;</w:t>
      </w:r>
      <w:r w:rsidR="007323E7">
        <w:t xml:space="preserve"> </w:t>
      </w:r>
      <w:r w:rsidR="004D2C3D">
        <w:t>IBM-API</w:t>
      </w:r>
      <w:r w:rsidR="00B1344A">
        <w:t>(1); [null; Success(1)], ServMng;</w:t>
      </w:r>
      <w:r w:rsidR="007323E7">
        <w:t xml:space="preserve"> </w:t>
      </w:r>
      <w:r w:rsidR="00B1344A">
        <w:t>GetServiceCredential(1); [20000;</w:t>
      </w:r>
      <w:r w:rsidR="007323E7">
        <w:t xml:space="preserve"> </w:t>
      </w:r>
      <w:r w:rsidR="00B1344A">
        <w:t>Success(1)], E01;</w:t>
      </w:r>
      <w:r w:rsidR="007323E7">
        <w:t xml:space="preserve"> </w:t>
      </w:r>
      <w:r w:rsidR="00B1344A">
        <w:t xml:space="preserve">SearchDNSPartner(1); [resultcode=0; Success(1)], </w:t>
      </w:r>
      <w:r w:rsidR="009E6737">
        <w:t>SACF</w:t>
      </w:r>
      <w:r w:rsidR="00B1344A" w:rsidRPr="00CC6277">
        <w:t>;</w:t>
      </w:r>
      <w:r w:rsidR="00CC6277" w:rsidRPr="00CC6277">
        <w:t xml:space="preserve"> </w:t>
      </w:r>
      <w:r w:rsidR="004D2C3D">
        <w:t>IBM-API-Service</w:t>
      </w:r>
      <w:r w:rsidR="00B1344A" w:rsidRPr="00CC6277">
        <w:t>(1); [</w:t>
      </w:r>
      <w:r w:rsidR="00CC6277" w:rsidRPr="00CC6277">
        <w:t xml:space="preserve">null; personality != </w:t>
      </w:r>
      <w:r w:rsidR="00D16D05">
        <w:t>""</w:t>
      </w:r>
      <w:r w:rsidR="00B1344A" w:rsidRPr="00CC6277">
        <w:t xml:space="preserve">(1)], </w:t>
      </w:r>
      <w:r w:rsidR="00B1344A">
        <w:t>E01;</w:t>
      </w:r>
      <w:r w:rsidR="00CC6277">
        <w:t xml:space="preserve"> </w:t>
      </w:r>
      <w:r w:rsidR="00B1344A">
        <w:t>SearchErrorPartner(1); [resultcode=0;</w:t>
      </w:r>
      <w:r w:rsidR="00CC6277">
        <w:t xml:space="preserve"> </w:t>
      </w:r>
      <w:r w:rsidR="00B1344A">
        <w:t>Success(1)]]|</w:t>
      </w:r>
      <w:r w:rsidR="00B1344A" w:rsidRPr="00B1344A">
        <w:t xml:space="preserve"> </w:t>
      </w:r>
      <w:r w:rsidR="00B1344A">
        <w:t>20170825 15:08:33.430|6</w:t>
      </w:r>
    </w:p>
    <w:p w14:paraId="502F1903" w14:textId="77777777" w:rsidR="0040408C" w:rsidRDefault="0040408C" w:rsidP="00383B59">
      <w:pPr>
        <w:pStyle w:val="Heading4"/>
      </w:pPr>
      <w:r>
        <w:t xml:space="preserve">Error case </w:t>
      </w:r>
      <w:r w:rsidR="00383B59">
        <w:t>IBM API</w:t>
      </w:r>
      <w:r w:rsidR="00771797">
        <w:t xml:space="preserve"> missing parameter</w:t>
      </w:r>
    </w:p>
    <w:p w14:paraId="39DF7B68" w14:textId="2ACC3FD0" w:rsidR="0040408C" w:rsidRPr="00CC6277" w:rsidRDefault="0040408C" w:rsidP="0040408C">
      <w:pPr>
        <w:pBdr>
          <w:top w:val="single" w:sz="4" w:space="1" w:color="auto"/>
          <w:left w:val="single" w:sz="4" w:space="4" w:color="auto"/>
          <w:bottom w:val="single" w:sz="4" w:space="0" w:color="auto"/>
          <w:right w:val="single" w:sz="4" w:space="4" w:color="auto"/>
        </w:pBdr>
      </w:pPr>
      <w:r>
        <w:t>20170825 15:08:33|ExtAPI|ExtAPI|0|20170825 15:08:33.424|</w:t>
      </w:r>
      <w:r w:rsidR="00A47428" w:rsidRPr="00A47428">
        <w:t>1:ExtAPI.ES05.SACF.0</w:t>
      </w:r>
      <w:r>
        <w:t>|</w:t>
      </w:r>
      <w:r w:rsidR="00A47428">
        <w:t>1</w:t>
      </w:r>
      <w:r w:rsidR="0053380F">
        <w:t>|IBM-API:PersonalityInsights:profile|</w:t>
      </w:r>
      <w:r w:rsidR="004C6711">
        <w:rPr>
          <w:rFonts w:cs="Browallia New"/>
          <w:color w:val="000000"/>
        </w:rPr>
        <w:t>myAis-1505981226052-0001</w:t>
      </w:r>
      <w:r w:rsidRPr="00A47428">
        <w:t>|</w:t>
      </w:r>
      <w:r w:rsidR="00A47428" w:rsidRPr="00A47428">
        <w:t>40300|Missing or invalid parameter</w:t>
      </w:r>
      <w:r w:rsidRPr="00A47428">
        <w:t xml:space="preserve">|[SACF; </w:t>
      </w:r>
      <w:r w:rsidR="004D2C3D">
        <w:t>IBM-API</w:t>
      </w:r>
      <w:r>
        <w:t>(1);</w:t>
      </w:r>
      <w:r w:rsidRPr="0040408C">
        <w:t xml:space="preserve"> </w:t>
      </w:r>
      <w:r>
        <w:t xml:space="preserve">[null; Missing = </w:t>
      </w:r>
      <w:r w:rsidR="004D2C3D">
        <w:rPr>
          <w:rFonts w:cstheme="minorHAnsi"/>
        </w:rPr>
        <w:t>x-app</w:t>
      </w:r>
      <w:r w:rsidRPr="0003077C">
        <w:t>(1)]</w:t>
      </w:r>
      <w:r>
        <w:t>]|</w:t>
      </w:r>
      <w:r w:rsidRPr="00B1344A">
        <w:t xml:space="preserve"> </w:t>
      </w:r>
      <w:r>
        <w:t>20170825 15:08:33.430|6</w:t>
      </w:r>
    </w:p>
    <w:p w14:paraId="4D8E0D29" w14:textId="77777777" w:rsidR="00A47428" w:rsidRDefault="00A47428" w:rsidP="00383B59">
      <w:pPr>
        <w:pStyle w:val="Heading4"/>
      </w:pPr>
      <w:r>
        <w:t>Error case Unknown message</w:t>
      </w:r>
    </w:p>
    <w:p w14:paraId="5D9BC991" w14:textId="77777777" w:rsidR="00A47428" w:rsidRPr="00CC6277" w:rsidRDefault="00A47428" w:rsidP="00A47428">
      <w:pPr>
        <w:pBdr>
          <w:top w:val="single" w:sz="4" w:space="1" w:color="auto"/>
          <w:left w:val="single" w:sz="4" w:space="4" w:color="auto"/>
          <w:bottom w:val="single" w:sz="4" w:space="0" w:color="auto"/>
          <w:right w:val="single" w:sz="4" w:space="4" w:color="auto"/>
        </w:pBdr>
      </w:pPr>
      <w:r>
        <w:t>20170825 15:08:33|ExtAPI|ExtAPI|0|20170825 15:08:33.424|</w:t>
      </w:r>
      <w:r w:rsidRPr="00A47428">
        <w:t>1:ExtAPI.ES05.SACF.0</w:t>
      </w:r>
      <w:r>
        <w:t>|1|Unknown||</w:t>
      </w:r>
      <w:r w:rsidRPr="00A47428">
        <w:t>40400|Unknown URL</w:t>
      </w:r>
      <w:r>
        <w:t>|[SACF; Unknown(1);</w:t>
      </w:r>
      <w:r w:rsidRPr="0040408C">
        <w:t xml:space="preserve"> </w:t>
      </w:r>
      <w:r>
        <w:t>[null; Unknown URL</w:t>
      </w:r>
      <w:r w:rsidRPr="0003077C">
        <w:t>(1)]</w:t>
      </w:r>
      <w:r>
        <w:t>]|</w:t>
      </w:r>
      <w:r w:rsidRPr="00B1344A">
        <w:t xml:space="preserve"> </w:t>
      </w:r>
      <w:r>
        <w:t>20170825 15:08:33.430|6</w:t>
      </w:r>
    </w:p>
    <w:p w14:paraId="3C909A31" w14:textId="77777777" w:rsidR="00A47428" w:rsidRDefault="00A47428" w:rsidP="00771797">
      <w:pPr>
        <w:pStyle w:val="NoSpacing"/>
      </w:pPr>
    </w:p>
    <w:p w14:paraId="12780D77" w14:textId="77777777" w:rsidR="00F21E22" w:rsidRPr="00F21E22" w:rsidRDefault="00F21E22" w:rsidP="00F21E22">
      <w:pPr>
        <w:pStyle w:val="Heading2"/>
        <w:rPr>
          <w:cs/>
        </w:rPr>
      </w:pPr>
      <w:bookmarkStart w:id="53" w:name="_Toc503365725"/>
      <w:r>
        <w:lastRenderedPageBreak/>
        <w:t>8.2 Detail Log</w:t>
      </w:r>
      <w:bookmarkEnd w:id="53"/>
    </w:p>
    <w:p w14:paraId="22A94288" w14:textId="77777777" w:rsidR="00CF5F86" w:rsidRDefault="00CF5F86" w:rsidP="00CF5F86">
      <w:pPr>
        <w:pStyle w:val="Heading3"/>
      </w:pPr>
      <w:bookmarkStart w:id="54" w:name="_Toc503365726"/>
      <w:r>
        <w:t>Format</w:t>
      </w:r>
      <w:bookmarkEnd w:id="54"/>
    </w:p>
    <w:p w14:paraId="526A2D01"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rPr>
          <w:lang w:bidi="th-TH"/>
        </w:rPr>
      </w:pPr>
      <w:r w:rsidRPr="002A73A0">
        <w:t>{</w:t>
      </w:r>
    </w:p>
    <w:p w14:paraId="4E4D51C9"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00D16D05">
        <w:t>"</w:t>
      </w:r>
      <w:r w:rsidRPr="002A73A0">
        <w:t>ApplicationName.Details</w:t>
      </w:r>
      <w:r w:rsidR="00D16D05">
        <w:t>"</w:t>
      </w:r>
      <w:r w:rsidRPr="002A73A0">
        <w:t>: {</w:t>
      </w:r>
    </w:p>
    <w:p w14:paraId="07475E5F"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00D16D05">
        <w:t>"</w:t>
      </w:r>
      <w:r w:rsidRPr="002A73A0">
        <w:t>Session</w:t>
      </w:r>
      <w:r w:rsidR="00D16D05">
        <w:t>"</w:t>
      </w:r>
      <w:r w:rsidRPr="002A73A0">
        <w:t xml:space="preserve">: </w:t>
      </w:r>
      <w:r w:rsidR="00D16D05">
        <w:t>"</w:t>
      </w:r>
      <w:r w:rsidRPr="002A73A0">
        <w:t>@Session</w:t>
      </w:r>
      <w:r w:rsidR="00D16D05">
        <w:t>"</w:t>
      </w:r>
      <w:r w:rsidRPr="002A73A0">
        <w:t>,</w:t>
      </w:r>
    </w:p>
    <w:p w14:paraId="57FC0786"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00D16D05">
        <w:t>"</w:t>
      </w:r>
      <w:r w:rsidRPr="002A73A0">
        <w:t>InitInvoke</w:t>
      </w:r>
      <w:r w:rsidR="00D16D05">
        <w:t>"</w:t>
      </w:r>
      <w:r w:rsidRPr="002A73A0">
        <w:t>: [</w:t>
      </w:r>
      <w:r w:rsidR="00D16D05">
        <w:t>"</w:t>
      </w:r>
      <w:r w:rsidRPr="002A73A0">
        <w:t>@InitInvoke_1</w:t>
      </w:r>
      <w:r w:rsidR="00D16D05">
        <w:t>"</w:t>
      </w:r>
      <w:r w:rsidRPr="002A73A0">
        <w:t xml:space="preserve">, </w:t>
      </w:r>
      <w:r w:rsidR="00D16D05">
        <w:t>"</w:t>
      </w:r>
      <w:r w:rsidRPr="002A73A0">
        <w:t>@InitInvoke_2</w:t>
      </w:r>
      <w:r w:rsidR="00D16D05">
        <w:t>"</w:t>
      </w:r>
      <w:r w:rsidRPr="002A73A0">
        <w:t>],</w:t>
      </w:r>
    </w:p>
    <w:p w14:paraId="7AB9958A"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00D16D05">
        <w:t>"</w:t>
      </w:r>
      <w:r w:rsidRPr="002A73A0">
        <w:t>Scenario</w:t>
      </w:r>
      <w:r w:rsidR="00D16D05">
        <w:t>"</w:t>
      </w:r>
      <w:r w:rsidRPr="002A73A0">
        <w:t xml:space="preserve">: </w:t>
      </w:r>
      <w:r w:rsidR="00D16D05">
        <w:t>"</w:t>
      </w:r>
      <w:r w:rsidRPr="002A73A0">
        <w:t>@CommandName</w:t>
      </w:r>
      <w:r w:rsidR="00D16D05">
        <w:t>"</w:t>
      </w:r>
      <w:r w:rsidRPr="002A73A0">
        <w:t>,</w:t>
      </w:r>
    </w:p>
    <w:p w14:paraId="3CAAC49F"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00D16D05">
        <w:t>"</w:t>
      </w:r>
      <w:r w:rsidRPr="002A73A0">
        <w:t>Identity</w:t>
      </w:r>
      <w:r w:rsidR="00D16D05">
        <w:t>"</w:t>
      </w:r>
      <w:r w:rsidRPr="002A73A0">
        <w:t xml:space="preserve">: </w:t>
      </w:r>
      <w:r w:rsidR="00D16D05">
        <w:t>"</w:t>
      </w:r>
      <w:r w:rsidRPr="002A73A0">
        <w:t>@Identity</w:t>
      </w:r>
      <w:r w:rsidR="00D16D05">
        <w:t>"</w:t>
      </w:r>
      <w:r w:rsidRPr="002A73A0">
        <w:t>,</w:t>
      </w:r>
    </w:p>
    <w:p w14:paraId="7E45DA67"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00D16D05">
        <w:t>"</w:t>
      </w:r>
      <w:r w:rsidRPr="002A73A0">
        <w:t>InputTimeStamp</w:t>
      </w:r>
      <w:r w:rsidR="00D16D05">
        <w:t>"</w:t>
      </w:r>
      <w:r w:rsidRPr="002A73A0">
        <w:t xml:space="preserve">: </w:t>
      </w:r>
      <w:r w:rsidR="00D16D05">
        <w:t>"</w:t>
      </w:r>
      <w:r w:rsidRPr="002A73A0">
        <w:t>@InputTimeStamp</w:t>
      </w:r>
      <w:r w:rsidR="00D16D05">
        <w:t>"</w:t>
      </w:r>
      <w:r w:rsidRPr="002A73A0">
        <w:t>,</w:t>
      </w:r>
    </w:p>
    <w:p w14:paraId="58D8AF08"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00D16D05">
        <w:t>"</w:t>
      </w:r>
      <w:r w:rsidRPr="002A73A0">
        <w:t>Input</w:t>
      </w:r>
      <w:r w:rsidR="00D16D05">
        <w:t>"</w:t>
      </w:r>
      <w:r w:rsidRPr="002A73A0">
        <w:t>: [{</w:t>
      </w:r>
    </w:p>
    <w:p w14:paraId="0BBFAB70"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r>
      <w:r w:rsidR="00D16D05">
        <w:t>"</w:t>
      </w:r>
      <w:r w:rsidRPr="002A73A0">
        <w:t>Invoke</w:t>
      </w:r>
      <w:r w:rsidR="00D16D05">
        <w:t>"</w:t>
      </w:r>
      <w:r w:rsidRPr="002A73A0">
        <w:t xml:space="preserve">: </w:t>
      </w:r>
      <w:r w:rsidR="00D16D05">
        <w:t>"</w:t>
      </w:r>
      <w:r w:rsidRPr="002A73A0">
        <w:t>@InitInvoke</w:t>
      </w:r>
      <w:r w:rsidR="00D16D05">
        <w:t>"</w:t>
      </w:r>
      <w:r w:rsidRPr="002A73A0">
        <w:t>,</w:t>
      </w:r>
    </w:p>
    <w:p w14:paraId="53209FE2"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r>
      <w:r w:rsidR="00D16D05">
        <w:t>"</w:t>
      </w:r>
      <w:r w:rsidRPr="002A73A0">
        <w:t>Event</w:t>
      </w:r>
      <w:r w:rsidR="00D16D05">
        <w:t>"</w:t>
      </w:r>
      <w:r w:rsidRPr="002A73A0">
        <w:t xml:space="preserve">: </w:t>
      </w:r>
      <w:r w:rsidR="00D16D05">
        <w:t>"</w:t>
      </w:r>
      <w:r w:rsidRPr="002A73A0">
        <w:t>@Event</w:t>
      </w:r>
      <w:r w:rsidR="00D16D05">
        <w:t>"</w:t>
      </w:r>
      <w:r w:rsidRPr="002A73A0">
        <w:t>,</w:t>
      </w:r>
    </w:p>
    <w:p w14:paraId="25A283C9"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r>
      <w:r w:rsidR="00D16D05">
        <w:t>"</w:t>
      </w:r>
      <w:r w:rsidRPr="002A73A0">
        <w:t>Type</w:t>
      </w:r>
      <w:r w:rsidR="00D16D05">
        <w:t>"</w:t>
      </w:r>
      <w:r w:rsidRPr="002A73A0">
        <w:t xml:space="preserve">: </w:t>
      </w:r>
      <w:r w:rsidR="00D16D05">
        <w:t>"</w:t>
      </w:r>
      <w:r w:rsidRPr="002A73A0">
        <w:t>@{REQ/RES}</w:t>
      </w:r>
      <w:r w:rsidR="00D16D05">
        <w:t>"</w:t>
      </w:r>
      <w:r w:rsidRPr="002A73A0">
        <w:t>,</w:t>
      </w:r>
    </w:p>
    <w:p w14:paraId="66A671F6"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r>
      <w:r w:rsidR="00D16D05">
        <w:t>"</w:t>
      </w:r>
      <w:r w:rsidRPr="002A73A0">
        <w:t>RawData</w:t>
      </w:r>
      <w:r w:rsidR="00D16D05">
        <w:t>"</w:t>
      </w:r>
      <w:r w:rsidRPr="002A73A0">
        <w:t xml:space="preserve">: </w:t>
      </w:r>
      <w:r w:rsidR="00D16D05">
        <w:t>"</w:t>
      </w:r>
      <w:r w:rsidRPr="002A73A0">
        <w:t>{@RawData}</w:t>
      </w:r>
      <w:r w:rsidR="00D16D05">
        <w:t>"</w:t>
      </w:r>
      <w:r w:rsidRPr="002A73A0">
        <w:t>,</w:t>
      </w:r>
    </w:p>
    <w:p w14:paraId="1A6ED033"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rPr>
          <w:cs/>
          <w:lang w:bidi="th-TH"/>
        </w:rPr>
      </w:pPr>
      <w:r w:rsidRPr="002A73A0">
        <w:tab/>
      </w:r>
      <w:r w:rsidRPr="002A73A0">
        <w:tab/>
      </w:r>
      <w:r w:rsidRPr="002A73A0">
        <w:tab/>
      </w:r>
      <w:r w:rsidR="00D16D05">
        <w:t>"</w:t>
      </w:r>
      <w:r w:rsidRPr="002A73A0">
        <w:t>Data</w:t>
      </w:r>
      <w:r w:rsidR="00D16D05">
        <w:t>"</w:t>
      </w:r>
      <w:r w:rsidRPr="002A73A0">
        <w:t>: {</w:t>
      </w:r>
    </w:p>
    <w:p w14:paraId="2835E23C"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r>
      <w:r w:rsidRPr="002A73A0">
        <w:tab/>
        <w:t>@Data</w:t>
      </w:r>
    </w:p>
    <w:p w14:paraId="3634E9FE"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t>},</w:t>
      </w:r>
    </w:p>
    <w:p w14:paraId="27019914"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r>
      <w:r w:rsidR="00D16D05">
        <w:t>"</w:t>
      </w:r>
      <w:r w:rsidRPr="002A73A0">
        <w:t>ResTime</w:t>
      </w:r>
      <w:r w:rsidR="00D16D05">
        <w:t>"</w:t>
      </w:r>
      <w:r w:rsidRPr="002A73A0">
        <w:t xml:space="preserve">: </w:t>
      </w:r>
      <w:r w:rsidR="00D16D05">
        <w:t>"</w:t>
      </w:r>
      <w:r w:rsidRPr="002A73A0">
        <w:t>@ResTime</w:t>
      </w:r>
      <w:r w:rsidR="00D16D05">
        <w:t>"</w:t>
      </w:r>
    </w:p>
    <w:p w14:paraId="035A6C03"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rPr>
          <w:cs/>
          <w:lang w:bidi="th-TH"/>
        </w:rPr>
      </w:pPr>
      <w:r w:rsidRPr="002A73A0">
        <w:tab/>
      </w:r>
      <w:r w:rsidRPr="002A73A0">
        <w:tab/>
        <w:t>}],</w:t>
      </w:r>
    </w:p>
    <w:p w14:paraId="3EEE571A"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00D16D05">
        <w:t>"</w:t>
      </w:r>
      <w:r w:rsidRPr="002A73A0">
        <w:t>OutputTimeStamp</w:t>
      </w:r>
      <w:r w:rsidR="00D16D05">
        <w:t>"</w:t>
      </w:r>
      <w:r w:rsidRPr="002A73A0">
        <w:t xml:space="preserve">: </w:t>
      </w:r>
      <w:r w:rsidR="00D16D05">
        <w:t>"</w:t>
      </w:r>
      <w:r w:rsidRPr="002A73A0">
        <w:t>@OutPutTimeStamp</w:t>
      </w:r>
      <w:r w:rsidR="00D16D05">
        <w:t>"</w:t>
      </w:r>
      <w:r w:rsidRPr="002A73A0">
        <w:t>,</w:t>
      </w:r>
    </w:p>
    <w:p w14:paraId="58905A22"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00D16D05">
        <w:t>"</w:t>
      </w:r>
      <w:r w:rsidRPr="002A73A0">
        <w:t>Output</w:t>
      </w:r>
      <w:r w:rsidR="00D16D05">
        <w:t>"</w:t>
      </w:r>
      <w:r w:rsidRPr="002A73A0">
        <w:t>: [{</w:t>
      </w:r>
    </w:p>
    <w:p w14:paraId="34DEB473"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r>
      <w:r w:rsidR="00D16D05">
        <w:t>"</w:t>
      </w:r>
      <w:r w:rsidRPr="002A73A0">
        <w:t>Invoke</w:t>
      </w:r>
      <w:r w:rsidR="00D16D05">
        <w:t>"</w:t>
      </w:r>
      <w:r w:rsidRPr="002A73A0">
        <w:t xml:space="preserve">: </w:t>
      </w:r>
      <w:r w:rsidR="00D16D05">
        <w:t>"</w:t>
      </w:r>
      <w:r w:rsidRPr="002A73A0">
        <w:t>@InitInvoke</w:t>
      </w:r>
      <w:r w:rsidR="00D16D05">
        <w:t>"</w:t>
      </w:r>
      <w:r w:rsidRPr="002A73A0">
        <w:t>,</w:t>
      </w:r>
    </w:p>
    <w:p w14:paraId="5EBD8168"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r>
      <w:r w:rsidR="00D16D05">
        <w:t>"</w:t>
      </w:r>
      <w:r w:rsidRPr="002A73A0">
        <w:t>Event</w:t>
      </w:r>
      <w:r w:rsidR="00D16D05">
        <w:t>"</w:t>
      </w:r>
      <w:r w:rsidRPr="002A73A0">
        <w:t xml:space="preserve">: </w:t>
      </w:r>
      <w:r w:rsidR="00D16D05">
        <w:t>"</w:t>
      </w:r>
      <w:r w:rsidRPr="002A73A0">
        <w:t>@Event</w:t>
      </w:r>
      <w:r w:rsidR="00D16D05">
        <w:t>"</w:t>
      </w:r>
      <w:r w:rsidRPr="002A73A0">
        <w:t>,</w:t>
      </w:r>
    </w:p>
    <w:p w14:paraId="271A669F"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r>
      <w:r w:rsidR="00D16D05">
        <w:t>"</w:t>
      </w:r>
      <w:r w:rsidRPr="002A73A0">
        <w:t>Type</w:t>
      </w:r>
      <w:r w:rsidR="00D16D05">
        <w:t>"</w:t>
      </w:r>
      <w:r w:rsidRPr="002A73A0">
        <w:t xml:space="preserve">: </w:t>
      </w:r>
      <w:r w:rsidR="00D16D05">
        <w:t>"</w:t>
      </w:r>
      <w:r w:rsidRPr="002A73A0">
        <w:t>@{REQ/RES}</w:t>
      </w:r>
      <w:r w:rsidR="00D16D05">
        <w:t>"</w:t>
      </w:r>
      <w:r w:rsidRPr="002A73A0">
        <w:t>,</w:t>
      </w:r>
    </w:p>
    <w:p w14:paraId="3ADFB48F"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r>
      <w:r w:rsidR="00D16D05">
        <w:t>"</w:t>
      </w:r>
      <w:r w:rsidRPr="002A73A0">
        <w:t>RawData</w:t>
      </w:r>
      <w:r w:rsidR="00D16D05">
        <w:t>"</w:t>
      </w:r>
      <w:r w:rsidRPr="002A73A0">
        <w:t xml:space="preserve">: </w:t>
      </w:r>
      <w:r w:rsidR="00D16D05">
        <w:t>"</w:t>
      </w:r>
      <w:r w:rsidRPr="002A73A0">
        <w:t>{@RawData}</w:t>
      </w:r>
      <w:r w:rsidR="00D16D05">
        <w:t>"</w:t>
      </w:r>
      <w:r w:rsidRPr="002A73A0">
        <w:t>,</w:t>
      </w:r>
    </w:p>
    <w:p w14:paraId="331EA0C6" w14:textId="77777777" w:rsidR="00C071DD" w:rsidRPr="002A73A0" w:rsidRDefault="002A73A0" w:rsidP="00C071DD">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r>
      <w:r w:rsidR="00D16D05">
        <w:t>"</w:t>
      </w:r>
      <w:r w:rsidRPr="002A73A0">
        <w:t>Data</w:t>
      </w:r>
      <w:r w:rsidR="00D16D05">
        <w:t>"</w:t>
      </w:r>
      <w:r w:rsidRPr="002A73A0">
        <w:t>: {</w:t>
      </w:r>
    </w:p>
    <w:p w14:paraId="390AA911"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r>
      <w:r w:rsidRPr="002A73A0">
        <w:tab/>
        <w:t>@Data</w:t>
      </w:r>
    </w:p>
    <w:p w14:paraId="6904C28C"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Pr="002A73A0">
        <w:tab/>
        <w:t>}</w:t>
      </w:r>
    </w:p>
    <w:p w14:paraId="76A858BC"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t>}],</w:t>
      </w:r>
    </w:p>
    <w:p w14:paraId="3361295F"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rPr>
          <w:cs/>
          <w:lang w:bidi="th-TH"/>
        </w:rPr>
      </w:pPr>
      <w:r w:rsidRPr="002A73A0">
        <w:tab/>
      </w:r>
      <w:r w:rsidRPr="002A73A0">
        <w:tab/>
      </w:r>
      <w:r w:rsidR="00D16D05">
        <w:t>"</w:t>
      </w:r>
      <w:r w:rsidRPr="002A73A0">
        <w:t>CurrentState</w:t>
      </w:r>
      <w:r w:rsidR="00D16D05">
        <w:t>"</w:t>
      </w:r>
      <w:r w:rsidRPr="002A73A0">
        <w:t xml:space="preserve">: </w:t>
      </w:r>
      <w:r w:rsidR="00D16D05">
        <w:t>"</w:t>
      </w:r>
      <w:r w:rsidRPr="002A73A0">
        <w:t>@CurrentState</w:t>
      </w:r>
      <w:r w:rsidR="00D16D05">
        <w:t>"</w:t>
      </w:r>
      <w:r w:rsidRPr="002A73A0">
        <w:t>,</w:t>
      </w:r>
    </w:p>
    <w:p w14:paraId="317CEBC4"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00D16D05">
        <w:t>"</w:t>
      </w:r>
      <w:r w:rsidRPr="002A73A0">
        <w:t>NextState</w:t>
      </w:r>
      <w:r w:rsidR="00D16D05">
        <w:t>"</w:t>
      </w:r>
      <w:r w:rsidRPr="002A73A0">
        <w:t xml:space="preserve">: </w:t>
      </w:r>
      <w:r w:rsidR="00D16D05">
        <w:t>"</w:t>
      </w:r>
      <w:r w:rsidRPr="002A73A0">
        <w:t>@NextState</w:t>
      </w:r>
      <w:r w:rsidR="00D16D05">
        <w:t>"</w:t>
      </w:r>
      <w:r w:rsidRPr="002A73A0">
        <w:t>,</w:t>
      </w:r>
    </w:p>
    <w:p w14:paraId="206D9845"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r>
      <w:r w:rsidRPr="002A73A0">
        <w:tab/>
      </w:r>
      <w:r w:rsidR="00D16D05">
        <w:t>"</w:t>
      </w:r>
      <w:r w:rsidRPr="002A73A0">
        <w:t>ProcessingTime</w:t>
      </w:r>
      <w:r w:rsidR="00D16D05">
        <w:t>"</w:t>
      </w:r>
      <w:r w:rsidRPr="002A73A0">
        <w:t xml:space="preserve">: </w:t>
      </w:r>
      <w:r w:rsidR="00D16D05">
        <w:t>"</w:t>
      </w:r>
      <w:r w:rsidRPr="002A73A0">
        <w:t>@ProcessingTime</w:t>
      </w:r>
      <w:r w:rsidR="00D16D05">
        <w:t>"</w:t>
      </w:r>
    </w:p>
    <w:p w14:paraId="27774F48" w14:textId="77777777" w:rsidR="002A73A0" w:rsidRPr="002A73A0" w:rsidRDefault="002A73A0" w:rsidP="002A73A0">
      <w:pPr>
        <w:pStyle w:val="NoSpacing"/>
        <w:pBdr>
          <w:top w:val="single" w:sz="4" w:space="1" w:color="auto"/>
          <w:left w:val="single" w:sz="4" w:space="4" w:color="auto"/>
          <w:bottom w:val="single" w:sz="4" w:space="1" w:color="auto"/>
          <w:right w:val="single" w:sz="4" w:space="4" w:color="auto"/>
        </w:pBdr>
      </w:pPr>
      <w:r w:rsidRPr="002A73A0">
        <w:tab/>
        <w:t>}</w:t>
      </w:r>
    </w:p>
    <w:p w14:paraId="27294A2F" w14:textId="77777777" w:rsidR="002A73A0" w:rsidRDefault="008505C3" w:rsidP="002A73A0">
      <w:pPr>
        <w:pStyle w:val="NoSpacing"/>
        <w:pBdr>
          <w:top w:val="single" w:sz="4" w:space="1" w:color="auto"/>
          <w:left w:val="single" w:sz="4" w:space="4" w:color="auto"/>
          <w:bottom w:val="single" w:sz="4" w:space="1" w:color="auto"/>
          <w:right w:val="single" w:sz="4" w:space="4" w:color="auto"/>
        </w:pBdr>
        <w:spacing w:after="240"/>
      </w:pPr>
      <w:r>
        <w:t>}</w:t>
      </w:r>
    </w:p>
    <w:p w14:paraId="760FBC6C" w14:textId="77777777" w:rsidR="00CF5F86" w:rsidRDefault="00CF5F86" w:rsidP="002A73A0">
      <w:pPr>
        <w:pStyle w:val="Heading3"/>
      </w:pPr>
      <w:bookmarkStart w:id="55" w:name="_Toc503365727"/>
      <w:r>
        <w:t>Description</w:t>
      </w:r>
      <w:bookmarkEnd w:id="55"/>
    </w:p>
    <w:tbl>
      <w:tblPr>
        <w:tblStyle w:val="PlainTable1"/>
        <w:tblW w:w="9836" w:type="dxa"/>
        <w:jc w:val="center"/>
        <w:tblLayout w:type="fixed"/>
        <w:tblLook w:val="04A0" w:firstRow="1" w:lastRow="0" w:firstColumn="1" w:lastColumn="0" w:noHBand="0" w:noVBand="1"/>
      </w:tblPr>
      <w:tblGrid>
        <w:gridCol w:w="685"/>
        <w:gridCol w:w="236"/>
        <w:gridCol w:w="236"/>
        <w:gridCol w:w="1450"/>
        <w:gridCol w:w="654"/>
        <w:gridCol w:w="3472"/>
        <w:gridCol w:w="3103"/>
      </w:tblGrid>
      <w:tr w:rsidR="00CF5F86" w:rsidRPr="00FB7ACA" w14:paraId="12762E37" w14:textId="77777777" w:rsidTr="00FF37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D9D9D9" w:themeFill="background1" w:themeFillShade="D9"/>
          </w:tcPr>
          <w:p w14:paraId="54BC62C9" w14:textId="77777777" w:rsidR="00CF5F86" w:rsidRPr="00CF5F86" w:rsidRDefault="00CF5F86" w:rsidP="00CF5F86">
            <w:pPr>
              <w:pStyle w:val="TableContents"/>
              <w:contextualSpacing/>
              <w:jc w:val="center"/>
              <w:rPr>
                <w:rFonts w:asciiTheme="minorHAnsi" w:hAnsiTheme="minorHAnsi" w:cs="Arial"/>
                <w:color w:val="000000"/>
                <w:sz w:val="22"/>
                <w:szCs w:val="22"/>
              </w:rPr>
            </w:pPr>
            <w:r w:rsidRPr="00CF5F86">
              <w:rPr>
                <w:rFonts w:asciiTheme="minorHAnsi" w:hAnsiTheme="minorHAnsi" w:cs="Arial"/>
                <w:color w:val="000000"/>
                <w:sz w:val="22"/>
                <w:szCs w:val="22"/>
              </w:rPr>
              <w:t>No.</w:t>
            </w:r>
          </w:p>
        </w:tc>
        <w:tc>
          <w:tcPr>
            <w:tcW w:w="1922" w:type="dxa"/>
            <w:gridSpan w:val="3"/>
            <w:shd w:val="clear" w:color="auto" w:fill="D9D9D9" w:themeFill="background1" w:themeFillShade="D9"/>
          </w:tcPr>
          <w:p w14:paraId="5A26940E" w14:textId="77777777" w:rsidR="00CF5F86" w:rsidRPr="0015693E" w:rsidRDefault="00CF5F86" w:rsidP="00CF5F86">
            <w:pPr>
              <w:pStyle w:val="TableContents"/>
              <w:contextualSpacing/>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bCs w:val="0"/>
                <w:color w:val="000000"/>
                <w:sz w:val="22"/>
                <w:szCs w:val="22"/>
              </w:rPr>
            </w:pPr>
            <w:r w:rsidRPr="0015693E">
              <w:rPr>
                <w:rFonts w:asciiTheme="minorHAnsi" w:hAnsiTheme="minorHAnsi" w:cs="Arial"/>
                <w:color w:val="000000"/>
                <w:sz w:val="22"/>
                <w:szCs w:val="22"/>
              </w:rPr>
              <w:t>Field Name</w:t>
            </w:r>
          </w:p>
        </w:tc>
        <w:tc>
          <w:tcPr>
            <w:tcW w:w="654" w:type="dxa"/>
            <w:shd w:val="clear" w:color="auto" w:fill="D9D9D9" w:themeFill="background1" w:themeFillShade="D9"/>
          </w:tcPr>
          <w:p w14:paraId="150AD187" w14:textId="77777777" w:rsidR="00CF5F86" w:rsidRPr="0015693E" w:rsidRDefault="00CF5F86" w:rsidP="00CF5F86">
            <w:pPr>
              <w:pStyle w:val="TableContents"/>
              <w:contextualSpacing/>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bCs w:val="0"/>
                <w:color w:val="000000"/>
                <w:sz w:val="22"/>
                <w:szCs w:val="22"/>
              </w:rPr>
            </w:pPr>
            <w:r w:rsidRPr="0015693E">
              <w:rPr>
                <w:rFonts w:asciiTheme="minorHAnsi" w:hAnsiTheme="minorHAnsi" w:cs="Arial"/>
                <w:color w:val="000000"/>
                <w:sz w:val="22"/>
                <w:szCs w:val="22"/>
              </w:rPr>
              <w:t>Flag</w:t>
            </w:r>
          </w:p>
        </w:tc>
        <w:tc>
          <w:tcPr>
            <w:tcW w:w="3472" w:type="dxa"/>
            <w:shd w:val="clear" w:color="auto" w:fill="D9D9D9" w:themeFill="background1" w:themeFillShade="D9"/>
          </w:tcPr>
          <w:p w14:paraId="5B14E5DC" w14:textId="77777777" w:rsidR="00CF5F86" w:rsidRPr="0015693E" w:rsidRDefault="00CF5F86" w:rsidP="00CF5F86">
            <w:pPr>
              <w:pStyle w:val="TableContents"/>
              <w:contextualSpacing/>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bCs w:val="0"/>
                <w:color w:val="000000"/>
                <w:sz w:val="22"/>
                <w:szCs w:val="22"/>
              </w:rPr>
            </w:pPr>
            <w:r w:rsidRPr="0015693E">
              <w:rPr>
                <w:rFonts w:asciiTheme="minorHAnsi" w:hAnsiTheme="minorHAnsi" w:cs="Arial"/>
                <w:color w:val="000000"/>
                <w:sz w:val="22"/>
                <w:szCs w:val="22"/>
              </w:rPr>
              <w:t>Description</w:t>
            </w:r>
          </w:p>
        </w:tc>
        <w:tc>
          <w:tcPr>
            <w:tcW w:w="3103" w:type="dxa"/>
            <w:shd w:val="clear" w:color="auto" w:fill="D9D9D9" w:themeFill="background1" w:themeFillShade="D9"/>
          </w:tcPr>
          <w:p w14:paraId="4BC2FD24" w14:textId="77777777" w:rsidR="00CF5F86" w:rsidRPr="0015693E" w:rsidRDefault="00CF5F86" w:rsidP="00CF5F86">
            <w:pPr>
              <w:pStyle w:val="TableContents"/>
              <w:contextualSpacing/>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b w:val="0"/>
                <w:bCs w:val="0"/>
                <w:color w:val="000000"/>
                <w:sz w:val="22"/>
                <w:szCs w:val="22"/>
              </w:rPr>
            </w:pPr>
            <w:r w:rsidRPr="0015693E">
              <w:rPr>
                <w:rFonts w:asciiTheme="minorHAnsi" w:hAnsiTheme="minorHAnsi" w:cs="Arial"/>
                <w:color w:val="000000"/>
                <w:sz w:val="22"/>
                <w:szCs w:val="22"/>
              </w:rPr>
              <w:t>Possible Value</w:t>
            </w:r>
          </w:p>
        </w:tc>
      </w:tr>
      <w:tr w:rsidR="00CF5F86" w:rsidRPr="00FB7ACA" w14:paraId="5DB1F6A2" w14:textId="77777777" w:rsidTr="00FF37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5AD7A92E" w14:textId="77777777" w:rsidR="00CF5F86" w:rsidRPr="00CF5F86" w:rsidRDefault="00CF5F86" w:rsidP="00CF5F86">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1</w:t>
            </w:r>
          </w:p>
        </w:tc>
        <w:tc>
          <w:tcPr>
            <w:tcW w:w="1922" w:type="dxa"/>
            <w:gridSpan w:val="3"/>
            <w:shd w:val="clear" w:color="auto" w:fill="auto"/>
          </w:tcPr>
          <w:p w14:paraId="1E822234" w14:textId="77777777" w:rsidR="00CF5F86" w:rsidRPr="0015693E" w:rsidRDefault="00CF5F86" w:rsidP="00CF5F86">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AppName</w:t>
            </w:r>
          </w:p>
        </w:tc>
        <w:tc>
          <w:tcPr>
            <w:tcW w:w="654" w:type="dxa"/>
            <w:shd w:val="clear" w:color="auto" w:fill="auto"/>
          </w:tcPr>
          <w:p w14:paraId="0166EC3A" w14:textId="77777777" w:rsidR="00CF5F86" w:rsidRPr="0015693E" w:rsidRDefault="00CF5F86" w:rsidP="00CF5F86">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M</w:t>
            </w:r>
          </w:p>
        </w:tc>
        <w:tc>
          <w:tcPr>
            <w:tcW w:w="3472" w:type="dxa"/>
            <w:shd w:val="clear" w:color="auto" w:fill="auto"/>
          </w:tcPr>
          <w:p w14:paraId="64811D8C" w14:textId="77777777" w:rsidR="00CF5F86" w:rsidRPr="0015693E" w:rsidRDefault="00CF5F86" w:rsidP="00CF5F86">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This field contain public name of the application</w:t>
            </w:r>
          </w:p>
        </w:tc>
        <w:tc>
          <w:tcPr>
            <w:tcW w:w="3103" w:type="dxa"/>
            <w:shd w:val="clear" w:color="auto" w:fill="auto"/>
          </w:tcPr>
          <w:p w14:paraId="485771B5" w14:textId="77777777" w:rsidR="00CF5F86" w:rsidRPr="0015693E" w:rsidRDefault="0035152C" w:rsidP="00CF5F86">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sz w:val="22"/>
                <w:szCs w:val="22"/>
              </w:rPr>
              <w:t>ExtAPI</w:t>
            </w:r>
            <w:r w:rsidR="00CF5F86" w:rsidRPr="0015693E">
              <w:rPr>
                <w:rFonts w:asciiTheme="minorHAnsi" w:hAnsiTheme="minorHAnsi"/>
                <w:sz w:val="22"/>
                <w:szCs w:val="22"/>
              </w:rPr>
              <w:t>.Details</w:t>
            </w:r>
          </w:p>
        </w:tc>
      </w:tr>
      <w:tr w:rsidR="00CF5F86" w:rsidRPr="00FB7ACA" w14:paraId="0A8BB616" w14:textId="77777777" w:rsidTr="00FF3716">
        <w:trPr>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0F4F8271" w14:textId="77777777" w:rsidR="00CF5F86" w:rsidRPr="00CF5F86" w:rsidRDefault="00CF5F86" w:rsidP="00CF5F86">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2</w:t>
            </w:r>
          </w:p>
        </w:tc>
        <w:tc>
          <w:tcPr>
            <w:tcW w:w="1922" w:type="dxa"/>
            <w:gridSpan w:val="3"/>
            <w:shd w:val="clear" w:color="auto" w:fill="auto"/>
          </w:tcPr>
          <w:p w14:paraId="784BD781" w14:textId="77777777" w:rsidR="00CF5F86" w:rsidRPr="0015693E" w:rsidRDefault="00CF5F86" w:rsidP="00CF5F86">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Session</w:t>
            </w:r>
          </w:p>
        </w:tc>
        <w:tc>
          <w:tcPr>
            <w:tcW w:w="654" w:type="dxa"/>
            <w:shd w:val="clear" w:color="auto" w:fill="auto"/>
          </w:tcPr>
          <w:p w14:paraId="10976162" w14:textId="77777777" w:rsidR="00CF5F86" w:rsidRPr="0015693E" w:rsidRDefault="00CF5F86" w:rsidP="00CF5F86">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M</w:t>
            </w:r>
          </w:p>
        </w:tc>
        <w:tc>
          <w:tcPr>
            <w:tcW w:w="3472" w:type="dxa"/>
            <w:shd w:val="clear" w:color="auto" w:fill="auto"/>
          </w:tcPr>
          <w:p w14:paraId="1A7FA746" w14:textId="77777777" w:rsidR="00CF5F86" w:rsidRPr="0015693E" w:rsidRDefault="00CF5F86" w:rsidP="00CF5F86">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This field contain global session for all activities in flow</w:t>
            </w:r>
          </w:p>
        </w:tc>
        <w:tc>
          <w:tcPr>
            <w:tcW w:w="3103" w:type="dxa"/>
            <w:shd w:val="clear" w:color="auto" w:fill="auto"/>
          </w:tcPr>
          <w:p w14:paraId="2E40E486" w14:textId="77777777" w:rsidR="00CF5F86" w:rsidRPr="0015693E" w:rsidRDefault="00CF5F86" w:rsidP="00CF5F86">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66932080614</w:t>
            </w:r>
          </w:p>
        </w:tc>
      </w:tr>
      <w:tr w:rsidR="00CF5F86" w:rsidRPr="00FB7ACA" w14:paraId="7D297D97" w14:textId="77777777" w:rsidTr="00FF37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2CD50F75" w14:textId="77777777" w:rsidR="00CF5F86" w:rsidRPr="00CF5F86" w:rsidRDefault="00CF5F86" w:rsidP="00CF5F86">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3</w:t>
            </w:r>
          </w:p>
        </w:tc>
        <w:tc>
          <w:tcPr>
            <w:tcW w:w="1922" w:type="dxa"/>
            <w:gridSpan w:val="3"/>
            <w:shd w:val="clear" w:color="auto" w:fill="auto"/>
          </w:tcPr>
          <w:p w14:paraId="04BECE74" w14:textId="77777777" w:rsidR="00CF5F86" w:rsidRPr="0015693E" w:rsidRDefault="00CF5F86" w:rsidP="00CF5F86">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InitInvoke</w:t>
            </w:r>
          </w:p>
        </w:tc>
        <w:tc>
          <w:tcPr>
            <w:tcW w:w="654" w:type="dxa"/>
            <w:shd w:val="clear" w:color="auto" w:fill="auto"/>
          </w:tcPr>
          <w:p w14:paraId="2702EE8A" w14:textId="77777777" w:rsidR="00CF5F86" w:rsidRPr="0015693E" w:rsidRDefault="00CF5F86" w:rsidP="00CF5F86">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M</w:t>
            </w:r>
          </w:p>
        </w:tc>
        <w:tc>
          <w:tcPr>
            <w:tcW w:w="3472" w:type="dxa"/>
            <w:shd w:val="clear" w:color="auto" w:fill="auto"/>
          </w:tcPr>
          <w:p w14:paraId="3685F907" w14:textId="77777777" w:rsidR="00CF5F86" w:rsidRPr="0015693E" w:rsidRDefault="00CF5F86" w:rsidP="00CF5F86">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This field contain invoke of initial message. There might be multiple values.</w:t>
            </w:r>
          </w:p>
        </w:tc>
        <w:tc>
          <w:tcPr>
            <w:tcW w:w="3103" w:type="dxa"/>
            <w:shd w:val="clear" w:color="auto" w:fill="auto"/>
          </w:tcPr>
          <w:p w14:paraId="4CAF53AA" w14:textId="77777777" w:rsidR="00CF5F86" w:rsidRPr="008C68D9" w:rsidRDefault="00CF5F86" w:rsidP="00CF5F86">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lang w:val="en-US"/>
              </w:rPr>
            </w:pPr>
            <w:r w:rsidRPr="0015693E">
              <w:rPr>
                <w:rFonts w:asciiTheme="minorHAnsi" w:hAnsiTheme="minorHAnsi"/>
                <w:sz w:val="22"/>
                <w:szCs w:val="22"/>
              </w:rPr>
              <w:t>66932080614:38174103:3080208264</w:t>
            </w:r>
          </w:p>
        </w:tc>
      </w:tr>
      <w:tr w:rsidR="00B76705" w:rsidRPr="00FB7ACA" w14:paraId="5B08B9C1" w14:textId="77777777" w:rsidTr="00FF3716">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3BC40C15" w14:textId="77777777" w:rsidR="00B76705" w:rsidRPr="00CF5F86" w:rsidRDefault="00B76705" w:rsidP="00CF5F86">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4</w:t>
            </w:r>
          </w:p>
        </w:tc>
        <w:tc>
          <w:tcPr>
            <w:tcW w:w="1922" w:type="dxa"/>
            <w:gridSpan w:val="3"/>
            <w:shd w:val="clear" w:color="auto" w:fill="auto"/>
          </w:tcPr>
          <w:p w14:paraId="6B104FC7" w14:textId="77777777" w:rsidR="00B76705" w:rsidRPr="0015693E" w:rsidRDefault="00B76705" w:rsidP="00CF5F86">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Scenario</w:t>
            </w:r>
          </w:p>
        </w:tc>
        <w:tc>
          <w:tcPr>
            <w:tcW w:w="654" w:type="dxa"/>
            <w:shd w:val="clear" w:color="auto" w:fill="auto"/>
          </w:tcPr>
          <w:p w14:paraId="6BD17070" w14:textId="77777777" w:rsidR="00B76705" w:rsidRPr="0015693E" w:rsidRDefault="00B76705" w:rsidP="00CF5F86">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w:t>
            </w:r>
          </w:p>
        </w:tc>
        <w:tc>
          <w:tcPr>
            <w:tcW w:w="3472" w:type="dxa"/>
            <w:shd w:val="clear" w:color="auto" w:fill="auto"/>
          </w:tcPr>
          <w:p w14:paraId="2594DC66" w14:textId="77777777" w:rsidR="00B76705" w:rsidRDefault="00B76705" w:rsidP="00CF5F86">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Name of Business depends on </w:t>
            </w:r>
          </w:p>
          <w:p w14:paraId="5CD36F4C" w14:textId="217D8CDB" w:rsidR="00B76705" w:rsidRPr="0015693E" w:rsidRDefault="00B76705" w:rsidP="00CF5F86">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B76705">
              <w:rPr>
                <w:rFonts w:asciiTheme="minorHAnsi" w:hAnsiTheme="minorHAnsi"/>
                <w:b/>
                <w:bCs/>
                <w:sz w:val="22"/>
                <w:szCs w:val="22"/>
              </w:rPr>
              <w:t>Format:</w:t>
            </w:r>
            <w:r w:rsidRPr="00B76705">
              <w:rPr>
                <w:rFonts w:asciiTheme="minorHAnsi" w:hAnsiTheme="minorHAnsi"/>
                <w:sz w:val="22"/>
                <w:szCs w:val="22"/>
              </w:rPr>
              <w:t xml:space="preserve"> CmdName:ServiceCategory:APIName</w:t>
            </w:r>
          </w:p>
        </w:tc>
        <w:tc>
          <w:tcPr>
            <w:tcW w:w="3103" w:type="dxa"/>
            <w:shd w:val="clear" w:color="auto" w:fill="auto"/>
          </w:tcPr>
          <w:p w14:paraId="3661A521" w14:textId="4A3F3EDB" w:rsidR="00B76705" w:rsidRPr="0015693E" w:rsidRDefault="00B76705" w:rsidP="00CF5F86">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sz w:val="22"/>
                <w:szCs w:val="22"/>
              </w:rPr>
              <w:t>IBM-API:</w:t>
            </w:r>
            <w:r>
              <w:rPr>
                <w:rFonts w:asciiTheme="minorHAnsi" w:hAnsiTheme="minorHAnsi" w:cstheme="minorHAnsi"/>
                <w:color w:val="000000"/>
                <w:sz w:val="22"/>
                <w:szCs w:val="22"/>
              </w:rPr>
              <w:t>PersonalityInsights</w:t>
            </w:r>
            <w:r>
              <w:rPr>
                <w:rFonts w:asciiTheme="minorHAnsi" w:hAnsiTheme="minorHAnsi" w:cstheme="minorHAnsi"/>
                <w:color w:val="000000"/>
                <w:sz w:val="22"/>
                <w:szCs w:val="22"/>
              </w:rPr>
              <w:t>:profile</w:t>
            </w:r>
          </w:p>
        </w:tc>
      </w:tr>
      <w:tr w:rsidR="00B76705" w:rsidRPr="00FB7ACA" w14:paraId="3B44F7C8" w14:textId="77777777" w:rsidTr="00B76705">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257A8E83" w14:textId="652EE7EA" w:rsidR="00B76705" w:rsidRPr="00CF5F86" w:rsidRDefault="00B76705" w:rsidP="00B76705">
            <w:pPr>
              <w:pStyle w:val="TableContents"/>
              <w:contextualSpacing/>
              <w:jc w:val="center"/>
              <w:rPr>
                <w:rFonts w:asciiTheme="minorHAnsi" w:hAnsiTheme="minorHAnsi" w:cs="Arial"/>
                <w:b w:val="0"/>
                <w:bCs w:val="0"/>
                <w:color w:val="000000"/>
                <w:sz w:val="22"/>
                <w:szCs w:val="22"/>
              </w:rPr>
            </w:pPr>
            <w:r>
              <w:rPr>
                <w:rFonts w:asciiTheme="minorHAnsi" w:hAnsiTheme="minorHAnsi" w:cs="Arial"/>
                <w:b w:val="0"/>
                <w:bCs w:val="0"/>
                <w:color w:val="000000"/>
                <w:sz w:val="22"/>
                <w:szCs w:val="22"/>
              </w:rPr>
              <w:lastRenderedPageBreak/>
              <w:t>4.1.1</w:t>
            </w:r>
          </w:p>
        </w:tc>
        <w:tc>
          <w:tcPr>
            <w:tcW w:w="236" w:type="dxa"/>
            <w:shd w:val="clear" w:color="auto" w:fill="auto"/>
          </w:tcPr>
          <w:p w14:paraId="6EB3784F"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1686" w:type="dxa"/>
            <w:gridSpan w:val="2"/>
            <w:shd w:val="clear" w:color="auto" w:fill="auto"/>
          </w:tcPr>
          <w:p w14:paraId="69BA067D" w14:textId="122E55D9"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B76705">
              <w:rPr>
                <w:rFonts w:asciiTheme="minorHAnsi" w:hAnsiTheme="minorHAnsi"/>
                <w:sz w:val="22"/>
                <w:szCs w:val="22"/>
              </w:rPr>
              <w:t>CommandName</w:t>
            </w:r>
          </w:p>
        </w:tc>
        <w:tc>
          <w:tcPr>
            <w:tcW w:w="654" w:type="dxa"/>
            <w:shd w:val="clear" w:color="auto" w:fill="auto"/>
          </w:tcPr>
          <w:p w14:paraId="2097CD84" w14:textId="5691E017" w:rsidR="00B76705" w:rsidRPr="0015693E"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A03722">
              <w:rPr>
                <w:rFonts w:asciiTheme="minorHAnsi" w:hAnsiTheme="minorHAnsi"/>
                <w:sz w:val="22"/>
                <w:szCs w:val="22"/>
              </w:rPr>
              <w:t>O</w:t>
            </w:r>
          </w:p>
        </w:tc>
        <w:tc>
          <w:tcPr>
            <w:tcW w:w="3472" w:type="dxa"/>
            <w:shd w:val="clear" w:color="auto" w:fill="auto"/>
          </w:tcPr>
          <w:p w14:paraId="19A37411" w14:textId="77777777" w:rsidR="00B76705" w:rsidRDefault="00B76705" w:rsidP="00B76705">
            <w:pPr>
              <w:pStyle w:val="TableContent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22"/>
                <w:szCs w:val="22"/>
              </w:rPr>
            </w:pPr>
            <w:r w:rsidRPr="00C11E88">
              <w:rPr>
                <w:rFonts w:asciiTheme="minorHAnsi" w:hAnsiTheme="minorHAnsi" w:cstheme="minorHAnsi"/>
                <w:color w:val="000000"/>
                <w:sz w:val="22"/>
                <w:szCs w:val="22"/>
              </w:rPr>
              <w:t>Name of command or scenario</w:t>
            </w:r>
          </w:p>
          <w:p w14:paraId="7AB40E33" w14:textId="2EA86B85" w:rsidR="00B76705" w:rsidRPr="0015693E" w:rsidRDefault="00B76705" w:rsidP="00B76705">
            <w:pPr>
              <w:pStyle w:val="TableContents"/>
              <w:numPr>
                <w:ilvl w:val="0"/>
                <w:numId w:val="9"/>
              </w:numPr>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cs="Browallia New"/>
                <w:color w:val="000000"/>
                <w:sz w:val="22"/>
                <w:szCs w:val="28"/>
                <w:lang w:val="en-US" w:bidi="th-TH"/>
              </w:rPr>
              <w:t>IBM-API</w:t>
            </w:r>
          </w:p>
        </w:tc>
        <w:tc>
          <w:tcPr>
            <w:tcW w:w="3103" w:type="dxa"/>
            <w:shd w:val="clear" w:color="auto" w:fill="auto"/>
          </w:tcPr>
          <w:p w14:paraId="6891C524" w14:textId="37364DB9" w:rsidR="00B76705"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sz w:val="22"/>
                <w:szCs w:val="22"/>
              </w:rPr>
              <w:t>IBM-API</w:t>
            </w:r>
          </w:p>
        </w:tc>
      </w:tr>
      <w:tr w:rsidR="00B76705" w:rsidRPr="00FB7ACA" w14:paraId="29B0673E" w14:textId="77777777" w:rsidTr="00B76705">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4C3FB125" w14:textId="5383DF10" w:rsidR="00B76705" w:rsidRPr="00CF5F86" w:rsidRDefault="00B76705" w:rsidP="00B76705">
            <w:pPr>
              <w:pStyle w:val="TableContents"/>
              <w:contextualSpacing/>
              <w:jc w:val="center"/>
              <w:rPr>
                <w:rFonts w:asciiTheme="minorHAnsi" w:hAnsiTheme="minorHAnsi" w:cs="Arial"/>
                <w:b w:val="0"/>
                <w:bCs w:val="0"/>
                <w:color w:val="000000"/>
                <w:sz w:val="22"/>
                <w:szCs w:val="22"/>
              </w:rPr>
            </w:pPr>
            <w:r>
              <w:rPr>
                <w:rFonts w:asciiTheme="minorHAnsi" w:hAnsiTheme="minorHAnsi" w:cs="Arial"/>
                <w:b w:val="0"/>
                <w:bCs w:val="0"/>
                <w:color w:val="000000"/>
                <w:sz w:val="22"/>
                <w:szCs w:val="22"/>
              </w:rPr>
              <w:t>4.1.2</w:t>
            </w:r>
          </w:p>
        </w:tc>
        <w:tc>
          <w:tcPr>
            <w:tcW w:w="236" w:type="dxa"/>
            <w:shd w:val="clear" w:color="auto" w:fill="auto"/>
          </w:tcPr>
          <w:p w14:paraId="427BB906"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c>
          <w:tcPr>
            <w:tcW w:w="1686" w:type="dxa"/>
            <w:gridSpan w:val="2"/>
            <w:shd w:val="clear" w:color="auto" w:fill="auto"/>
          </w:tcPr>
          <w:p w14:paraId="1F75FA31" w14:textId="16A027B2"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sz w:val="22"/>
                <w:szCs w:val="22"/>
              </w:rPr>
              <w:t>ServiceCategory</w:t>
            </w:r>
          </w:p>
        </w:tc>
        <w:tc>
          <w:tcPr>
            <w:tcW w:w="654" w:type="dxa"/>
            <w:shd w:val="clear" w:color="auto" w:fill="auto"/>
          </w:tcPr>
          <w:p w14:paraId="0C0BE991" w14:textId="354EA920" w:rsidR="00B76705" w:rsidRPr="0015693E" w:rsidRDefault="00B76705" w:rsidP="00B76705">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A03722">
              <w:rPr>
                <w:rFonts w:asciiTheme="minorHAnsi" w:hAnsiTheme="minorHAnsi"/>
                <w:sz w:val="22"/>
                <w:szCs w:val="22"/>
              </w:rPr>
              <w:t>O</w:t>
            </w:r>
          </w:p>
        </w:tc>
        <w:tc>
          <w:tcPr>
            <w:tcW w:w="3472" w:type="dxa"/>
            <w:shd w:val="clear" w:color="auto" w:fill="auto"/>
          </w:tcPr>
          <w:p w14:paraId="400C2941" w14:textId="0E31A1C4"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cstheme="minorHAnsi"/>
                <w:color w:val="000000"/>
                <w:sz w:val="22"/>
                <w:szCs w:val="22"/>
              </w:rPr>
              <w:t>Get value "</w:t>
            </w:r>
            <w:r w:rsidRPr="0053380F">
              <w:rPr>
                <w:rFonts w:asciiTheme="minorHAnsi" w:hAnsiTheme="minorHAnsi" w:cstheme="minorHAnsi"/>
                <w:color w:val="000000"/>
                <w:sz w:val="22"/>
                <w:szCs w:val="22"/>
              </w:rPr>
              <w:t>ServiceCategory</w:t>
            </w:r>
            <w:r>
              <w:rPr>
                <w:rFonts w:asciiTheme="minorHAnsi" w:hAnsiTheme="minorHAnsi" w:cstheme="minorHAnsi"/>
                <w:color w:val="000000"/>
                <w:sz w:val="22"/>
                <w:szCs w:val="22"/>
              </w:rPr>
              <w:t>" in URL from first request message.</w:t>
            </w:r>
          </w:p>
        </w:tc>
        <w:tc>
          <w:tcPr>
            <w:tcW w:w="3103" w:type="dxa"/>
            <w:shd w:val="clear" w:color="auto" w:fill="auto"/>
          </w:tcPr>
          <w:p w14:paraId="2D978AB1" w14:textId="21178484" w:rsidR="00B76705"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cstheme="minorHAnsi"/>
                <w:color w:val="000000"/>
                <w:sz w:val="22"/>
                <w:szCs w:val="22"/>
              </w:rPr>
              <w:t>PersonalityInsights</w:t>
            </w:r>
          </w:p>
        </w:tc>
      </w:tr>
      <w:tr w:rsidR="00B76705" w:rsidRPr="00FB7ACA" w14:paraId="6A126FE1" w14:textId="77777777" w:rsidTr="00B76705">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0511479A" w14:textId="7A5779C7" w:rsidR="00B76705" w:rsidRDefault="00B76705" w:rsidP="00B76705">
            <w:pPr>
              <w:pStyle w:val="TableContents"/>
              <w:contextualSpacing/>
              <w:jc w:val="center"/>
              <w:rPr>
                <w:rFonts w:asciiTheme="minorHAnsi" w:hAnsiTheme="minorHAnsi" w:cs="Arial"/>
                <w:b w:val="0"/>
                <w:bCs w:val="0"/>
                <w:color w:val="000000"/>
                <w:sz w:val="22"/>
                <w:szCs w:val="22"/>
              </w:rPr>
            </w:pPr>
            <w:r>
              <w:rPr>
                <w:rFonts w:asciiTheme="minorHAnsi" w:hAnsiTheme="minorHAnsi" w:cs="Arial"/>
                <w:b w:val="0"/>
                <w:bCs w:val="0"/>
                <w:color w:val="000000"/>
                <w:sz w:val="22"/>
                <w:szCs w:val="22"/>
              </w:rPr>
              <w:t>4.1.3</w:t>
            </w:r>
          </w:p>
          <w:p w14:paraId="55378ABC"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p>
        </w:tc>
        <w:tc>
          <w:tcPr>
            <w:tcW w:w="236" w:type="dxa"/>
            <w:shd w:val="clear" w:color="auto" w:fill="auto"/>
          </w:tcPr>
          <w:p w14:paraId="4ED22630"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1686" w:type="dxa"/>
            <w:gridSpan w:val="2"/>
            <w:shd w:val="clear" w:color="auto" w:fill="auto"/>
          </w:tcPr>
          <w:p w14:paraId="6F0FDBBF" w14:textId="191FA48B"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sz w:val="22"/>
                <w:szCs w:val="22"/>
              </w:rPr>
              <w:t>APIName</w:t>
            </w:r>
          </w:p>
        </w:tc>
        <w:tc>
          <w:tcPr>
            <w:tcW w:w="654" w:type="dxa"/>
            <w:shd w:val="clear" w:color="auto" w:fill="auto"/>
          </w:tcPr>
          <w:p w14:paraId="4E6E2632" w14:textId="25BAF124" w:rsidR="00B76705" w:rsidRPr="0015693E"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A03722">
              <w:rPr>
                <w:rFonts w:asciiTheme="minorHAnsi" w:hAnsiTheme="minorHAnsi"/>
                <w:sz w:val="22"/>
                <w:szCs w:val="22"/>
              </w:rPr>
              <w:t>O</w:t>
            </w:r>
          </w:p>
        </w:tc>
        <w:tc>
          <w:tcPr>
            <w:tcW w:w="3472" w:type="dxa"/>
            <w:shd w:val="clear" w:color="auto" w:fill="auto"/>
          </w:tcPr>
          <w:p w14:paraId="72BC3715" w14:textId="1E438B28"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cstheme="minorHAnsi"/>
                <w:color w:val="000000"/>
                <w:sz w:val="22"/>
                <w:szCs w:val="22"/>
              </w:rPr>
              <w:t>Get value "APIName" in URL from first request message.</w:t>
            </w:r>
          </w:p>
        </w:tc>
        <w:tc>
          <w:tcPr>
            <w:tcW w:w="3103" w:type="dxa"/>
            <w:shd w:val="clear" w:color="auto" w:fill="auto"/>
          </w:tcPr>
          <w:p w14:paraId="399A288D" w14:textId="203E30C9" w:rsidR="00B76705"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cs="Browallia New"/>
                <w:color w:val="000000"/>
                <w:sz w:val="22"/>
                <w:szCs w:val="28"/>
                <w:lang w:val="en-US" w:bidi="th-TH"/>
              </w:rPr>
              <w:t>profile</w:t>
            </w:r>
          </w:p>
        </w:tc>
      </w:tr>
      <w:tr w:rsidR="00B76705" w:rsidRPr="00FB7ACA" w14:paraId="7CF0B25B" w14:textId="77777777" w:rsidTr="00FF3716">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78CB07FD"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5</w:t>
            </w:r>
          </w:p>
        </w:tc>
        <w:tc>
          <w:tcPr>
            <w:tcW w:w="1922" w:type="dxa"/>
            <w:gridSpan w:val="3"/>
            <w:shd w:val="clear" w:color="auto" w:fill="auto"/>
          </w:tcPr>
          <w:p w14:paraId="1FFE5DD0"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Identity</w:t>
            </w:r>
          </w:p>
        </w:tc>
        <w:tc>
          <w:tcPr>
            <w:tcW w:w="654" w:type="dxa"/>
            <w:shd w:val="clear" w:color="auto" w:fill="auto"/>
          </w:tcPr>
          <w:p w14:paraId="7C61B36D" w14:textId="77777777" w:rsidR="00B76705" w:rsidRPr="0015693E" w:rsidRDefault="00B76705" w:rsidP="00B76705">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w:t>
            </w:r>
          </w:p>
        </w:tc>
        <w:tc>
          <w:tcPr>
            <w:tcW w:w="3472" w:type="dxa"/>
            <w:shd w:val="clear" w:color="auto" w:fill="auto"/>
          </w:tcPr>
          <w:p w14:paraId="4B2D45A6" w14:textId="35972DAA" w:rsidR="00B76705" w:rsidRPr="0015693E" w:rsidRDefault="00B76705" w:rsidP="00B76705">
            <w:pPr>
              <w:cnfStyle w:val="000000000000" w:firstRow="0" w:lastRow="0" w:firstColumn="0" w:lastColumn="0" w:oddVBand="0" w:evenVBand="0" w:oddHBand="0" w:evenHBand="0" w:firstRowFirstColumn="0" w:firstRowLastColumn="0" w:lastRowFirstColumn="0" w:lastRowLastColumn="0"/>
              <w:rPr>
                <w:szCs w:val="22"/>
              </w:rPr>
            </w:pPr>
            <w:r w:rsidRPr="00F71E90">
              <w:rPr>
                <w:szCs w:val="22"/>
              </w:rPr>
              <w:t>Get value "x-command-id" from first request message.</w:t>
            </w:r>
          </w:p>
        </w:tc>
        <w:tc>
          <w:tcPr>
            <w:tcW w:w="3103" w:type="dxa"/>
            <w:shd w:val="clear" w:color="auto" w:fill="auto"/>
          </w:tcPr>
          <w:p w14:paraId="22D5BE42" w14:textId="729E32E8" w:rsidR="00B76705" w:rsidRPr="008C68D9"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tl/>
                <w:cs/>
              </w:rPr>
            </w:pPr>
            <w:r>
              <w:rPr>
                <w:rFonts w:asciiTheme="minorHAnsi" w:hAnsiTheme="minorHAnsi" w:cstheme="minorHAnsi"/>
                <w:sz w:val="22"/>
                <w:szCs w:val="22"/>
              </w:rPr>
              <w:t>myAis-1505981226052-0001</w:t>
            </w:r>
          </w:p>
        </w:tc>
      </w:tr>
      <w:tr w:rsidR="00B76705" w:rsidRPr="00FB7ACA" w14:paraId="46C2EB09" w14:textId="77777777" w:rsidTr="00FF3716">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38F738BB"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6</w:t>
            </w:r>
          </w:p>
        </w:tc>
        <w:tc>
          <w:tcPr>
            <w:tcW w:w="1922" w:type="dxa"/>
            <w:gridSpan w:val="3"/>
            <w:shd w:val="clear" w:color="auto" w:fill="auto"/>
          </w:tcPr>
          <w:p w14:paraId="7F483885"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InputTimeStamp</w:t>
            </w:r>
          </w:p>
        </w:tc>
        <w:tc>
          <w:tcPr>
            <w:tcW w:w="654" w:type="dxa"/>
            <w:shd w:val="clear" w:color="auto" w:fill="auto"/>
          </w:tcPr>
          <w:p w14:paraId="10AD3750" w14:textId="77777777" w:rsidR="00B76705" w:rsidRPr="0015693E"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M</w:t>
            </w:r>
          </w:p>
        </w:tc>
        <w:tc>
          <w:tcPr>
            <w:tcW w:w="3472" w:type="dxa"/>
            <w:shd w:val="clear" w:color="auto" w:fill="auto"/>
          </w:tcPr>
          <w:p w14:paraId="602FA83D"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cs/>
                <w:lang w:bidi="th-TH"/>
              </w:rPr>
            </w:pPr>
            <w:r w:rsidRPr="0015693E">
              <w:rPr>
                <w:rFonts w:asciiTheme="minorHAnsi" w:hAnsiTheme="minorHAnsi"/>
                <w:sz w:val="22"/>
                <w:szCs w:val="22"/>
              </w:rPr>
              <w:t>Timestamp of incoming (YYMMDD HH:MM:SS.MS)</w:t>
            </w:r>
          </w:p>
        </w:tc>
        <w:tc>
          <w:tcPr>
            <w:tcW w:w="3103" w:type="dxa"/>
            <w:shd w:val="clear" w:color="auto" w:fill="auto"/>
          </w:tcPr>
          <w:p w14:paraId="1F56247F"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20160625 15:07:51.975</w:t>
            </w:r>
          </w:p>
        </w:tc>
      </w:tr>
      <w:tr w:rsidR="00B76705" w:rsidRPr="00FB7ACA" w14:paraId="4DC4971C" w14:textId="77777777" w:rsidTr="00FF3716">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3EBF9C60"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7</w:t>
            </w:r>
          </w:p>
        </w:tc>
        <w:tc>
          <w:tcPr>
            <w:tcW w:w="1922" w:type="dxa"/>
            <w:gridSpan w:val="3"/>
            <w:shd w:val="clear" w:color="auto" w:fill="auto"/>
          </w:tcPr>
          <w:p w14:paraId="57DEDC20"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Input</w:t>
            </w:r>
          </w:p>
        </w:tc>
        <w:tc>
          <w:tcPr>
            <w:tcW w:w="654" w:type="dxa"/>
            <w:shd w:val="clear" w:color="auto" w:fill="auto"/>
          </w:tcPr>
          <w:p w14:paraId="1BAF9BE2" w14:textId="77777777" w:rsidR="00B76705" w:rsidRPr="0015693E" w:rsidRDefault="00B76705" w:rsidP="00B76705">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w:t>
            </w:r>
          </w:p>
        </w:tc>
        <w:tc>
          <w:tcPr>
            <w:tcW w:w="3472" w:type="dxa"/>
            <w:shd w:val="clear" w:color="auto" w:fill="auto"/>
          </w:tcPr>
          <w:p w14:paraId="3AFBE1ED"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If the field is not in use do not appear.</w:t>
            </w:r>
          </w:p>
        </w:tc>
        <w:tc>
          <w:tcPr>
            <w:tcW w:w="3103" w:type="dxa"/>
            <w:shd w:val="clear" w:color="auto" w:fill="auto"/>
          </w:tcPr>
          <w:p w14:paraId="6C171D1B"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r>
      <w:tr w:rsidR="00B76705" w:rsidRPr="00FB7ACA" w14:paraId="1257FDA8" w14:textId="77777777" w:rsidTr="00FF3716">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09E5E238"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7.1</w:t>
            </w:r>
          </w:p>
        </w:tc>
        <w:tc>
          <w:tcPr>
            <w:tcW w:w="236" w:type="dxa"/>
            <w:shd w:val="clear" w:color="auto" w:fill="auto"/>
          </w:tcPr>
          <w:p w14:paraId="5324380A"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   </w:t>
            </w:r>
          </w:p>
        </w:tc>
        <w:tc>
          <w:tcPr>
            <w:tcW w:w="1686" w:type="dxa"/>
            <w:gridSpan w:val="2"/>
            <w:shd w:val="clear" w:color="auto" w:fill="auto"/>
          </w:tcPr>
          <w:p w14:paraId="2F86AC3A"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Invoke</w:t>
            </w:r>
          </w:p>
        </w:tc>
        <w:tc>
          <w:tcPr>
            <w:tcW w:w="654" w:type="dxa"/>
            <w:shd w:val="clear" w:color="auto" w:fill="auto"/>
          </w:tcPr>
          <w:p w14:paraId="5C8A09AE" w14:textId="77777777" w:rsidR="00B76705" w:rsidRPr="0015693E"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M</w:t>
            </w:r>
          </w:p>
        </w:tc>
        <w:tc>
          <w:tcPr>
            <w:tcW w:w="3472" w:type="dxa"/>
            <w:shd w:val="clear" w:color="auto" w:fill="auto"/>
          </w:tcPr>
          <w:p w14:paraId="36A24588"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The invoke of the message</w:t>
            </w:r>
          </w:p>
        </w:tc>
        <w:tc>
          <w:tcPr>
            <w:tcW w:w="3103" w:type="dxa"/>
            <w:shd w:val="clear" w:color="auto" w:fill="auto"/>
          </w:tcPr>
          <w:p w14:paraId="0A524CC6"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66932080614:38174103:3080208264</w:t>
            </w:r>
          </w:p>
        </w:tc>
      </w:tr>
      <w:tr w:rsidR="00B76705" w:rsidRPr="00FB7ACA" w14:paraId="299328A2" w14:textId="77777777" w:rsidTr="00FF3716">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54AAD293" w14:textId="77777777" w:rsidR="00B76705" w:rsidRPr="00CF5F86" w:rsidRDefault="00B76705" w:rsidP="00B76705">
            <w:pPr>
              <w:pStyle w:val="TableContents"/>
              <w:contextualSpacing/>
              <w:jc w:val="center"/>
              <w:rPr>
                <w:rFonts w:asciiTheme="minorHAnsi" w:hAnsiTheme="minorHAnsi" w:cs="Cordia New"/>
                <w:b w:val="0"/>
                <w:bCs w:val="0"/>
                <w:color w:val="000000"/>
                <w:sz w:val="22"/>
                <w:szCs w:val="22"/>
                <w:lang w:val="en-US" w:bidi="th-TH"/>
              </w:rPr>
            </w:pPr>
            <w:r w:rsidRPr="00CF5F86">
              <w:rPr>
                <w:rFonts w:asciiTheme="minorHAnsi" w:hAnsiTheme="minorHAnsi" w:cs="Cordia New"/>
                <w:b w:val="0"/>
                <w:bCs w:val="0"/>
                <w:color w:val="000000"/>
                <w:sz w:val="22"/>
                <w:szCs w:val="22"/>
                <w:lang w:val="en-US" w:bidi="th-TH"/>
              </w:rPr>
              <w:t>7.2</w:t>
            </w:r>
          </w:p>
        </w:tc>
        <w:tc>
          <w:tcPr>
            <w:tcW w:w="236" w:type="dxa"/>
            <w:shd w:val="clear" w:color="auto" w:fill="auto"/>
          </w:tcPr>
          <w:p w14:paraId="385D2240"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   </w:t>
            </w:r>
          </w:p>
        </w:tc>
        <w:tc>
          <w:tcPr>
            <w:tcW w:w="1686" w:type="dxa"/>
            <w:gridSpan w:val="2"/>
            <w:shd w:val="clear" w:color="auto" w:fill="auto"/>
          </w:tcPr>
          <w:p w14:paraId="67F7CAB6"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Event</w:t>
            </w:r>
          </w:p>
        </w:tc>
        <w:tc>
          <w:tcPr>
            <w:tcW w:w="654" w:type="dxa"/>
            <w:shd w:val="clear" w:color="auto" w:fill="auto"/>
          </w:tcPr>
          <w:p w14:paraId="2828A3AD" w14:textId="77777777" w:rsidR="00B76705" w:rsidRPr="0015693E" w:rsidRDefault="00B76705" w:rsidP="00B76705">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M</w:t>
            </w:r>
          </w:p>
        </w:tc>
        <w:tc>
          <w:tcPr>
            <w:tcW w:w="3472" w:type="dxa"/>
            <w:shd w:val="clear" w:color="auto" w:fill="auto"/>
          </w:tcPr>
          <w:p w14:paraId="3A1BEB7B"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Short term for describe the message</w:t>
            </w:r>
          </w:p>
        </w:tc>
        <w:tc>
          <w:tcPr>
            <w:tcW w:w="3103" w:type="dxa"/>
            <w:shd w:val="clear" w:color="auto" w:fill="auto"/>
          </w:tcPr>
          <w:p w14:paraId="5C259A09"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sz w:val="22"/>
                <w:szCs w:val="22"/>
              </w:rPr>
              <w:t>SACF.IBM-API</w:t>
            </w:r>
          </w:p>
        </w:tc>
      </w:tr>
      <w:tr w:rsidR="00B76705" w:rsidRPr="00FB7ACA" w14:paraId="17917DA4" w14:textId="77777777" w:rsidTr="00FF3716">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0D8A8EC5"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7.2.1</w:t>
            </w:r>
          </w:p>
        </w:tc>
        <w:tc>
          <w:tcPr>
            <w:tcW w:w="236" w:type="dxa"/>
            <w:shd w:val="clear" w:color="auto" w:fill="auto"/>
          </w:tcPr>
          <w:p w14:paraId="1793CCB9" w14:textId="77777777" w:rsidR="00B76705" w:rsidRPr="00D152EC"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D152EC">
              <w:rPr>
                <w:rFonts w:asciiTheme="minorHAnsi" w:hAnsiTheme="minorHAnsi"/>
                <w:sz w:val="22"/>
                <w:szCs w:val="22"/>
              </w:rPr>
              <w:t xml:space="preserve">     </w:t>
            </w:r>
          </w:p>
        </w:tc>
        <w:tc>
          <w:tcPr>
            <w:tcW w:w="236" w:type="dxa"/>
            <w:shd w:val="clear" w:color="auto" w:fill="auto"/>
          </w:tcPr>
          <w:p w14:paraId="1C218EAE" w14:textId="77777777" w:rsidR="00B76705" w:rsidRPr="00D152EC"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1450" w:type="dxa"/>
            <w:shd w:val="clear" w:color="auto" w:fill="auto"/>
          </w:tcPr>
          <w:p w14:paraId="4E6B68E6" w14:textId="77777777" w:rsidR="00B76705" w:rsidRPr="00D152EC"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D152EC">
              <w:rPr>
                <w:rFonts w:asciiTheme="minorHAnsi" w:hAnsiTheme="minorHAnsi"/>
                <w:sz w:val="22"/>
                <w:szCs w:val="22"/>
              </w:rPr>
              <w:t>OriginalNode</w:t>
            </w:r>
          </w:p>
          <w:p w14:paraId="09A42888" w14:textId="77777777" w:rsidR="00B76705" w:rsidRPr="00D152EC"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654" w:type="dxa"/>
            <w:shd w:val="clear" w:color="auto" w:fill="auto"/>
          </w:tcPr>
          <w:p w14:paraId="79B3AF3C" w14:textId="77777777" w:rsidR="00B76705" w:rsidRPr="00D152EC"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3472" w:type="dxa"/>
            <w:shd w:val="clear" w:color="auto" w:fill="auto"/>
          </w:tcPr>
          <w:p w14:paraId="7D569C16"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The original entry resource that the message has been through.</w:t>
            </w:r>
          </w:p>
        </w:tc>
        <w:tc>
          <w:tcPr>
            <w:tcW w:w="3103" w:type="dxa"/>
            <w:shd w:val="clear" w:color="auto" w:fill="auto"/>
          </w:tcPr>
          <w:p w14:paraId="7EAEEB9A" w14:textId="77777777" w:rsidR="00B76705" w:rsidRPr="00D152EC"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cs/>
                <w:lang w:bidi="th-TH"/>
              </w:rPr>
            </w:pPr>
            <w:r>
              <w:rPr>
                <w:rFonts w:asciiTheme="minorHAnsi" w:hAnsiTheme="minorHAnsi"/>
                <w:sz w:val="22"/>
                <w:szCs w:val="22"/>
              </w:rPr>
              <w:t>SACF</w:t>
            </w:r>
          </w:p>
        </w:tc>
      </w:tr>
      <w:tr w:rsidR="00B76705" w:rsidRPr="00FB7ACA" w14:paraId="39BF97F1" w14:textId="77777777" w:rsidTr="00FF3716">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438DB872"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7.2.2</w:t>
            </w:r>
          </w:p>
        </w:tc>
        <w:tc>
          <w:tcPr>
            <w:tcW w:w="236" w:type="dxa"/>
            <w:shd w:val="clear" w:color="auto" w:fill="auto"/>
          </w:tcPr>
          <w:p w14:paraId="2EE9CC46" w14:textId="77777777" w:rsidR="00B76705" w:rsidRPr="00D152EC"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D152EC">
              <w:rPr>
                <w:rFonts w:asciiTheme="minorHAnsi" w:hAnsiTheme="minorHAnsi"/>
                <w:sz w:val="22"/>
                <w:szCs w:val="22"/>
              </w:rPr>
              <w:t xml:space="preserve">     </w:t>
            </w:r>
          </w:p>
        </w:tc>
        <w:tc>
          <w:tcPr>
            <w:tcW w:w="236" w:type="dxa"/>
            <w:shd w:val="clear" w:color="auto" w:fill="auto"/>
          </w:tcPr>
          <w:p w14:paraId="5A4E719E" w14:textId="77777777" w:rsidR="00B76705" w:rsidRPr="00D152EC"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c>
          <w:tcPr>
            <w:tcW w:w="1450" w:type="dxa"/>
            <w:shd w:val="clear" w:color="auto" w:fill="auto"/>
          </w:tcPr>
          <w:p w14:paraId="0E69B296" w14:textId="77777777" w:rsidR="00B76705" w:rsidRPr="00D152EC"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sz w:val="22"/>
                <w:szCs w:val="22"/>
              </w:rPr>
              <w:t>CmdName</w:t>
            </w:r>
          </w:p>
        </w:tc>
        <w:tc>
          <w:tcPr>
            <w:tcW w:w="654" w:type="dxa"/>
            <w:shd w:val="clear" w:color="auto" w:fill="auto"/>
          </w:tcPr>
          <w:p w14:paraId="07F4E575" w14:textId="77777777" w:rsidR="00B76705" w:rsidRPr="00D152EC" w:rsidRDefault="00B76705" w:rsidP="00B76705">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c>
          <w:tcPr>
            <w:tcW w:w="3472" w:type="dxa"/>
            <w:shd w:val="clear" w:color="auto" w:fill="auto"/>
          </w:tcPr>
          <w:p w14:paraId="59137F7C"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The public name of the message</w:t>
            </w:r>
          </w:p>
        </w:tc>
        <w:tc>
          <w:tcPr>
            <w:tcW w:w="3103" w:type="dxa"/>
            <w:shd w:val="clear" w:color="auto" w:fill="auto"/>
          </w:tcPr>
          <w:p w14:paraId="5C0EAAE9" w14:textId="77777777" w:rsidR="00B76705" w:rsidRPr="00743119"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lang w:val="en-US"/>
              </w:rPr>
            </w:pPr>
            <w:r>
              <w:rPr>
                <w:rFonts w:asciiTheme="minorHAnsi" w:hAnsiTheme="minorHAnsi"/>
                <w:sz w:val="22"/>
                <w:szCs w:val="22"/>
              </w:rPr>
              <w:t>IBM-API</w:t>
            </w:r>
          </w:p>
        </w:tc>
      </w:tr>
      <w:tr w:rsidR="00B76705" w:rsidRPr="00FB7ACA" w14:paraId="7BDDB9FD" w14:textId="77777777" w:rsidTr="00FF3716">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0634D697"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7.3</w:t>
            </w:r>
          </w:p>
        </w:tc>
        <w:tc>
          <w:tcPr>
            <w:tcW w:w="236" w:type="dxa"/>
            <w:shd w:val="clear" w:color="auto" w:fill="auto"/>
          </w:tcPr>
          <w:p w14:paraId="341910C2"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   </w:t>
            </w:r>
          </w:p>
        </w:tc>
        <w:tc>
          <w:tcPr>
            <w:tcW w:w="1686" w:type="dxa"/>
            <w:gridSpan w:val="2"/>
            <w:shd w:val="clear" w:color="auto" w:fill="auto"/>
          </w:tcPr>
          <w:p w14:paraId="40A4BB44"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Type</w:t>
            </w:r>
          </w:p>
        </w:tc>
        <w:tc>
          <w:tcPr>
            <w:tcW w:w="654" w:type="dxa"/>
            <w:shd w:val="clear" w:color="auto" w:fill="auto"/>
          </w:tcPr>
          <w:p w14:paraId="0AB102E9" w14:textId="77777777" w:rsidR="00B76705" w:rsidRPr="0015693E"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M</w:t>
            </w:r>
          </w:p>
        </w:tc>
        <w:tc>
          <w:tcPr>
            <w:tcW w:w="3472" w:type="dxa"/>
            <w:shd w:val="clear" w:color="auto" w:fill="auto"/>
          </w:tcPr>
          <w:p w14:paraId="43C96B01"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Type of the message </w:t>
            </w:r>
          </w:p>
          <w:p w14:paraId="211ACE58" w14:textId="77777777" w:rsidR="00B76705" w:rsidRDefault="00B76705" w:rsidP="00B76705">
            <w:pPr>
              <w:pStyle w:val="TableContents"/>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D152EC">
              <w:rPr>
                <w:rFonts w:asciiTheme="minorHAnsi" w:hAnsiTheme="minorHAnsi"/>
                <w:sz w:val="22"/>
                <w:szCs w:val="22"/>
              </w:rPr>
              <w:t>REQ</w:t>
            </w:r>
          </w:p>
          <w:p w14:paraId="1C6ADCAA" w14:textId="77777777" w:rsidR="00B76705" w:rsidRPr="0035152C" w:rsidRDefault="00B76705" w:rsidP="00B76705">
            <w:pPr>
              <w:pStyle w:val="TableContents"/>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5152C">
              <w:rPr>
                <w:rFonts w:asciiTheme="minorHAnsi" w:hAnsiTheme="minorHAnsi"/>
                <w:sz w:val="22"/>
                <w:szCs w:val="22"/>
              </w:rPr>
              <w:t>RES</w:t>
            </w:r>
          </w:p>
        </w:tc>
        <w:tc>
          <w:tcPr>
            <w:tcW w:w="3103" w:type="dxa"/>
            <w:shd w:val="clear" w:color="auto" w:fill="auto"/>
          </w:tcPr>
          <w:p w14:paraId="4AA01F4D"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REQ</w:t>
            </w:r>
          </w:p>
        </w:tc>
      </w:tr>
      <w:tr w:rsidR="00B76705" w:rsidRPr="00FB7ACA" w14:paraId="3058E87D" w14:textId="77777777" w:rsidTr="00FF3716">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04352A22"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7.4</w:t>
            </w:r>
          </w:p>
        </w:tc>
        <w:tc>
          <w:tcPr>
            <w:tcW w:w="236" w:type="dxa"/>
            <w:shd w:val="clear" w:color="auto" w:fill="auto"/>
          </w:tcPr>
          <w:p w14:paraId="069DFA5A"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   </w:t>
            </w:r>
          </w:p>
        </w:tc>
        <w:tc>
          <w:tcPr>
            <w:tcW w:w="1686" w:type="dxa"/>
            <w:gridSpan w:val="2"/>
            <w:shd w:val="clear" w:color="auto" w:fill="auto"/>
          </w:tcPr>
          <w:p w14:paraId="7599F14F"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RawData</w:t>
            </w:r>
          </w:p>
        </w:tc>
        <w:tc>
          <w:tcPr>
            <w:tcW w:w="654" w:type="dxa"/>
            <w:shd w:val="clear" w:color="auto" w:fill="auto"/>
          </w:tcPr>
          <w:p w14:paraId="2DCB60C2" w14:textId="77777777" w:rsidR="00B76705" w:rsidRPr="0015693E" w:rsidRDefault="00B76705" w:rsidP="00B76705">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w:t>
            </w:r>
          </w:p>
        </w:tc>
        <w:tc>
          <w:tcPr>
            <w:tcW w:w="3472" w:type="dxa"/>
            <w:shd w:val="clear" w:color="auto" w:fill="auto"/>
          </w:tcPr>
          <w:p w14:paraId="6E4BAC18"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HTML Special Character Converted of RawData</w:t>
            </w:r>
          </w:p>
        </w:tc>
        <w:tc>
          <w:tcPr>
            <w:tcW w:w="3103" w:type="dxa"/>
            <w:shd w:val="clear" w:color="auto" w:fill="auto"/>
          </w:tcPr>
          <w:p w14:paraId="681608B5"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n\t\t&lt;Session-Id value=\</w:t>
            </w:r>
            <w:r>
              <w:rPr>
                <w:rFonts w:asciiTheme="minorHAnsi" w:hAnsiTheme="minorHAnsi"/>
                <w:sz w:val="22"/>
                <w:szCs w:val="22"/>
              </w:rPr>
              <w:t>"</w:t>
            </w:r>
            <w:r w:rsidRPr="0015693E">
              <w:rPr>
                <w:rFonts w:asciiTheme="minorHAnsi" w:hAnsiTheme="minorHAnsi"/>
                <w:sz w:val="22"/>
                <w:szCs w:val="22"/>
              </w:rPr>
              <w:t>0:697539026:scp103;1464001233;362;2;932080614\</w:t>
            </w:r>
            <w:r>
              <w:rPr>
                <w:rFonts w:asciiTheme="minorHAnsi" w:hAnsiTheme="minorHAnsi"/>
                <w:sz w:val="22"/>
                <w:szCs w:val="22"/>
              </w:rPr>
              <w:t>"</w:t>
            </w:r>
            <w:r w:rsidRPr="0015693E">
              <w:rPr>
                <w:rFonts w:asciiTheme="minorHAnsi" w:hAnsiTheme="minorHAnsi"/>
                <w:sz w:val="22"/>
                <w:szCs w:val="22"/>
              </w:rPr>
              <w:t xml:space="preserve"> /&gt;\n\t\t&lt;Origin-Host value=\</w:t>
            </w:r>
            <w:r>
              <w:rPr>
                <w:rFonts w:asciiTheme="minorHAnsi" w:hAnsiTheme="minorHAnsi"/>
                <w:sz w:val="22"/>
                <w:szCs w:val="22"/>
              </w:rPr>
              <w:t>"</w:t>
            </w:r>
            <w:r w:rsidRPr="0015693E">
              <w:rPr>
                <w:rFonts w:asciiTheme="minorHAnsi" w:hAnsiTheme="minorHAnsi"/>
                <w:sz w:val="22"/>
                <w:szCs w:val="22"/>
              </w:rPr>
              <w:t>OCS1MI201A-OCF1\</w:t>
            </w:r>
            <w:r>
              <w:rPr>
                <w:rFonts w:asciiTheme="minorHAnsi" w:hAnsiTheme="minorHAnsi"/>
                <w:sz w:val="22"/>
                <w:szCs w:val="22"/>
              </w:rPr>
              <w:t>"</w:t>
            </w:r>
            <w:r w:rsidRPr="0015693E">
              <w:rPr>
                <w:rFonts w:asciiTheme="minorHAnsi" w:hAnsiTheme="minorHAnsi"/>
                <w:sz w:val="22"/>
                <w:szCs w:val="22"/>
              </w:rPr>
              <w:t xml:space="preserve"> /&gt;\n\t\t&lt;Origin-Realm value=\</w:t>
            </w:r>
            <w:r>
              <w:rPr>
                <w:rFonts w:asciiTheme="minorHAnsi" w:hAnsiTheme="minorHAnsi"/>
                <w:sz w:val="22"/>
                <w:szCs w:val="22"/>
              </w:rPr>
              <w:t>"</w:t>
            </w:r>
            <w:r w:rsidRPr="0015693E">
              <w:rPr>
                <w:rFonts w:asciiTheme="minorHAnsi" w:hAnsiTheme="minorHAnsi"/>
                <w:sz w:val="22"/>
                <w:szCs w:val="22"/>
              </w:rPr>
              <w:t>sand.ais.co.th\</w:t>
            </w:r>
            <w:r>
              <w:rPr>
                <w:rFonts w:asciiTheme="minorHAnsi" w:hAnsiTheme="minorHAnsi"/>
                <w:sz w:val="22"/>
                <w:szCs w:val="22"/>
              </w:rPr>
              <w:t>"</w:t>
            </w:r>
            <w:r w:rsidRPr="0015693E">
              <w:rPr>
                <w:rFonts w:asciiTheme="minorHAnsi" w:hAnsiTheme="minorHAnsi"/>
                <w:sz w:val="22"/>
                <w:szCs w:val="22"/>
              </w:rPr>
              <w:t xml:space="preserve"> /&gt;\n\t\t&lt;Destination-Host value=\</w:t>
            </w:r>
            <w:r>
              <w:rPr>
                <w:rFonts w:asciiTheme="minorHAnsi" w:hAnsiTheme="minorHAnsi"/>
                <w:sz w:val="22"/>
                <w:szCs w:val="22"/>
              </w:rPr>
              <w:t>"</w:t>
            </w:r>
            <w:r w:rsidRPr="0015693E">
              <w:rPr>
                <w:rFonts w:asciiTheme="minorHAnsi" w:hAnsiTheme="minorHAnsi"/>
                <w:sz w:val="22"/>
                <w:szCs w:val="22"/>
              </w:rPr>
              <w:t>toro\</w:t>
            </w:r>
            <w:r>
              <w:rPr>
                <w:rFonts w:asciiTheme="minorHAnsi" w:hAnsiTheme="minorHAnsi"/>
                <w:sz w:val="22"/>
                <w:szCs w:val="22"/>
              </w:rPr>
              <w:t>"</w:t>
            </w:r>
            <w:r w:rsidRPr="0015693E">
              <w:rPr>
                <w:rFonts w:asciiTheme="minorHAnsi" w:hAnsiTheme="minorHAnsi"/>
                <w:sz w:val="22"/>
                <w:szCs w:val="22"/>
              </w:rPr>
              <w:t xml:space="preserve"> /&gt;\n\t\t&lt;Destination-Realm value=\</w:t>
            </w:r>
            <w:r>
              <w:rPr>
                <w:rFonts w:asciiTheme="minorHAnsi" w:hAnsiTheme="minorHAnsi"/>
                <w:sz w:val="22"/>
                <w:szCs w:val="22"/>
              </w:rPr>
              <w:t>"</w:t>
            </w:r>
            <w:r w:rsidRPr="0015693E">
              <w:rPr>
                <w:rFonts w:asciiTheme="minorHAnsi" w:hAnsiTheme="minorHAnsi"/>
                <w:sz w:val="22"/>
                <w:szCs w:val="22"/>
              </w:rPr>
              <w:t>toro.ais.co.th\</w:t>
            </w:r>
            <w:r>
              <w:rPr>
                <w:rFonts w:asciiTheme="minorHAnsi" w:hAnsiTheme="minorHAnsi"/>
                <w:sz w:val="22"/>
                <w:szCs w:val="22"/>
              </w:rPr>
              <w:t>"</w:t>
            </w:r>
            <w:r w:rsidRPr="0015693E">
              <w:rPr>
                <w:rFonts w:asciiTheme="minorHAnsi" w:hAnsiTheme="minorHAnsi"/>
                <w:sz w:val="22"/>
                <w:szCs w:val="22"/>
              </w:rPr>
              <w:t xml:space="preserve"> /&gt;\n\t\t&lt;Auth-Application-Id value=\</w:t>
            </w:r>
            <w:r>
              <w:rPr>
                <w:rFonts w:asciiTheme="minorHAnsi" w:hAnsiTheme="minorHAnsi"/>
                <w:sz w:val="22"/>
                <w:szCs w:val="22"/>
              </w:rPr>
              <w:t>"</w:t>
            </w:r>
            <w:r w:rsidRPr="0015693E">
              <w:rPr>
                <w:rFonts w:asciiTheme="minorHAnsi" w:hAnsiTheme="minorHAnsi"/>
                <w:sz w:val="22"/>
                <w:szCs w:val="22"/>
              </w:rPr>
              <w:t>4\</w:t>
            </w:r>
            <w:r>
              <w:rPr>
                <w:rFonts w:asciiTheme="minorHAnsi" w:hAnsiTheme="minorHAnsi"/>
                <w:sz w:val="22"/>
                <w:szCs w:val="22"/>
              </w:rPr>
              <w:t>"</w:t>
            </w:r>
            <w:r w:rsidRPr="0015693E">
              <w:rPr>
                <w:rFonts w:asciiTheme="minorHAnsi" w:hAnsiTheme="minorHAnsi"/>
                <w:sz w:val="22"/>
                <w:szCs w:val="22"/>
              </w:rPr>
              <w:t xml:space="preserve"> /&gt;\n\t\t&lt;Service-Context-Id value=\</w:t>
            </w:r>
            <w:r>
              <w:rPr>
                <w:rFonts w:asciiTheme="minorHAnsi" w:hAnsiTheme="minorHAnsi"/>
                <w:sz w:val="22"/>
                <w:szCs w:val="22"/>
              </w:rPr>
              <w:t>"</w:t>
            </w:r>
            <w:r w:rsidRPr="0015693E">
              <w:rPr>
                <w:rFonts w:asciiTheme="minorHAnsi" w:hAnsiTheme="minorHAnsi"/>
                <w:sz w:val="22"/>
                <w:szCs w:val="22"/>
              </w:rPr>
              <w:t>manager@huawei.com\</w:t>
            </w:r>
            <w:r>
              <w:rPr>
                <w:rFonts w:asciiTheme="minorHAnsi" w:hAnsiTheme="minorHAnsi"/>
                <w:sz w:val="22"/>
                <w:szCs w:val="22"/>
              </w:rPr>
              <w:t>"</w:t>
            </w:r>
            <w:r w:rsidRPr="0015693E">
              <w:rPr>
                <w:rFonts w:asciiTheme="minorHAnsi" w:hAnsiTheme="minorHAnsi"/>
                <w:sz w:val="22"/>
                <w:szCs w:val="22"/>
              </w:rPr>
              <w:t xml:space="preserve"> /&gt;\n\t\t&lt;CC-Request-Type value=\</w:t>
            </w:r>
            <w:r>
              <w:rPr>
                <w:rFonts w:asciiTheme="minorHAnsi" w:hAnsiTheme="minorHAnsi"/>
                <w:sz w:val="22"/>
                <w:szCs w:val="22"/>
              </w:rPr>
              <w:t>"</w:t>
            </w:r>
            <w:r w:rsidRPr="0015693E">
              <w:rPr>
                <w:rFonts w:asciiTheme="minorHAnsi" w:hAnsiTheme="minorHAnsi"/>
                <w:sz w:val="22"/>
                <w:szCs w:val="22"/>
              </w:rPr>
              <w:t>1\</w:t>
            </w:r>
            <w:r>
              <w:rPr>
                <w:rFonts w:asciiTheme="minorHAnsi" w:hAnsiTheme="minorHAnsi"/>
                <w:sz w:val="22"/>
                <w:szCs w:val="22"/>
              </w:rPr>
              <w:t>"</w:t>
            </w:r>
            <w:r w:rsidRPr="0015693E">
              <w:rPr>
                <w:rFonts w:asciiTheme="minorHAnsi" w:hAnsiTheme="minorHAnsi"/>
                <w:sz w:val="22"/>
                <w:szCs w:val="22"/>
              </w:rPr>
              <w:t xml:space="preserve"> /&gt;\n\t\t&lt;CC-Request-Number value=\</w:t>
            </w:r>
            <w:r>
              <w:rPr>
                <w:rFonts w:asciiTheme="minorHAnsi" w:hAnsiTheme="minorHAnsi"/>
                <w:sz w:val="22"/>
                <w:szCs w:val="22"/>
              </w:rPr>
              <w:t>"</w:t>
            </w:r>
            <w:r w:rsidRPr="0015693E">
              <w:rPr>
                <w:rFonts w:asciiTheme="minorHAnsi" w:hAnsiTheme="minorHAnsi"/>
                <w:sz w:val="22"/>
                <w:szCs w:val="22"/>
              </w:rPr>
              <w:t>0\</w:t>
            </w:r>
            <w:r>
              <w:rPr>
                <w:rFonts w:asciiTheme="minorHAnsi" w:hAnsiTheme="minorHAnsi"/>
                <w:sz w:val="22"/>
                <w:szCs w:val="22"/>
              </w:rPr>
              <w:t>"</w:t>
            </w:r>
            <w:r w:rsidRPr="0015693E">
              <w:rPr>
                <w:rFonts w:asciiTheme="minorHAnsi" w:hAnsiTheme="minorHAnsi"/>
                <w:sz w:val="22"/>
                <w:szCs w:val="22"/>
              </w:rPr>
              <w:t xml:space="preserve"> /&gt;\n\t\t&lt;Event-Timestamp value=\</w:t>
            </w:r>
            <w:r>
              <w:rPr>
                <w:rFonts w:asciiTheme="minorHAnsi" w:hAnsiTheme="minorHAnsi"/>
                <w:sz w:val="22"/>
                <w:szCs w:val="22"/>
              </w:rPr>
              <w:t>"</w:t>
            </w:r>
            <w:r w:rsidRPr="0015693E">
              <w:rPr>
                <w:rFonts w:asciiTheme="minorHAnsi" w:hAnsiTheme="minorHAnsi"/>
                <w:sz w:val="22"/>
                <w:szCs w:val="22"/>
              </w:rPr>
              <w:t>3674880069\</w:t>
            </w:r>
            <w:r>
              <w:rPr>
                <w:rFonts w:asciiTheme="minorHAnsi" w:hAnsiTheme="minorHAnsi"/>
                <w:sz w:val="22"/>
                <w:szCs w:val="22"/>
              </w:rPr>
              <w:t>"</w:t>
            </w:r>
            <w:r w:rsidRPr="0015693E">
              <w:rPr>
                <w:rFonts w:asciiTheme="minorHAnsi" w:hAnsiTheme="minorHAnsi"/>
                <w:sz w:val="22"/>
                <w:szCs w:val="22"/>
              </w:rPr>
              <w:t xml:space="preserve"> /&gt;\n\t\t&lt;Subscription-Id&gt;\n\t\t\t&lt;Subscription-Id-Type value=\</w:t>
            </w:r>
            <w:r>
              <w:rPr>
                <w:rFonts w:asciiTheme="minorHAnsi" w:hAnsiTheme="minorHAnsi"/>
                <w:sz w:val="22"/>
                <w:szCs w:val="22"/>
              </w:rPr>
              <w:t>"</w:t>
            </w:r>
            <w:r w:rsidRPr="0015693E">
              <w:rPr>
                <w:rFonts w:asciiTheme="minorHAnsi" w:hAnsiTheme="minorHAnsi"/>
                <w:sz w:val="22"/>
                <w:szCs w:val="22"/>
              </w:rPr>
              <w:t>0\</w:t>
            </w:r>
            <w:r>
              <w:rPr>
                <w:rFonts w:asciiTheme="minorHAnsi" w:hAnsiTheme="minorHAnsi"/>
                <w:sz w:val="22"/>
                <w:szCs w:val="22"/>
              </w:rPr>
              <w:t>"</w:t>
            </w:r>
            <w:r w:rsidRPr="0015693E">
              <w:rPr>
                <w:rFonts w:asciiTheme="minorHAnsi" w:hAnsiTheme="minorHAnsi"/>
                <w:sz w:val="22"/>
                <w:szCs w:val="22"/>
              </w:rPr>
              <w:t xml:space="preserve"> /&gt;\n\t\t\t&lt;Subscription-Id-Data value=\</w:t>
            </w:r>
            <w:r>
              <w:rPr>
                <w:rFonts w:asciiTheme="minorHAnsi" w:hAnsiTheme="minorHAnsi"/>
                <w:sz w:val="22"/>
                <w:szCs w:val="22"/>
              </w:rPr>
              <w:t>"</w:t>
            </w:r>
            <w:r w:rsidRPr="0015693E">
              <w:rPr>
                <w:rFonts w:asciiTheme="minorHAnsi" w:hAnsiTheme="minorHAnsi"/>
                <w:sz w:val="22"/>
                <w:szCs w:val="22"/>
              </w:rPr>
              <w:t>0x393332303830363134\</w:t>
            </w:r>
            <w:r>
              <w:rPr>
                <w:rFonts w:asciiTheme="minorHAnsi" w:hAnsiTheme="minorHAnsi"/>
                <w:sz w:val="22"/>
                <w:szCs w:val="22"/>
              </w:rPr>
              <w:t>"</w:t>
            </w:r>
            <w:r w:rsidRPr="0015693E">
              <w:rPr>
                <w:rFonts w:asciiTheme="minorHAnsi" w:hAnsiTheme="minorHAnsi"/>
                <w:sz w:val="22"/>
                <w:szCs w:val="22"/>
              </w:rPr>
              <w:t xml:space="preserve"> /&gt;\n\t\t&lt;/Subscription-Id&gt;\n\t\t&lt;Service-Identifier </w:t>
            </w:r>
            <w:r w:rsidRPr="0015693E">
              <w:rPr>
                <w:rFonts w:asciiTheme="minorHAnsi" w:hAnsiTheme="minorHAnsi"/>
                <w:sz w:val="22"/>
                <w:szCs w:val="22"/>
              </w:rPr>
              <w:lastRenderedPageBreak/>
              <w:t>value=\</w:t>
            </w:r>
            <w:r>
              <w:rPr>
                <w:rFonts w:asciiTheme="minorHAnsi" w:hAnsiTheme="minorHAnsi"/>
                <w:sz w:val="22"/>
                <w:szCs w:val="22"/>
              </w:rPr>
              <w:t>"</w:t>
            </w:r>
            <w:r w:rsidRPr="0015693E">
              <w:rPr>
                <w:rFonts w:asciiTheme="minorHAnsi" w:hAnsiTheme="minorHAnsi"/>
                <w:sz w:val="22"/>
                <w:szCs w:val="22"/>
              </w:rPr>
              <w:t>3\</w:t>
            </w:r>
            <w:r>
              <w:rPr>
                <w:rFonts w:asciiTheme="minorHAnsi" w:hAnsiTheme="minorHAnsi"/>
                <w:sz w:val="22"/>
                <w:szCs w:val="22"/>
              </w:rPr>
              <w:t>"</w:t>
            </w:r>
            <w:r w:rsidRPr="0015693E">
              <w:rPr>
                <w:rFonts w:asciiTheme="minorHAnsi" w:hAnsiTheme="minorHAnsi"/>
                <w:sz w:val="22"/>
                <w:szCs w:val="22"/>
              </w:rPr>
              <w:t xml:space="preserve"> /&gt;\n\t\t&lt;Route-Record value=\</w:t>
            </w:r>
            <w:r>
              <w:rPr>
                <w:rFonts w:asciiTheme="minorHAnsi" w:hAnsiTheme="minorHAnsi"/>
                <w:sz w:val="22"/>
                <w:szCs w:val="22"/>
              </w:rPr>
              <w:t>"</w:t>
            </w:r>
            <w:r w:rsidRPr="0015693E">
              <w:rPr>
                <w:rFonts w:asciiTheme="minorHAnsi" w:hAnsiTheme="minorHAnsi"/>
                <w:sz w:val="22"/>
                <w:szCs w:val="22"/>
              </w:rPr>
              <w:t>scp103\</w:t>
            </w:r>
            <w:r>
              <w:rPr>
                <w:rFonts w:asciiTheme="minorHAnsi" w:hAnsiTheme="minorHAnsi"/>
                <w:sz w:val="22"/>
                <w:szCs w:val="22"/>
              </w:rPr>
              <w:t>"</w:t>
            </w:r>
            <w:r w:rsidRPr="0015693E">
              <w:rPr>
                <w:rFonts w:asciiTheme="minorHAnsi" w:hAnsiTheme="minorHAnsi"/>
                <w:sz w:val="22"/>
                <w:szCs w:val="22"/>
              </w:rPr>
              <w:t xml:space="preserve"> /&gt;\n\t\t&lt;Service-Information&gt;\n\t\t\t&lt;IN-Information&gt;\n\t\t\t\t&lt;Calling-Party-Address value=\</w:t>
            </w:r>
            <w:r>
              <w:rPr>
                <w:rFonts w:asciiTheme="minorHAnsi" w:hAnsiTheme="minorHAnsi"/>
                <w:sz w:val="22"/>
                <w:szCs w:val="22"/>
              </w:rPr>
              <w:t>"</w:t>
            </w:r>
            <w:r w:rsidRPr="0015693E">
              <w:rPr>
                <w:rFonts w:asciiTheme="minorHAnsi" w:hAnsiTheme="minorHAnsi"/>
                <w:sz w:val="22"/>
                <w:szCs w:val="22"/>
              </w:rPr>
              <w:t>0x393332303830363134\</w:t>
            </w:r>
            <w:r>
              <w:rPr>
                <w:rFonts w:asciiTheme="minorHAnsi" w:hAnsiTheme="minorHAnsi"/>
                <w:sz w:val="22"/>
                <w:szCs w:val="22"/>
              </w:rPr>
              <w:t>"</w:t>
            </w:r>
            <w:r w:rsidRPr="0015693E">
              <w:rPr>
                <w:rFonts w:asciiTheme="minorHAnsi" w:hAnsiTheme="minorHAnsi"/>
                <w:sz w:val="22"/>
                <w:szCs w:val="22"/>
              </w:rPr>
              <w:t xml:space="preserve"> /&gt;\n\t\t\t\t&lt;Called-Party-Address value=\</w:t>
            </w:r>
            <w:r>
              <w:rPr>
                <w:rFonts w:asciiTheme="minorHAnsi" w:hAnsiTheme="minorHAnsi"/>
                <w:sz w:val="22"/>
                <w:szCs w:val="22"/>
              </w:rPr>
              <w:t>"</w:t>
            </w:r>
            <w:r w:rsidRPr="0015693E">
              <w:rPr>
                <w:rFonts w:asciiTheme="minorHAnsi" w:hAnsiTheme="minorHAnsi"/>
                <w:sz w:val="22"/>
                <w:szCs w:val="22"/>
              </w:rPr>
              <w:t>0x3420\</w:t>
            </w:r>
            <w:r>
              <w:rPr>
                <w:rFonts w:asciiTheme="minorHAnsi" w:hAnsiTheme="minorHAnsi"/>
                <w:sz w:val="22"/>
                <w:szCs w:val="22"/>
              </w:rPr>
              <w:t>"</w:t>
            </w:r>
            <w:r w:rsidRPr="0015693E">
              <w:rPr>
                <w:rFonts w:asciiTheme="minorHAnsi" w:hAnsiTheme="minorHAnsi"/>
                <w:sz w:val="22"/>
                <w:szCs w:val="22"/>
              </w:rPr>
              <w:t xml:space="preserve"> /&gt;\n\t\t\t\t&lt;Calling-Vlr-Number value=\</w:t>
            </w:r>
            <w:r>
              <w:rPr>
                <w:rFonts w:asciiTheme="minorHAnsi" w:hAnsiTheme="minorHAnsi"/>
                <w:sz w:val="22"/>
                <w:szCs w:val="22"/>
              </w:rPr>
              <w:t>"</w:t>
            </w:r>
            <w:r w:rsidRPr="0015693E">
              <w:rPr>
                <w:rFonts w:asciiTheme="minorHAnsi" w:hAnsiTheme="minorHAnsi"/>
                <w:sz w:val="22"/>
                <w:szCs w:val="22"/>
              </w:rPr>
              <w:t>0x3636393233303131313231\</w:t>
            </w:r>
            <w:r>
              <w:rPr>
                <w:rFonts w:asciiTheme="minorHAnsi" w:hAnsiTheme="minorHAnsi"/>
                <w:sz w:val="22"/>
                <w:szCs w:val="22"/>
              </w:rPr>
              <w:t>"</w:t>
            </w:r>
            <w:r w:rsidRPr="0015693E">
              <w:rPr>
                <w:rFonts w:asciiTheme="minorHAnsi" w:hAnsiTheme="minorHAnsi"/>
                <w:sz w:val="22"/>
                <w:szCs w:val="22"/>
              </w:rPr>
              <w:t xml:space="preserve"> /&gt;\n\t\t\t\t&lt;Calling-CellID-Or-SAI value=\</w:t>
            </w:r>
            <w:r>
              <w:rPr>
                <w:rFonts w:asciiTheme="minorHAnsi" w:hAnsiTheme="minorHAnsi"/>
                <w:sz w:val="22"/>
                <w:szCs w:val="22"/>
              </w:rPr>
              <w:t>"</w:t>
            </w:r>
            <w:r w:rsidRPr="0015693E">
              <w:rPr>
                <w:rFonts w:asciiTheme="minorHAnsi" w:hAnsiTheme="minorHAnsi"/>
                <w:sz w:val="22"/>
                <w:szCs w:val="22"/>
              </w:rPr>
              <w:t>0x353230303331303031353030363636\</w:t>
            </w:r>
            <w:r>
              <w:rPr>
                <w:rFonts w:asciiTheme="minorHAnsi" w:hAnsiTheme="minorHAnsi"/>
                <w:sz w:val="22"/>
                <w:szCs w:val="22"/>
              </w:rPr>
              <w:t>"</w:t>
            </w:r>
            <w:r w:rsidRPr="0015693E">
              <w:rPr>
                <w:rFonts w:asciiTheme="minorHAnsi" w:hAnsiTheme="minorHAnsi"/>
                <w:sz w:val="22"/>
                <w:szCs w:val="22"/>
              </w:rPr>
              <w:t xml:space="preserve"> /&gt;\n\t\t\t\t&lt;Calling-LAI value=\</w:t>
            </w:r>
            <w:r>
              <w:rPr>
                <w:rFonts w:asciiTheme="minorHAnsi" w:hAnsiTheme="minorHAnsi"/>
                <w:sz w:val="22"/>
                <w:szCs w:val="22"/>
              </w:rPr>
              <w:t>"</w:t>
            </w:r>
            <w:r w:rsidRPr="0015693E">
              <w:rPr>
                <w:rFonts w:asciiTheme="minorHAnsi" w:hAnsiTheme="minorHAnsi"/>
                <w:sz w:val="22"/>
                <w:szCs w:val="22"/>
              </w:rPr>
              <w:t>0x36363932333130303135\</w:t>
            </w:r>
            <w:r>
              <w:rPr>
                <w:rFonts w:asciiTheme="minorHAnsi" w:hAnsiTheme="minorHAnsi"/>
                <w:sz w:val="22"/>
                <w:szCs w:val="22"/>
              </w:rPr>
              <w:t>"</w:t>
            </w:r>
            <w:r w:rsidRPr="0015693E">
              <w:rPr>
                <w:rFonts w:asciiTheme="minorHAnsi" w:hAnsiTheme="minorHAnsi"/>
                <w:sz w:val="22"/>
                <w:szCs w:val="22"/>
              </w:rPr>
              <w:t xml:space="preserve"> /&gt;\n\t\t\t\t&lt;UE-IMSI value=\</w:t>
            </w:r>
            <w:r>
              <w:rPr>
                <w:rFonts w:asciiTheme="minorHAnsi" w:hAnsiTheme="minorHAnsi"/>
                <w:sz w:val="22"/>
                <w:szCs w:val="22"/>
              </w:rPr>
              <w:t>"</w:t>
            </w:r>
            <w:r w:rsidRPr="0015693E">
              <w:rPr>
                <w:rFonts w:asciiTheme="minorHAnsi" w:hAnsiTheme="minorHAnsi"/>
                <w:sz w:val="22"/>
                <w:szCs w:val="22"/>
              </w:rPr>
              <w:t>520032000001451\</w:t>
            </w:r>
            <w:r>
              <w:rPr>
                <w:rFonts w:asciiTheme="minorHAnsi" w:hAnsiTheme="minorHAnsi"/>
                <w:sz w:val="22"/>
                <w:szCs w:val="22"/>
              </w:rPr>
              <w:t>"</w:t>
            </w:r>
            <w:r w:rsidRPr="0015693E">
              <w:rPr>
                <w:rFonts w:asciiTheme="minorHAnsi" w:hAnsiTheme="minorHAnsi"/>
                <w:sz w:val="22"/>
                <w:szCs w:val="22"/>
              </w:rPr>
              <w:t xml:space="preserve"> /&gt;\n\t\t\t\t&lt;Call-Reference-Number value=\</w:t>
            </w:r>
            <w:r>
              <w:rPr>
                <w:rFonts w:asciiTheme="minorHAnsi" w:hAnsiTheme="minorHAnsi"/>
                <w:sz w:val="22"/>
                <w:szCs w:val="22"/>
              </w:rPr>
              <w:t>"</w:t>
            </w:r>
            <w:r w:rsidRPr="0015693E">
              <w:rPr>
                <w:rFonts w:asciiTheme="minorHAnsi" w:hAnsiTheme="minorHAnsi"/>
                <w:sz w:val="22"/>
                <w:szCs w:val="22"/>
              </w:rPr>
              <w:t>0x242912f013\</w:t>
            </w:r>
            <w:r>
              <w:rPr>
                <w:rFonts w:asciiTheme="minorHAnsi" w:hAnsiTheme="minorHAnsi"/>
                <w:sz w:val="22"/>
                <w:szCs w:val="22"/>
              </w:rPr>
              <w:t>"</w:t>
            </w:r>
            <w:r w:rsidRPr="0015693E">
              <w:rPr>
                <w:rFonts w:asciiTheme="minorHAnsi" w:hAnsiTheme="minorHAnsi"/>
                <w:sz w:val="22"/>
                <w:szCs w:val="22"/>
              </w:rPr>
              <w:t xml:space="preserve"> /&gt;\n\t\t\t\t&lt;MSC-Address value=\</w:t>
            </w:r>
            <w:r>
              <w:rPr>
                <w:rFonts w:asciiTheme="minorHAnsi" w:hAnsiTheme="minorHAnsi"/>
                <w:sz w:val="22"/>
                <w:szCs w:val="22"/>
              </w:rPr>
              <w:t>"</w:t>
            </w:r>
            <w:r w:rsidRPr="0015693E">
              <w:rPr>
                <w:rFonts w:asciiTheme="minorHAnsi" w:hAnsiTheme="minorHAnsi"/>
                <w:sz w:val="22"/>
                <w:szCs w:val="22"/>
              </w:rPr>
              <w:t>0x3636393233303131313231\</w:t>
            </w:r>
            <w:r>
              <w:rPr>
                <w:rFonts w:asciiTheme="minorHAnsi" w:hAnsiTheme="minorHAnsi"/>
                <w:sz w:val="22"/>
                <w:szCs w:val="22"/>
              </w:rPr>
              <w:t>"</w:t>
            </w:r>
            <w:r w:rsidRPr="0015693E">
              <w:rPr>
                <w:rFonts w:asciiTheme="minorHAnsi" w:hAnsiTheme="minorHAnsi"/>
                <w:sz w:val="22"/>
                <w:szCs w:val="22"/>
              </w:rPr>
              <w:t xml:space="preserve"> /&gt;\n\t\t\t\t&lt;Time-Zone value=\</w:t>
            </w:r>
            <w:r>
              <w:rPr>
                <w:rFonts w:asciiTheme="minorHAnsi" w:hAnsiTheme="minorHAnsi"/>
                <w:sz w:val="22"/>
                <w:szCs w:val="22"/>
              </w:rPr>
              <w:t>"</w:t>
            </w:r>
            <w:r w:rsidRPr="0015693E">
              <w:rPr>
                <w:rFonts w:asciiTheme="minorHAnsi" w:hAnsiTheme="minorHAnsi"/>
                <w:sz w:val="22"/>
                <w:szCs w:val="22"/>
              </w:rPr>
              <w:t>0\</w:t>
            </w:r>
            <w:r>
              <w:rPr>
                <w:rFonts w:asciiTheme="minorHAnsi" w:hAnsiTheme="minorHAnsi"/>
                <w:sz w:val="22"/>
                <w:szCs w:val="22"/>
              </w:rPr>
              <w:t>"</w:t>
            </w:r>
            <w:r w:rsidRPr="0015693E">
              <w:rPr>
                <w:rFonts w:asciiTheme="minorHAnsi" w:hAnsiTheme="minorHAnsi"/>
                <w:sz w:val="22"/>
                <w:szCs w:val="22"/>
              </w:rPr>
              <w:t xml:space="preserve"> /&gt;\n\t\t\t\t&lt;Recharge-Information&gt;\n\t\t\t\t\t&lt;Charge-Number value=\</w:t>
            </w:r>
            <w:r>
              <w:rPr>
                <w:rFonts w:asciiTheme="minorHAnsi" w:hAnsiTheme="minorHAnsi"/>
                <w:sz w:val="22"/>
                <w:szCs w:val="22"/>
              </w:rPr>
              <w:t>"</w:t>
            </w:r>
            <w:r w:rsidRPr="0015693E">
              <w:rPr>
                <w:rFonts w:asciiTheme="minorHAnsi" w:hAnsiTheme="minorHAnsi"/>
                <w:sz w:val="22"/>
                <w:szCs w:val="22"/>
              </w:rPr>
              <w:t>0x0899689008\</w:t>
            </w:r>
            <w:r>
              <w:rPr>
                <w:rFonts w:asciiTheme="minorHAnsi" w:hAnsiTheme="minorHAnsi"/>
                <w:sz w:val="22"/>
                <w:szCs w:val="22"/>
              </w:rPr>
              <w:t>"</w:t>
            </w:r>
            <w:r w:rsidRPr="0015693E">
              <w:rPr>
                <w:rFonts w:asciiTheme="minorHAnsi" w:hAnsiTheme="minorHAnsi"/>
                <w:sz w:val="22"/>
                <w:szCs w:val="22"/>
              </w:rPr>
              <w:t xml:space="preserve"> /&gt;\n\t\t\t\t\t&lt;Card-Number value=\</w:t>
            </w:r>
            <w:r>
              <w:rPr>
                <w:rFonts w:asciiTheme="minorHAnsi" w:hAnsiTheme="minorHAnsi"/>
                <w:sz w:val="22"/>
                <w:szCs w:val="22"/>
              </w:rPr>
              <w:t>"</w:t>
            </w:r>
            <w:r w:rsidRPr="0015693E">
              <w:rPr>
                <w:rFonts w:asciiTheme="minorHAnsi" w:hAnsiTheme="minorHAnsi"/>
                <w:sz w:val="22"/>
                <w:szCs w:val="22"/>
              </w:rPr>
              <w:t>0x33313030323437373931383534\</w:t>
            </w:r>
            <w:r>
              <w:rPr>
                <w:rFonts w:asciiTheme="minorHAnsi" w:hAnsiTheme="minorHAnsi"/>
                <w:sz w:val="22"/>
                <w:szCs w:val="22"/>
              </w:rPr>
              <w:t>"</w:t>
            </w:r>
            <w:r w:rsidRPr="0015693E">
              <w:rPr>
                <w:rFonts w:asciiTheme="minorHAnsi" w:hAnsiTheme="minorHAnsi"/>
                <w:sz w:val="22"/>
                <w:szCs w:val="22"/>
              </w:rPr>
              <w:t xml:space="preserve"> /&gt;\n\t\t\t\t\t&lt;Card-Batch value=\</w:t>
            </w:r>
            <w:r>
              <w:rPr>
                <w:rFonts w:asciiTheme="minorHAnsi" w:hAnsiTheme="minorHAnsi"/>
                <w:sz w:val="22"/>
                <w:szCs w:val="22"/>
              </w:rPr>
              <w:t>"</w:t>
            </w:r>
            <w:r w:rsidRPr="0015693E">
              <w:rPr>
                <w:rFonts w:asciiTheme="minorHAnsi" w:hAnsiTheme="minorHAnsi"/>
                <w:sz w:val="22"/>
                <w:szCs w:val="22"/>
              </w:rPr>
              <w:t>0x36313030323030303039\</w:t>
            </w:r>
            <w:r>
              <w:rPr>
                <w:rFonts w:asciiTheme="minorHAnsi" w:hAnsiTheme="minorHAnsi"/>
                <w:sz w:val="22"/>
                <w:szCs w:val="22"/>
              </w:rPr>
              <w:t>"</w:t>
            </w:r>
            <w:r w:rsidRPr="0015693E">
              <w:rPr>
                <w:rFonts w:asciiTheme="minorHAnsi" w:hAnsiTheme="minorHAnsi"/>
                <w:sz w:val="22"/>
                <w:szCs w:val="22"/>
              </w:rPr>
              <w:t xml:space="preserve"> /&gt;\n\t\t\t\t\t&lt;Card-Type value=\</w:t>
            </w:r>
            <w:r>
              <w:rPr>
                <w:rFonts w:asciiTheme="minorHAnsi" w:hAnsiTheme="minorHAnsi"/>
                <w:sz w:val="22"/>
                <w:szCs w:val="22"/>
              </w:rPr>
              <w:t>"</w:t>
            </w:r>
            <w:r w:rsidRPr="0015693E">
              <w:rPr>
                <w:rFonts w:asciiTheme="minorHAnsi" w:hAnsiTheme="minorHAnsi"/>
                <w:sz w:val="22"/>
                <w:szCs w:val="22"/>
              </w:rPr>
              <w:t>0\</w:t>
            </w:r>
            <w:r>
              <w:rPr>
                <w:rFonts w:asciiTheme="minorHAnsi" w:hAnsiTheme="minorHAnsi"/>
                <w:sz w:val="22"/>
                <w:szCs w:val="22"/>
              </w:rPr>
              <w:t>"</w:t>
            </w:r>
            <w:r w:rsidRPr="0015693E">
              <w:rPr>
                <w:rFonts w:asciiTheme="minorHAnsi" w:hAnsiTheme="minorHAnsi"/>
                <w:sz w:val="22"/>
                <w:szCs w:val="22"/>
              </w:rPr>
              <w:t xml:space="preserve"> /&gt;\n\t\t\t\t\t&lt;Card-Money value=\</w:t>
            </w:r>
            <w:r>
              <w:rPr>
                <w:rFonts w:asciiTheme="minorHAnsi" w:hAnsiTheme="minorHAnsi"/>
                <w:sz w:val="22"/>
                <w:szCs w:val="22"/>
              </w:rPr>
              <w:t>"</w:t>
            </w:r>
            <w:r w:rsidRPr="0015693E">
              <w:rPr>
                <w:rFonts w:asciiTheme="minorHAnsi" w:hAnsiTheme="minorHAnsi"/>
                <w:sz w:val="22"/>
                <w:szCs w:val="22"/>
              </w:rPr>
              <w:t>300\</w:t>
            </w:r>
            <w:r>
              <w:rPr>
                <w:rFonts w:asciiTheme="minorHAnsi" w:hAnsiTheme="minorHAnsi"/>
                <w:sz w:val="22"/>
                <w:szCs w:val="22"/>
              </w:rPr>
              <w:t>"</w:t>
            </w:r>
            <w:r w:rsidRPr="0015693E">
              <w:rPr>
                <w:rFonts w:asciiTheme="minorHAnsi" w:hAnsiTheme="minorHAnsi"/>
                <w:sz w:val="22"/>
                <w:szCs w:val="22"/>
              </w:rPr>
              <w:t xml:space="preserve"> /&gt;\n\t\t\t\t\t&lt;Recharge-Method value=\</w:t>
            </w:r>
            <w:r>
              <w:rPr>
                <w:rFonts w:asciiTheme="minorHAnsi" w:hAnsiTheme="minorHAnsi"/>
                <w:sz w:val="22"/>
                <w:szCs w:val="22"/>
              </w:rPr>
              <w:t>"</w:t>
            </w:r>
            <w:r w:rsidRPr="0015693E">
              <w:rPr>
                <w:rFonts w:asciiTheme="minorHAnsi" w:hAnsiTheme="minorHAnsi"/>
                <w:sz w:val="22"/>
                <w:szCs w:val="22"/>
              </w:rPr>
              <w:t>2\</w:t>
            </w:r>
            <w:r>
              <w:rPr>
                <w:rFonts w:asciiTheme="minorHAnsi" w:hAnsiTheme="minorHAnsi"/>
                <w:sz w:val="22"/>
                <w:szCs w:val="22"/>
              </w:rPr>
              <w:t>"</w:t>
            </w:r>
            <w:r w:rsidRPr="0015693E">
              <w:rPr>
                <w:rFonts w:asciiTheme="minorHAnsi" w:hAnsiTheme="minorHAnsi"/>
                <w:sz w:val="22"/>
                <w:szCs w:val="22"/>
              </w:rPr>
              <w:t xml:space="preserve"> /&gt;\n\t\t\t\t\t&lt;Charge-Money&gt;\n\t\t\t\t\t\t&lt;Money-Type value=\</w:t>
            </w:r>
            <w:r>
              <w:rPr>
                <w:rFonts w:asciiTheme="minorHAnsi" w:hAnsiTheme="minorHAnsi"/>
                <w:sz w:val="22"/>
                <w:szCs w:val="22"/>
              </w:rPr>
              <w:t>"</w:t>
            </w:r>
            <w:r w:rsidRPr="0015693E">
              <w:rPr>
                <w:rFonts w:asciiTheme="minorHAnsi" w:hAnsiTheme="minorHAnsi"/>
                <w:sz w:val="22"/>
                <w:szCs w:val="22"/>
              </w:rPr>
              <w:t>0\</w:t>
            </w:r>
            <w:r>
              <w:rPr>
                <w:rFonts w:asciiTheme="minorHAnsi" w:hAnsiTheme="minorHAnsi"/>
                <w:sz w:val="22"/>
                <w:szCs w:val="22"/>
              </w:rPr>
              <w:t>"</w:t>
            </w:r>
            <w:r w:rsidRPr="0015693E">
              <w:rPr>
                <w:rFonts w:asciiTheme="minorHAnsi" w:hAnsiTheme="minorHAnsi"/>
                <w:sz w:val="22"/>
                <w:szCs w:val="22"/>
              </w:rPr>
              <w:t xml:space="preserve"> /&gt;\n\t\t\t\t\t\t&lt;Money-Value value=\</w:t>
            </w:r>
            <w:r>
              <w:rPr>
                <w:rFonts w:asciiTheme="minorHAnsi" w:hAnsiTheme="minorHAnsi"/>
                <w:sz w:val="22"/>
                <w:szCs w:val="22"/>
              </w:rPr>
              <w:t>"</w:t>
            </w:r>
            <w:r w:rsidRPr="0015693E">
              <w:rPr>
                <w:rFonts w:asciiTheme="minorHAnsi" w:hAnsiTheme="minorHAnsi"/>
                <w:sz w:val="22"/>
                <w:szCs w:val="22"/>
              </w:rPr>
              <w:t>100\</w:t>
            </w:r>
            <w:r>
              <w:rPr>
                <w:rFonts w:asciiTheme="minorHAnsi" w:hAnsiTheme="minorHAnsi"/>
                <w:sz w:val="22"/>
                <w:szCs w:val="22"/>
              </w:rPr>
              <w:t>"</w:t>
            </w:r>
            <w:r w:rsidRPr="0015693E">
              <w:rPr>
                <w:rFonts w:asciiTheme="minorHAnsi" w:hAnsiTheme="minorHAnsi"/>
                <w:sz w:val="22"/>
                <w:szCs w:val="22"/>
              </w:rPr>
              <w:t xml:space="preserve"> /&gt;\n\t\t\t\t\t&lt;/Charge-Money&gt;\n\t\t\t\t\t&lt;CardSpID value=\</w:t>
            </w:r>
            <w:r>
              <w:rPr>
                <w:rFonts w:asciiTheme="minorHAnsi" w:hAnsiTheme="minorHAnsi"/>
                <w:sz w:val="22"/>
                <w:szCs w:val="22"/>
              </w:rPr>
              <w:t>"</w:t>
            </w:r>
            <w:r w:rsidRPr="0015693E">
              <w:rPr>
                <w:rFonts w:asciiTheme="minorHAnsi" w:hAnsiTheme="minorHAnsi"/>
                <w:sz w:val="22"/>
                <w:szCs w:val="22"/>
              </w:rPr>
              <w:t>0\</w:t>
            </w:r>
            <w:r>
              <w:rPr>
                <w:rFonts w:asciiTheme="minorHAnsi" w:hAnsiTheme="minorHAnsi"/>
                <w:sz w:val="22"/>
                <w:szCs w:val="22"/>
              </w:rPr>
              <w:t>"</w:t>
            </w:r>
            <w:r w:rsidRPr="0015693E">
              <w:rPr>
                <w:rFonts w:asciiTheme="minorHAnsi" w:hAnsiTheme="minorHAnsi"/>
                <w:sz w:val="22"/>
                <w:szCs w:val="22"/>
              </w:rPr>
              <w:t xml:space="preserve"> /&gt;\n\t\t\t\t\t&lt;FraudTimes </w:t>
            </w:r>
            <w:r w:rsidRPr="0015693E">
              <w:rPr>
                <w:rFonts w:asciiTheme="minorHAnsi" w:hAnsiTheme="minorHAnsi"/>
                <w:sz w:val="22"/>
                <w:szCs w:val="22"/>
              </w:rPr>
              <w:lastRenderedPageBreak/>
              <w:t>value=\</w:t>
            </w:r>
            <w:r>
              <w:rPr>
                <w:rFonts w:asciiTheme="minorHAnsi" w:hAnsiTheme="minorHAnsi"/>
                <w:sz w:val="22"/>
                <w:szCs w:val="22"/>
              </w:rPr>
              <w:t>"</w:t>
            </w:r>
            <w:r w:rsidRPr="0015693E">
              <w:rPr>
                <w:rFonts w:asciiTheme="minorHAnsi" w:hAnsiTheme="minorHAnsi"/>
                <w:sz w:val="22"/>
                <w:szCs w:val="22"/>
              </w:rPr>
              <w:t>4\</w:t>
            </w:r>
            <w:r>
              <w:rPr>
                <w:rFonts w:asciiTheme="minorHAnsi" w:hAnsiTheme="minorHAnsi"/>
                <w:sz w:val="22"/>
                <w:szCs w:val="22"/>
              </w:rPr>
              <w:t>"</w:t>
            </w:r>
            <w:r w:rsidRPr="0015693E">
              <w:rPr>
                <w:rFonts w:asciiTheme="minorHAnsi" w:hAnsiTheme="minorHAnsi"/>
                <w:sz w:val="22"/>
                <w:szCs w:val="22"/>
              </w:rPr>
              <w:t xml:space="preserve"> /&gt;\n\t\t\t\t\t&lt;SerialNo value=\</w:t>
            </w:r>
            <w:r>
              <w:rPr>
                <w:rFonts w:asciiTheme="minorHAnsi" w:hAnsiTheme="minorHAnsi"/>
                <w:sz w:val="22"/>
                <w:szCs w:val="22"/>
              </w:rPr>
              <w:t>"</w:t>
            </w:r>
            <w:r w:rsidRPr="0015693E">
              <w:rPr>
                <w:rFonts w:asciiTheme="minorHAnsi" w:hAnsiTheme="minorHAnsi"/>
                <w:sz w:val="22"/>
                <w:szCs w:val="22"/>
              </w:rPr>
              <w:t>0x3030303136\</w:t>
            </w:r>
            <w:r>
              <w:rPr>
                <w:rFonts w:asciiTheme="minorHAnsi" w:hAnsiTheme="minorHAnsi"/>
                <w:sz w:val="22"/>
                <w:szCs w:val="22"/>
              </w:rPr>
              <w:t>"</w:t>
            </w:r>
            <w:r w:rsidRPr="0015693E">
              <w:rPr>
                <w:rFonts w:asciiTheme="minorHAnsi" w:hAnsiTheme="minorHAnsi"/>
                <w:sz w:val="22"/>
                <w:szCs w:val="22"/>
              </w:rPr>
              <w:t xml:space="preserve"> /&gt;\n\t\t\t\t&lt;/Recharge-Information&gt;\n\t\t\t\t&lt;Account-Type value=\</w:t>
            </w:r>
            <w:r>
              <w:rPr>
                <w:rFonts w:asciiTheme="minorHAnsi" w:hAnsiTheme="minorHAnsi"/>
                <w:sz w:val="22"/>
                <w:szCs w:val="22"/>
              </w:rPr>
              <w:t>"</w:t>
            </w:r>
            <w:r w:rsidRPr="0015693E">
              <w:rPr>
                <w:rFonts w:asciiTheme="minorHAnsi" w:hAnsiTheme="minorHAnsi"/>
                <w:sz w:val="22"/>
                <w:szCs w:val="22"/>
              </w:rPr>
              <w:t>2000\</w:t>
            </w:r>
            <w:r>
              <w:rPr>
                <w:rFonts w:asciiTheme="minorHAnsi" w:hAnsiTheme="minorHAnsi"/>
                <w:sz w:val="22"/>
                <w:szCs w:val="22"/>
              </w:rPr>
              <w:t>"</w:t>
            </w:r>
            <w:r w:rsidRPr="0015693E">
              <w:rPr>
                <w:rFonts w:asciiTheme="minorHAnsi" w:hAnsiTheme="minorHAnsi"/>
                <w:sz w:val="22"/>
                <w:szCs w:val="22"/>
              </w:rPr>
              <w:t xml:space="preserve"> /&gt;\n\t\t\t\t&lt;Access-Method value=\</w:t>
            </w:r>
            <w:r>
              <w:rPr>
                <w:rFonts w:asciiTheme="minorHAnsi" w:hAnsiTheme="minorHAnsi"/>
                <w:sz w:val="22"/>
                <w:szCs w:val="22"/>
              </w:rPr>
              <w:t>"</w:t>
            </w:r>
            <w:r w:rsidRPr="0015693E">
              <w:rPr>
                <w:rFonts w:asciiTheme="minorHAnsi" w:hAnsiTheme="minorHAnsi"/>
                <w:sz w:val="22"/>
                <w:szCs w:val="22"/>
              </w:rPr>
              <w:t>1\</w:t>
            </w:r>
            <w:r>
              <w:rPr>
                <w:rFonts w:asciiTheme="minorHAnsi" w:hAnsiTheme="minorHAnsi"/>
                <w:sz w:val="22"/>
                <w:szCs w:val="22"/>
              </w:rPr>
              <w:t>"</w:t>
            </w:r>
            <w:r w:rsidRPr="0015693E">
              <w:rPr>
                <w:rFonts w:asciiTheme="minorHAnsi" w:hAnsiTheme="minorHAnsi"/>
                <w:sz w:val="22"/>
                <w:szCs w:val="22"/>
              </w:rPr>
              <w:t xml:space="preserve"> /&gt;\n\t\t\t\t&lt;SSP-Time value=\</w:t>
            </w:r>
            <w:r>
              <w:rPr>
                <w:rFonts w:asciiTheme="minorHAnsi" w:hAnsiTheme="minorHAnsi"/>
                <w:sz w:val="22"/>
                <w:szCs w:val="22"/>
              </w:rPr>
              <w:t>"</w:t>
            </w:r>
            <w:r w:rsidRPr="0015693E">
              <w:rPr>
                <w:rFonts w:asciiTheme="minorHAnsi" w:hAnsiTheme="minorHAnsi"/>
                <w:sz w:val="22"/>
                <w:szCs w:val="22"/>
              </w:rPr>
              <w:t>0x3230313630353233313735363139\</w:t>
            </w:r>
            <w:r>
              <w:rPr>
                <w:rFonts w:asciiTheme="minorHAnsi" w:hAnsiTheme="minorHAnsi"/>
                <w:sz w:val="22"/>
                <w:szCs w:val="22"/>
              </w:rPr>
              <w:t>"</w:t>
            </w:r>
            <w:r w:rsidRPr="0015693E">
              <w:rPr>
                <w:rFonts w:asciiTheme="minorHAnsi" w:hAnsiTheme="minorHAnsi"/>
                <w:sz w:val="22"/>
                <w:szCs w:val="22"/>
              </w:rPr>
              <w:t xml:space="preserve"> /&gt;\n\t\t\t\t&lt;OperatorID value=\</w:t>
            </w:r>
            <w:r>
              <w:rPr>
                <w:rFonts w:asciiTheme="minorHAnsi" w:hAnsiTheme="minorHAnsi"/>
                <w:sz w:val="22"/>
                <w:szCs w:val="22"/>
              </w:rPr>
              <w:t>"</w:t>
            </w:r>
            <w:r w:rsidRPr="0015693E">
              <w:rPr>
                <w:rFonts w:asciiTheme="minorHAnsi" w:hAnsiTheme="minorHAnsi"/>
                <w:sz w:val="22"/>
                <w:szCs w:val="22"/>
              </w:rPr>
              <w:t>0x534350\</w:t>
            </w:r>
            <w:r>
              <w:rPr>
                <w:rFonts w:asciiTheme="minorHAnsi" w:hAnsiTheme="minorHAnsi"/>
                <w:sz w:val="22"/>
                <w:szCs w:val="22"/>
              </w:rPr>
              <w:t>"</w:t>
            </w:r>
            <w:r w:rsidRPr="0015693E">
              <w:rPr>
                <w:rFonts w:asciiTheme="minorHAnsi" w:hAnsiTheme="minorHAnsi"/>
                <w:sz w:val="22"/>
                <w:szCs w:val="22"/>
              </w:rPr>
              <w:t xml:space="preserve"> /&gt;\n\t\t\t&lt;/IN-Information&gt;\n\t\t&lt;/Service-Information&gt;\n\t</w:t>
            </w:r>
          </w:p>
        </w:tc>
      </w:tr>
      <w:tr w:rsidR="00B76705" w:rsidRPr="00FB7ACA" w14:paraId="3681A6F4" w14:textId="77777777" w:rsidTr="00FF3716">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5DDBC9FE"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lastRenderedPageBreak/>
              <w:t>7.5</w:t>
            </w:r>
          </w:p>
        </w:tc>
        <w:tc>
          <w:tcPr>
            <w:tcW w:w="236" w:type="dxa"/>
            <w:shd w:val="clear" w:color="auto" w:fill="auto"/>
          </w:tcPr>
          <w:p w14:paraId="53E0F328"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   </w:t>
            </w:r>
          </w:p>
        </w:tc>
        <w:tc>
          <w:tcPr>
            <w:tcW w:w="1686" w:type="dxa"/>
            <w:gridSpan w:val="2"/>
            <w:shd w:val="clear" w:color="auto" w:fill="auto"/>
          </w:tcPr>
          <w:p w14:paraId="77DD3638"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Data</w:t>
            </w:r>
          </w:p>
        </w:tc>
        <w:tc>
          <w:tcPr>
            <w:tcW w:w="654" w:type="dxa"/>
            <w:shd w:val="clear" w:color="auto" w:fill="auto"/>
          </w:tcPr>
          <w:p w14:paraId="7C7609BC" w14:textId="77777777" w:rsidR="00B76705" w:rsidRPr="0015693E"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w:t>
            </w:r>
          </w:p>
        </w:tc>
        <w:tc>
          <w:tcPr>
            <w:tcW w:w="3472" w:type="dxa"/>
            <w:shd w:val="clear" w:color="auto" w:fill="auto"/>
          </w:tcPr>
          <w:p w14:paraId="57607A31"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Readable data in Json Format</w:t>
            </w:r>
          </w:p>
        </w:tc>
        <w:tc>
          <w:tcPr>
            <w:tcW w:w="3103" w:type="dxa"/>
            <w:shd w:val="clear" w:color="auto" w:fill="auto"/>
          </w:tcPr>
          <w:p w14:paraId="2B3C7E3F"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w:t>
            </w:r>
          </w:p>
          <w:p w14:paraId="4AC40590"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     </w:t>
            </w:r>
            <w:r>
              <w:rPr>
                <w:rFonts w:asciiTheme="minorHAnsi" w:hAnsiTheme="minorHAnsi"/>
                <w:sz w:val="22"/>
                <w:szCs w:val="22"/>
              </w:rPr>
              <w:t>"</w:t>
            </w:r>
            <w:r w:rsidRPr="0015693E">
              <w:rPr>
                <w:rFonts w:asciiTheme="minorHAnsi" w:hAnsiTheme="minorHAnsi"/>
                <w:sz w:val="22"/>
                <w:szCs w:val="22"/>
              </w:rPr>
              <w:t>Session-Id</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GatewayService-4-13-0.LKSGG1.PS.TOT3G.NET;1317981590;57</w:t>
            </w:r>
            <w:r>
              <w:rPr>
                <w:rFonts w:asciiTheme="minorHAnsi" w:hAnsiTheme="minorHAnsi"/>
                <w:sz w:val="22"/>
                <w:szCs w:val="22"/>
              </w:rPr>
              <w:t>"</w:t>
            </w:r>
            <w:r w:rsidRPr="0015693E">
              <w:rPr>
                <w:rFonts w:asciiTheme="minorHAnsi" w:hAnsiTheme="minorHAnsi"/>
                <w:sz w:val="22"/>
                <w:szCs w:val="22"/>
              </w:rPr>
              <w:t>,</w:t>
            </w:r>
          </w:p>
          <w:p w14:paraId="5D163483"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ab/>
              <w:t xml:space="preserve"> </w:t>
            </w:r>
            <w:r>
              <w:rPr>
                <w:rFonts w:asciiTheme="minorHAnsi" w:hAnsiTheme="minorHAnsi"/>
                <w:sz w:val="22"/>
                <w:szCs w:val="22"/>
              </w:rPr>
              <w:t>"</w:t>
            </w:r>
            <w:r w:rsidRPr="0015693E">
              <w:rPr>
                <w:rFonts w:asciiTheme="minorHAnsi" w:hAnsiTheme="minorHAnsi"/>
                <w:sz w:val="22"/>
                <w:szCs w:val="22"/>
              </w:rPr>
              <w:t>Original-Host</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ais.com</w:t>
            </w:r>
            <w:r>
              <w:rPr>
                <w:rFonts w:asciiTheme="minorHAnsi" w:hAnsiTheme="minorHAnsi"/>
                <w:sz w:val="22"/>
                <w:szCs w:val="22"/>
              </w:rPr>
              <w:t>"</w:t>
            </w:r>
            <w:r w:rsidRPr="0015693E">
              <w:rPr>
                <w:rFonts w:asciiTheme="minorHAnsi" w:hAnsiTheme="minorHAnsi"/>
                <w:sz w:val="22"/>
                <w:szCs w:val="22"/>
              </w:rPr>
              <w:t>,</w:t>
            </w:r>
          </w:p>
          <w:p w14:paraId="37E95F34"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ab/>
              <w:t xml:space="preserve"> </w:t>
            </w:r>
            <w:r>
              <w:rPr>
                <w:rFonts w:asciiTheme="minorHAnsi" w:hAnsiTheme="minorHAnsi"/>
                <w:sz w:val="22"/>
                <w:szCs w:val="22"/>
              </w:rPr>
              <w:t>"</w:t>
            </w:r>
            <w:r w:rsidRPr="0015693E">
              <w:rPr>
                <w:rFonts w:asciiTheme="minorHAnsi" w:hAnsiTheme="minorHAnsi"/>
                <w:sz w:val="22"/>
                <w:szCs w:val="22"/>
              </w:rPr>
              <w:t>Original-Realm</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ais.com</w:t>
            </w:r>
            <w:r>
              <w:rPr>
                <w:rFonts w:asciiTheme="minorHAnsi" w:hAnsiTheme="minorHAnsi"/>
                <w:sz w:val="22"/>
                <w:szCs w:val="22"/>
              </w:rPr>
              <w:t>"</w:t>
            </w:r>
            <w:r w:rsidRPr="0015693E">
              <w:rPr>
                <w:rFonts w:asciiTheme="minorHAnsi" w:hAnsiTheme="minorHAnsi"/>
                <w:sz w:val="22"/>
                <w:szCs w:val="22"/>
              </w:rPr>
              <w:t>,</w:t>
            </w:r>
          </w:p>
          <w:p w14:paraId="0EF63106"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ab/>
              <w:t xml:space="preserve"> </w:t>
            </w:r>
            <w:r>
              <w:rPr>
                <w:rFonts w:asciiTheme="minorHAnsi" w:hAnsiTheme="minorHAnsi"/>
                <w:sz w:val="22"/>
                <w:szCs w:val="22"/>
              </w:rPr>
              <w:t>"</w:t>
            </w:r>
            <w:r w:rsidRPr="0015693E">
              <w:rPr>
                <w:rFonts w:asciiTheme="minorHAnsi" w:hAnsiTheme="minorHAnsi"/>
                <w:sz w:val="22"/>
                <w:szCs w:val="22"/>
              </w:rPr>
              <w:t>Destination-Realm</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toro.ais.co.th</w:t>
            </w:r>
            <w:r>
              <w:rPr>
                <w:rFonts w:asciiTheme="minorHAnsi" w:hAnsiTheme="minorHAnsi"/>
                <w:sz w:val="22"/>
                <w:szCs w:val="22"/>
              </w:rPr>
              <w:t>"</w:t>
            </w:r>
            <w:r w:rsidRPr="0015693E">
              <w:rPr>
                <w:rFonts w:asciiTheme="minorHAnsi" w:hAnsiTheme="minorHAnsi"/>
                <w:sz w:val="22"/>
                <w:szCs w:val="22"/>
              </w:rPr>
              <w:t>,</w:t>
            </w:r>
          </w:p>
          <w:p w14:paraId="15C37292"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ab/>
              <w:t xml:space="preserve"> </w:t>
            </w:r>
            <w:r>
              <w:rPr>
                <w:rFonts w:asciiTheme="minorHAnsi" w:hAnsiTheme="minorHAnsi"/>
                <w:sz w:val="22"/>
                <w:szCs w:val="22"/>
              </w:rPr>
              <w:t>"</w:t>
            </w:r>
            <w:r w:rsidRPr="0015693E">
              <w:rPr>
                <w:rFonts w:asciiTheme="minorHAnsi" w:hAnsiTheme="minorHAnsi"/>
                <w:sz w:val="22"/>
                <w:szCs w:val="22"/>
              </w:rPr>
              <w:t>Destination-Host</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VSCPDP</w:t>
            </w:r>
            <w:r>
              <w:rPr>
                <w:rFonts w:asciiTheme="minorHAnsi" w:hAnsiTheme="minorHAnsi"/>
                <w:sz w:val="22"/>
                <w:szCs w:val="22"/>
              </w:rPr>
              <w:t>"</w:t>
            </w:r>
            <w:r w:rsidRPr="0015693E">
              <w:rPr>
                <w:rFonts w:asciiTheme="minorHAnsi" w:hAnsiTheme="minorHAnsi"/>
                <w:sz w:val="22"/>
                <w:szCs w:val="22"/>
              </w:rPr>
              <w:t>,</w:t>
            </w:r>
          </w:p>
          <w:p w14:paraId="060F1825"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ab/>
              <w:t xml:space="preserve"> </w:t>
            </w:r>
            <w:r>
              <w:rPr>
                <w:rFonts w:asciiTheme="minorHAnsi" w:hAnsiTheme="minorHAnsi"/>
                <w:sz w:val="22"/>
                <w:szCs w:val="22"/>
              </w:rPr>
              <w:t>"</w:t>
            </w:r>
            <w:r w:rsidRPr="0015693E">
              <w:rPr>
                <w:rFonts w:asciiTheme="minorHAnsi" w:hAnsiTheme="minorHAnsi"/>
                <w:sz w:val="22"/>
                <w:szCs w:val="22"/>
              </w:rPr>
              <w:t>Auth-Application-Id</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4</w:t>
            </w:r>
            <w:r>
              <w:rPr>
                <w:rFonts w:asciiTheme="minorHAnsi" w:hAnsiTheme="minorHAnsi"/>
                <w:sz w:val="22"/>
                <w:szCs w:val="22"/>
              </w:rPr>
              <w:t>"</w:t>
            </w:r>
            <w:r w:rsidRPr="0015693E">
              <w:rPr>
                <w:rFonts w:asciiTheme="minorHAnsi" w:hAnsiTheme="minorHAnsi"/>
                <w:sz w:val="22"/>
                <w:szCs w:val="22"/>
              </w:rPr>
              <w:t>,</w:t>
            </w:r>
          </w:p>
          <w:p w14:paraId="0C1DF366"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ab/>
              <w:t xml:space="preserve"> </w:t>
            </w:r>
            <w:r>
              <w:rPr>
                <w:rFonts w:asciiTheme="minorHAnsi" w:hAnsiTheme="minorHAnsi"/>
                <w:sz w:val="22"/>
                <w:szCs w:val="22"/>
              </w:rPr>
              <w:t>"</w:t>
            </w:r>
            <w:r w:rsidRPr="0015693E">
              <w:rPr>
                <w:rFonts w:asciiTheme="minorHAnsi" w:hAnsiTheme="minorHAnsi"/>
                <w:sz w:val="22"/>
                <w:szCs w:val="22"/>
              </w:rPr>
              <w:t>Re-Auth-Request-Type</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2</w:t>
            </w:r>
            <w:r>
              <w:rPr>
                <w:rFonts w:asciiTheme="minorHAnsi" w:hAnsiTheme="minorHAnsi"/>
                <w:sz w:val="22"/>
                <w:szCs w:val="22"/>
              </w:rPr>
              <w:t>"</w:t>
            </w:r>
            <w:r w:rsidRPr="0015693E">
              <w:rPr>
                <w:rFonts w:asciiTheme="minorHAnsi" w:hAnsiTheme="minorHAnsi"/>
                <w:sz w:val="22"/>
                <w:szCs w:val="22"/>
              </w:rPr>
              <w:t>,</w:t>
            </w:r>
          </w:p>
          <w:p w14:paraId="740F4D1E"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ab/>
              <w:t xml:space="preserve"> </w:t>
            </w:r>
            <w:r>
              <w:rPr>
                <w:rFonts w:asciiTheme="minorHAnsi" w:hAnsiTheme="minorHAnsi"/>
                <w:sz w:val="22"/>
                <w:szCs w:val="22"/>
              </w:rPr>
              <w:t>"</w:t>
            </w:r>
            <w:r w:rsidRPr="0015693E">
              <w:rPr>
                <w:rFonts w:asciiTheme="minorHAnsi" w:hAnsiTheme="minorHAnsi"/>
                <w:sz w:val="22"/>
                <w:szCs w:val="22"/>
              </w:rPr>
              <w:t>User-Name</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msisdn66812345678.ais.co.th</w:t>
            </w:r>
            <w:r>
              <w:rPr>
                <w:rFonts w:asciiTheme="minorHAnsi" w:hAnsiTheme="minorHAnsi"/>
                <w:sz w:val="22"/>
                <w:szCs w:val="22"/>
              </w:rPr>
              <w:t>"</w:t>
            </w:r>
            <w:r w:rsidRPr="0015693E">
              <w:rPr>
                <w:rFonts w:asciiTheme="minorHAnsi" w:hAnsiTheme="minorHAnsi"/>
                <w:sz w:val="22"/>
                <w:szCs w:val="22"/>
              </w:rPr>
              <w:t>,</w:t>
            </w:r>
          </w:p>
          <w:p w14:paraId="0A0E7987"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ab/>
              <w:t xml:space="preserve"> </w:t>
            </w:r>
            <w:r>
              <w:rPr>
                <w:rFonts w:asciiTheme="minorHAnsi" w:hAnsiTheme="minorHAnsi"/>
                <w:sz w:val="22"/>
                <w:szCs w:val="22"/>
              </w:rPr>
              <w:t>"</w:t>
            </w:r>
            <w:r w:rsidRPr="0015693E">
              <w:rPr>
                <w:rFonts w:asciiTheme="minorHAnsi" w:hAnsiTheme="minorHAnsi"/>
                <w:sz w:val="22"/>
                <w:szCs w:val="22"/>
              </w:rPr>
              <w:t>Rating-Group</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2099</w:t>
            </w:r>
            <w:r>
              <w:rPr>
                <w:rFonts w:asciiTheme="minorHAnsi" w:hAnsiTheme="minorHAnsi"/>
                <w:sz w:val="22"/>
                <w:szCs w:val="22"/>
              </w:rPr>
              <w:t>"</w:t>
            </w:r>
          </w:p>
          <w:p w14:paraId="6858ECCF"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w:t>
            </w:r>
          </w:p>
        </w:tc>
      </w:tr>
      <w:tr w:rsidR="00B76705" w:rsidRPr="00FB7ACA" w14:paraId="6BB335C7" w14:textId="77777777" w:rsidTr="00FF3716">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26EEABBE"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7.6</w:t>
            </w:r>
          </w:p>
        </w:tc>
        <w:tc>
          <w:tcPr>
            <w:tcW w:w="236" w:type="dxa"/>
            <w:shd w:val="clear" w:color="auto" w:fill="auto"/>
          </w:tcPr>
          <w:p w14:paraId="2D3F6E58"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D152EC">
              <w:rPr>
                <w:rFonts w:asciiTheme="minorHAnsi" w:hAnsiTheme="minorHAnsi"/>
                <w:sz w:val="22"/>
                <w:szCs w:val="22"/>
              </w:rPr>
              <w:t xml:space="preserve">   </w:t>
            </w:r>
          </w:p>
        </w:tc>
        <w:tc>
          <w:tcPr>
            <w:tcW w:w="1686" w:type="dxa"/>
            <w:gridSpan w:val="2"/>
            <w:shd w:val="clear" w:color="auto" w:fill="auto"/>
          </w:tcPr>
          <w:p w14:paraId="7578E308"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ErrorDesc</w:t>
            </w:r>
          </w:p>
        </w:tc>
        <w:tc>
          <w:tcPr>
            <w:tcW w:w="654" w:type="dxa"/>
            <w:shd w:val="clear" w:color="auto" w:fill="auto"/>
          </w:tcPr>
          <w:p w14:paraId="39AAAB88" w14:textId="77777777" w:rsidR="00B76705" w:rsidRPr="0015693E" w:rsidRDefault="00B76705" w:rsidP="00B76705">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w:t>
            </w:r>
          </w:p>
        </w:tc>
        <w:tc>
          <w:tcPr>
            <w:tcW w:w="3472" w:type="dxa"/>
            <w:shd w:val="clear" w:color="auto" w:fill="auto"/>
          </w:tcPr>
          <w:p w14:paraId="63836389"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tl/>
                <w:cs/>
              </w:rPr>
            </w:pPr>
            <w:r w:rsidRPr="0015693E">
              <w:rPr>
                <w:rFonts w:asciiTheme="minorHAnsi" w:hAnsiTheme="minorHAnsi"/>
                <w:sz w:val="22"/>
                <w:szCs w:val="22"/>
              </w:rPr>
              <w:t>Incoming data error occurs.</w:t>
            </w:r>
          </w:p>
        </w:tc>
        <w:tc>
          <w:tcPr>
            <w:tcW w:w="3103" w:type="dxa"/>
            <w:shd w:val="clear" w:color="auto" w:fill="auto"/>
          </w:tcPr>
          <w:p w14:paraId="428E6486"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Timeout</w:t>
            </w:r>
          </w:p>
        </w:tc>
      </w:tr>
      <w:tr w:rsidR="00B76705" w:rsidRPr="00FB7ACA" w14:paraId="3842D864" w14:textId="77777777" w:rsidTr="00FF3716">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55230FF9"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7.7</w:t>
            </w:r>
          </w:p>
        </w:tc>
        <w:tc>
          <w:tcPr>
            <w:tcW w:w="236" w:type="dxa"/>
            <w:shd w:val="clear" w:color="auto" w:fill="auto"/>
          </w:tcPr>
          <w:p w14:paraId="3D28A6E3"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   </w:t>
            </w:r>
          </w:p>
        </w:tc>
        <w:tc>
          <w:tcPr>
            <w:tcW w:w="1686" w:type="dxa"/>
            <w:gridSpan w:val="2"/>
            <w:shd w:val="clear" w:color="auto" w:fill="auto"/>
          </w:tcPr>
          <w:p w14:paraId="5B972DBA"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ResTime</w:t>
            </w:r>
          </w:p>
        </w:tc>
        <w:tc>
          <w:tcPr>
            <w:tcW w:w="654" w:type="dxa"/>
            <w:shd w:val="clear" w:color="auto" w:fill="auto"/>
          </w:tcPr>
          <w:p w14:paraId="51C21B8D" w14:textId="77777777" w:rsidR="00B76705" w:rsidRPr="0015693E"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w:t>
            </w:r>
          </w:p>
        </w:tc>
        <w:tc>
          <w:tcPr>
            <w:tcW w:w="3472" w:type="dxa"/>
            <w:shd w:val="clear" w:color="auto" w:fill="auto"/>
          </w:tcPr>
          <w:p w14:paraId="1EA7C80A"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Used time since request to response </w:t>
            </w:r>
            <w:r w:rsidRPr="0015693E">
              <w:rPr>
                <w:rFonts w:asciiTheme="minorHAnsi" w:hAnsiTheme="minorHAnsi"/>
                <w:sz w:val="22"/>
                <w:szCs w:val="22"/>
              </w:rPr>
              <w:br/>
              <w:t>(limit for Response only)</w:t>
            </w:r>
          </w:p>
        </w:tc>
        <w:tc>
          <w:tcPr>
            <w:tcW w:w="3103" w:type="dxa"/>
            <w:shd w:val="clear" w:color="auto" w:fill="auto"/>
          </w:tcPr>
          <w:p w14:paraId="25B1FCFA"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10 ms</w:t>
            </w:r>
          </w:p>
        </w:tc>
      </w:tr>
      <w:tr w:rsidR="00B76705" w:rsidRPr="00FB7ACA" w14:paraId="65D21BF2" w14:textId="77777777" w:rsidTr="00FF3716">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7774386F"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8</w:t>
            </w:r>
          </w:p>
        </w:tc>
        <w:tc>
          <w:tcPr>
            <w:tcW w:w="1922" w:type="dxa"/>
            <w:gridSpan w:val="3"/>
            <w:shd w:val="clear" w:color="auto" w:fill="auto"/>
          </w:tcPr>
          <w:p w14:paraId="40A5FECC"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utputTimeStamp</w:t>
            </w:r>
          </w:p>
        </w:tc>
        <w:tc>
          <w:tcPr>
            <w:tcW w:w="654" w:type="dxa"/>
            <w:shd w:val="clear" w:color="auto" w:fill="auto"/>
          </w:tcPr>
          <w:p w14:paraId="3B2CB758" w14:textId="77777777" w:rsidR="00B76705" w:rsidRPr="0015693E" w:rsidRDefault="00B76705" w:rsidP="00B76705">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w:t>
            </w:r>
          </w:p>
        </w:tc>
        <w:tc>
          <w:tcPr>
            <w:tcW w:w="3472" w:type="dxa"/>
            <w:shd w:val="clear" w:color="auto" w:fill="auto"/>
          </w:tcPr>
          <w:p w14:paraId="3D827FA3"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Timestamp of outgoing (YYMMDD HH:MM:SS.MS)</w:t>
            </w:r>
          </w:p>
        </w:tc>
        <w:tc>
          <w:tcPr>
            <w:tcW w:w="3103" w:type="dxa"/>
            <w:shd w:val="clear" w:color="auto" w:fill="auto"/>
          </w:tcPr>
          <w:p w14:paraId="526773CB"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20160625 15:07:51.975</w:t>
            </w:r>
          </w:p>
        </w:tc>
      </w:tr>
      <w:tr w:rsidR="00B76705" w:rsidRPr="00FB7ACA" w14:paraId="57654C52" w14:textId="77777777" w:rsidTr="00FF3716">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4886EDA7"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9</w:t>
            </w:r>
          </w:p>
        </w:tc>
        <w:tc>
          <w:tcPr>
            <w:tcW w:w="1922" w:type="dxa"/>
            <w:gridSpan w:val="3"/>
            <w:shd w:val="clear" w:color="auto" w:fill="auto"/>
          </w:tcPr>
          <w:p w14:paraId="7B57F83B"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utput</w:t>
            </w:r>
          </w:p>
        </w:tc>
        <w:tc>
          <w:tcPr>
            <w:tcW w:w="654" w:type="dxa"/>
            <w:shd w:val="clear" w:color="auto" w:fill="auto"/>
          </w:tcPr>
          <w:p w14:paraId="78DAE418" w14:textId="77777777" w:rsidR="00B76705" w:rsidRPr="0015693E"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w:t>
            </w:r>
          </w:p>
        </w:tc>
        <w:tc>
          <w:tcPr>
            <w:tcW w:w="3472" w:type="dxa"/>
            <w:shd w:val="clear" w:color="auto" w:fill="auto"/>
          </w:tcPr>
          <w:p w14:paraId="006D65E2"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If the field is not in use do not appear.</w:t>
            </w:r>
          </w:p>
        </w:tc>
        <w:tc>
          <w:tcPr>
            <w:tcW w:w="3103" w:type="dxa"/>
            <w:shd w:val="clear" w:color="auto" w:fill="auto"/>
          </w:tcPr>
          <w:p w14:paraId="7FEA37A2"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r>
      <w:tr w:rsidR="00B76705" w:rsidRPr="00FB7ACA" w14:paraId="3F800CCE" w14:textId="77777777" w:rsidTr="00FF3716">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642DBE94"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9.2</w:t>
            </w:r>
          </w:p>
        </w:tc>
        <w:tc>
          <w:tcPr>
            <w:tcW w:w="236" w:type="dxa"/>
            <w:shd w:val="clear" w:color="auto" w:fill="auto"/>
          </w:tcPr>
          <w:p w14:paraId="49F516F8"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   </w:t>
            </w:r>
          </w:p>
        </w:tc>
        <w:tc>
          <w:tcPr>
            <w:tcW w:w="1686" w:type="dxa"/>
            <w:gridSpan w:val="2"/>
            <w:shd w:val="clear" w:color="auto" w:fill="auto"/>
          </w:tcPr>
          <w:p w14:paraId="5A7F14D0"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Invoke</w:t>
            </w:r>
          </w:p>
        </w:tc>
        <w:tc>
          <w:tcPr>
            <w:tcW w:w="654" w:type="dxa"/>
            <w:shd w:val="clear" w:color="auto" w:fill="auto"/>
          </w:tcPr>
          <w:p w14:paraId="584E5EE8" w14:textId="77777777" w:rsidR="00B76705" w:rsidRPr="0015693E" w:rsidRDefault="00B76705" w:rsidP="00B76705">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M</w:t>
            </w:r>
          </w:p>
        </w:tc>
        <w:tc>
          <w:tcPr>
            <w:tcW w:w="3472" w:type="dxa"/>
            <w:shd w:val="clear" w:color="auto" w:fill="auto"/>
          </w:tcPr>
          <w:p w14:paraId="519BC0F9"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The invoke of the message</w:t>
            </w:r>
          </w:p>
        </w:tc>
        <w:tc>
          <w:tcPr>
            <w:tcW w:w="3103" w:type="dxa"/>
            <w:shd w:val="clear" w:color="auto" w:fill="auto"/>
          </w:tcPr>
          <w:p w14:paraId="5F46F05D"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INQUIRYSUBSCRIBER:707014:1466842071972</w:t>
            </w:r>
          </w:p>
        </w:tc>
      </w:tr>
      <w:tr w:rsidR="00B76705" w:rsidRPr="00FB7ACA" w14:paraId="0D24F3D9" w14:textId="77777777" w:rsidTr="00FF3716">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2E781FB1"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9.3</w:t>
            </w:r>
          </w:p>
        </w:tc>
        <w:tc>
          <w:tcPr>
            <w:tcW w:w="236" w:type="dxa"/>
            <w:shd w:val="clear" w:color="auto" w:fill="auto"/>
          </w:tcPr>
          <w:p w14:paraId="51648F82"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   </w:t>
            </w:r>
          </w:p>
        </w:tc>
        <w:tc>
          <w:tcPr>
            <w:tcW w:w="1686" w:type="dxa"/>
            <w:gridSpan w:val="2"/>
            <w:shd w:val="clear" w:color="auto" w:fill="auto"/>
          </w:tcPr>
          <w:p w14:paraId="19E24FA3"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Event</w:t>
            </w:r>
          </w:p>
        </w:tc>
        <w:tc>
          <w:tcPr>
            <w:tcW w:w="654" w:type="dxa"/>
            <w:shd w:val="clear" w:color="auto" w:fill="auto"/>
          </w:tcPr>
          <w:p w14:paraId="1A15D8CA" w14:textId="77777777" w:rsidR="00B76705" w:rsidRPr="0015693E"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M</w:t>
            </w:r>
          </w:p>
        </w:tc>
        <w:tc>
          <w:tcPr>
            <w:tcW w:w="3472" w:type="dxa"/>
            <w:shd w:val="clear" w:color="auto" w:fill="auto"/>
          </w:tcPr>
          <w:p w14:paraId="532A762D"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Short term for describe the message</w:t>
            </w:r>
          </w:p>
        </w:tc>
        <w:tc>
          <w:tcPr>
            <w:tcW w:w="3103" w:type="dxa"/>
            <w:shd w:val="clear" w:color="auto" w:fill="auto"/>
          </w:tcPr>
          <w:p w14:paraId="1F04906A"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sz w:val="22"/>
                <w:szCs w:val="22"/>
              </w:rPr>
              <w:t>E01.SearchDNSPartner</w:t>
            </w:r>
          </w:p>
        </w:tc>
      </w:tr>
      <w:tr w:rsidR="00B76705" w:rsidRPr="00FB7ACA" w14:paraId="665B04AC" w14:textId="77777777" w:rsidTr="00FF3716">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5DAB8E4B" w14:textId="77777777" w:rsidR="00B76705" w:rsidRPr="00CF5F86" w:rsidRDefault="00B76705" w:rsidP="00B76705">
            <w:pPr>
              <w:pStyle w:val="TableContents"/>
              <w:contextualSpacing/>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9.3.1</w:t>
            </w:r>
          </w:p>
        </w:tc>
        <w:tc>
          <w:tcPr>
            <w:tcW w:w="236" w:type="dxa"/>
            <w:shd w:val="clear" w:color="auto" w:fill="auto"/>
          </w:tcPr>
          <w:p w14:paraId="197EB182" w14:textId="77777777" w:rsidR="00B76705" w:rsidRPr="00D152EC"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D152EC">
              <w:rPr>
                <w:rFonts w:asciiTheme="minorHAnsi" w:hAnsiTheme="minorHAnsi"/>
                <w:sz w:val="22"/>
                <w:szCs w:val="22"/>
              </w:rPr>
              <w:t xml:space="preserve">     </w:t>
            </w:r>
          </w:p>
        </w:tc>
        <w:tc>
          <w:tcPr>
            <w:tcW w:w="236" w:type="dxa"/>
            <w:shd w:val="clear" w:color="auto" w:fill="auto"/>
          </w:tcPr>
          <w:p w14:paraId="2C6C8F09" w14:textId="77777777" w:rsidR="00B76705" w:rsidRPr="00D152EC"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c>
          <w:tcPr>
            <w:tcW w:w="1450" w:type="dxa"/>
            <w:shd w:val="clear" w:color="auto" w:fill="auto"/>
          </w:tcPr>
          <w:p w14:paraId="5BB818B2" w14:textId="77777777" w:rsidR="00B76705" w:rsidRPr="00D152EC"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D152EC">
              <w:rPr>
                <w:rFonts w:asciiTheme="minorHAnsi" w:hAnsiTheme="minorHAnsi"/>
                <w:sz w:val="22"/>
                <w:szCs w:val="22"/>
              </w:rPr>
              <w:t>OriginalNode</w:t>
            </w:r>
          </w:p>
          <w:p w14:paraId="409848FE" w14:textId="77777777" w:rsidR="00B76705" w:rsidRPr="00D152EC"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c>
          <w:tcPr>
            <w:tcW w:w="654" w:type="dxa"/>
            <w:shd w:val="clear" w:color="auto" w:fill="auto"/>
          </w:tcPr>
          <w:p w14:paraId="2D351A6E" w14:textId="77777777" w:rsidR="00B76705" w:rsidRPr="0015693E" w:rsidRDefault="00B76705" w:rsidP="00B76705">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p>
        </w:tc>
        <w:tc>
          <w:tcPr>
            <w:tcW w:w="3472" w:type="dxa"/>
            <w:shd w:val="clear" w:color="auto" w:fill="auto"/>
          </w:tcPr>
          <w:p w14:paraId="6943C5DA"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The original entry resource that the </w:t>
            </w:r>
            <w:r w:rsidRPr="0015693E">
              <w:rPr>
                <w:rFonts w:asciiTheme="minorHAnsi" w:hAnsiTheme="minorHAnsi"/>
                <w:sz w:val="22"/>
                <w:szCs w:val="22"/>
              </w:rPr>
              <w:lastRenderedPageBreak/>
              <w:t>message has been through.</w:t>
            </w:r>
          </w:p>
        </w:tc>
        <w:tc>
          <w:tcPr>
            <w:tcW w:w="3103" w:type="dxa"/>
            <w:shd w:val="clear" w:color="auto" w:fill="auto"/>
          </w:tcPr>
          <w:p w14:paraId="680A1881"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sz w:val="22"/>
                <w:szCs w:val="22"/>
              </w:rPr>
              <w:lastRenderedPageBreak/>
              <w:t>E01</w:t>
            </w:r>
          </w:p>
        </w:tc>
      </w:tr>
      <w:tr w:rsidR="00B76705" w:rsidRPr="00FB7ACA" w14:paraId="3119D107" w14:textId="77777777" w:rsidTr="00FF3716">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4CCF2555"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lastRenderedPageBreak/>
              <w:t>9.3.2</w:t>
            </w:r>
          </w:p>
        </w:tc>
        <w:tc>
          <w:tcPr>
            <w:tcW w:w="236" w:type="dxa"/>
            <w:shd w:val="clear" w:color="auto" w:fill="auto"/>
          </w:tcPr>
          <w:p w14:paraId="41D80878" w14:textId="77777777" w:rsidR="00B76705" w:rsidRPr="00D152EC"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D152EC">
              <w:rPr>
                <w:rFonts w:asciiTheme="minorHAnsi" w:hAnsiTheme="minorHAnsi"/>
                <w:sz w:val="22"/>
                <w:szCs w:val="22"/>
              </w:rPr>
              <w:t xml:space="preserve">     </w:t>
            </w:r>
          </w:p>
        </w:tc>
        <w:tc>
          <w:tcPr>
            <w:tcW w:w="236" w:type="dxa"/>
            <w:shd w:val="clear" w:color="auto" w:fill="auto"/>
          </w:tcPr>
          <w:p w14:paraId="17C9AE3A" w14:textId="77777777" w:rsidR="00B76705" w:rsidRPr="00D152EC"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1450" w:type="dxa"/>
            <w:shd w:val="clear" w:color="auto" w:fill="auto"/>
          </w:tcPr>
          <w:p w14:paraId="2F2D9740" w14:textId="77777777" w:rsidR="00B76705" w:rsidRPr="00D152EC"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D152EC">
              <w:rPr>
                <w:rFonts w:asciiTheme="minorHAnsi" w:hAnsiTheme="minorHAnsi"/>
                <w:sz w:val="22"/>
                <w:szCs w:val="22"/>
              </w:rPr>
              <w:t>CmdName</w:t>
            </w:r>
          </w:p>
          <w:p w14:paraId="0310443A" w14:textId="77777777" w:rsidR="00B76705" w:rsidRPr="00D152EC"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654" w:type="dxa"/>
            <w:shd w:val="clear" w:color="auto" w:fill="auto"/>
          </w:tcPr>
          <w:p w14:paraId="22160D9C" w14:textId="77777777" w:rsidR="00B76705" w:rsidRPr="0015693E"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p>
        </w:tc>
        <w:tc>
          <w:tcPr>
            <w:tcW w:w="3472" w:type="dxa"/>
            <w:shd w:val="clear" w:color="auto" w:fill="auto"/>
          </w:tcPr>
          <w:p w14:paraId="4314D76A"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The public name of the message</w:t>
            </w:r>
          </w:p>
        </w:tc>
        <w:tc>
          <w:tcPr>
            <w:tcW w:w="3103" w:type="dxa"/>
            <w:shd w:val="clear" w:color="auto" w:fill="auto"/>
          </w:tcPr>
          <w:p w14:paraId="1198E1C4"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Pr>
                <w:rFonts w:asciiTheme="minorHAnsi" w:hAnsiTheme="minorHAnsi"/>
                <w:sz w:val="22"/>
                <w:szCs w:val="22"/>
              </w:rPr>
              <w:t>SearchDNSPartner</w:t>
            </w:r>
          </w:p>
        </w:tc>
      </w:tr>
      <w:tr w:rsidR="00B76705" w:rsidRPr="00FB7ACA" w14:paraId="6D766D31" w14:textId="77777777" w:rsidTr="00FF3716">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4674D58E"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9.4</w:t>
            </w:r>
          </w:p>
        </w:tc>
        <w:tc>
          <w:tcPr>
            <w:tcW w:w="236" w:type="dxa"/>
            <w:shd w:val="clear" w:color="auto" w:fill="auto"/>
          </w:tcPr>
          <w:p w14:paraId="0B318487"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   </w:t>
            </w:r>
          </w:p>
        </w:tc>
        <w:tc>
          <w:tcPr>
            <w:tcW w:w="1686" w:type="dxa"/>
            <w:gridSpan w:val="2"/>
            <w:shd w:val="clear" w:color="auto" w:fill="auto"/>
          </w:tcPr>
          <w:p w14:paraId="05B5DDA7" w14:textId="77777777" w:rsidR="00B76705" w:rsidRPr="002303D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lang w:val="en-US"/>
              </w:rPr>
            </w:pPr>
            <w:r w:rsidRPr="0015693E">
              <w:rPr>
                <w:rFonts w:asciiTheme="minorHAnsi" w:hAnsiTheme="minorHAnsi"/>
                <w:sz w:val="22"/>
                <w:szCs w:val="22"/>
              </w:rPr>
              <w:t>Type</w:t>
            </w:r>
          </w:p>
        </w:tc>
        <w:tc>
          <w:tcPr>
            <w:tcW w:w="654" w:type="dxa"/>
            <w:shd w:val="clear" w:color="auto" w:fill="auto"/>
          </w:tcPr>
          <w:p w14:paraId="2D050265" w14:textId="77777777" w:rsidR="00B76705" w:rsidRPr="0015693E" w:rsidRDefault="00B76705" w:rsidP="00B76705">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M</w:t>
            </w:r>
          </w:p>
        </w:tc>
        <w:tc>
          <w:tcPr>
            <w:tcW w:w="3472" w:type="dxa"/>
            <w:shd w:val="clear" w:color="auto" w:fill="auto"/>
          </w:tcPr>
          <w:p w14:paraId="3439B568"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Type of the message </w:t>
            </w:r>
          </w:p>
          <w:p w14:paraId="24F13305" w14:textId="77777777" w:rsidR="00B76705" w:rsidRDefault="00B76705" w:rsidP="00B76705">
            <w:pPr>
              <w:pStyle w:val="TableContents"/>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D152EC">
              <w:rPr>
                <w:rFonts w:asciiTheme="minorHAnsi" w:hAnsiTheme="minorHAnsi"/>
                <w:sz w:val="22"/>
                <w:szCs w:val="22"/>
              </w:rPr>
              <w:t>REQ</w:t>
            </w:r>
          </w:p>
          <w:p w14:paraId="543F114B" w14:textId="77777777" w:rsidR="00B76705" w:rsidRPr="0035152C" w:rsidRDefault="00B76705" w:rsidP="00B76705">
            <w:pPr>
              <w:pStyle w:val="TableContents"/>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R</w:t>
            </w:r>
            <w:r w:rsidRPr="0035152C">
              <w:rPr>
                <w:rFonts w:asciiTheme="minorHAnsi" w:hAnsiTheme="minorHAnsi"/>
                <w:sz w:val="22"/>
                <w:szCs w:val="22"/>
              </w:rPr>
              <w:t>ES</w:t>
            </w:r>
          </w:p>
        </w:tc>
        <w:tc>
          <w:tcPr>
            <w:tcW w:w="3103" w:type="dxa"/>
            <w:shd w:val="clear" w:color="auto" w:fill="auto"/>
          </w:tcPr>
          <w:p w14:paraId="12875938"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REQ</w:t>
            </w:r>
          </w:p>
        </w:tc>
      </w:tr>
      <w:tr w:rsidR="00B76705" w:rsidRPr="00FB7ACA" w14:paraId="31916386" w14:textId="77777777" w:rsidTr="00FF3716">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7347E550"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9.5</w:t>
            </w:r>
          </w:p>
        </w:tc>
        <w:tc>
          <w:tcPr>
            <w:tcW w:w="236" w:type="dxa"/>
            <w:shd w:val="clear" w:color="auto" w:fill="auto"/>
          </w:tcPr>
          <w:p w14:paraId="28351949"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   </w:t>
            </w:r>
          </w:p>
        </w:tc>
        <w:tc>
          <w:tcPr>
            <w:tcW w:w="1686" w:type="dxa"/>
            <w:gridSpan w:val="2"/>
            <w:shd w:val="clear" w:color="auto" w:fill="auto"/>
          </w:tcPr>
          <w:p w14:paraId="1817DCAA"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RawData</w:t>
            </w:r>
          </w:p>
        </w:tc>
        <w:tc>
          <w:tcPr>
            <w:tcW w:w="654" w:type="dxa"/>
            <w:shd w:val="clear" w:color="auto" w:fill="auto"/>
          </w:tcPr>
          <w:p w14:paraId="667922BF" w14:textId="77777777" w:rsidR="00B76705" w:rsidRPr="0015693E"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w:t>
            </w:r>
          </w:p>
        </w:tc>
        <w:tc>
          <w:tcPr>
            <w:tcW w:w="3472" w:type="dxa"/>
            <w:shd w:val="clear" w:color="auto" w:fill="auto"/>
          </w:tcPr>
          <w:p w14:paraId="5036F40B"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HTML Special Character Converted of RawData</w:t>
            </w:r>
          </w:p>
        </w:tc>
        <w:tc>
          <w:tcPr>
            <w:tcW w:w="3103" w:type="dxa"/>
            <w:shd w:val="clear" w:color="auto" w:fill="auto"/>
          </w:tcPr>
          <w:p w14:paraId="673D3118"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lt;AVP type=\</w:t>
            </w:r>
            <w:r>
              <w:rPr>
                <w:rFonts w:asciiTheme="minorHAnsi" w:hAnsiTheme="minorHAnsi"/>
                <w:sz w:val="22"/>
                <w:szCs w:val="22"/>
              </w:rPr>
              <w:t>"</w:t>
            </w:r>
            <w:r w:rsidRPr="0015693E">
              <w:rPr>
                <w:rFonts w:asciiTheme="minorHAnsi" w:hAnsiTheme="minorHAnsi"/>
                <w:sz w:val="22"/>
                <w:szCs w:val="22"/>
              </w:rPr>
              <w:t>methodVersion\</w:t>
            </w:r>
            <w:r>
              <w:rPr>
                <w:rFonts w:asciiTheme="minorHAnsi" w:hAnsiTheme="minorHAnsi"/>
                <w:sz w:val="22"/>
                <w:szCs w:val="22"/>
              </w:rPr>
              <w:t>"</w:t>
            </w:r>
            <w:r w:rsidRPr="0015693E">
              <w:rPr>
                <w:rFonts w:asciiTheme="minorHAnsi" w:hAnsiTheme="minorHAnsi"/>
                <w:sz w:val="22"/>
                <w:szCs w:val="22"/>
              </w:rPr>
              <w:t>&gt;     &lt;vals value=\</w:t>
            </w:r>
            <w:r>
              <w:rPr>
                <w:rFonts w:asciiTheme="minorHAnsi" w:hAnsiTheme="minorHAnsi"/>
                <w:sz w:val="22"/>
                <w:szCs w:val="22"/>
              </w:rPr>
              <w:t>"</w:t>
            </w:r>
            <w:r w:rsidRPr="0015693E">
              <w:rPr>
                <w:rFonts w:asciiTheme="minorHAnsi" w:hAnsiTheme="minorHAnsi"/>
                <w:sz w:val="22"/>
                <w:szCs w:val="22"/>
              </w:rPr>
              <w:t>10\</w:t>
            </w:r>
            <w:r>
              <w:rPr>
                <w:rFonts w:asciiTheme="minorHAnsi" w:hAnsiTheme="minorHAnsi"/>
                <w:sz w:val="22"/>
                <w:szCs w:val="22"/>
              </w:rPr>
              <w:t>"</w:t>
            </w:r>
            <w:r w:rsidRPr="0015693E">
              <w:rPr>
                <w:rFonts w:asciiTheme="minorHAnsi" w:hAnsiTheme="minorHAnsi"/>
                <w:sz w:val="22"/>
                <w:szCs w:val="22"/>
              </w:rPr>
              <w:t>/&gt;&lt;/AVP&gt;&lt;AVP type=\</w:t>
            </w:r>
            <w:r>
              <w:rPr>
                <w:rFonts w:asciiTheme="minorHAnsi" w:hAnsiTheme="minorHAnsi"/>
                <w:sz w:val="22"/>
                <w:szCs w:val="22"/>
              </w:rPr>
              <w:t>"</w:t>
            </w:r>
            <w:r w:rsidRPr="0015693E">
              <w:rPr>
                <w:rFonts w:asciiTheme="minorHAnsi" w:hAnsiTheme="minorHAnsi"/>
                <w:sz w:val="22"/>
                <w:szCs w:val="22"/>
              </w:rPr>
              <w:t>msisdnInfo\</w:t>
            </w:r>
            <w:r>
              <w:rPr>
                <w:rFonts w:asciiTheme="minorHAnsi" w:hAnsiTheme="minorHAnsi"/>
                <w:sz w:val="22"/>
                <w:szCs w:val="22"/>
              </w:rPr>
              <w:t>"</w:t>
            </w:r>
            <w:r w:rsidRPr="0015693E">
              <w:rPr>
                <w:rFonts w:asciiTheme="minorHAnsi" w:hAnsiTheme="minorHAnsi"/>
                <w:sz w:val="22"/>
                <w:szCs w:val="22"/>
              </w:rPr>
              <w:t>&gt;     &lt;vals value=\</w:t>
            </w:r>
            <w:r>
              <w:rPr>
                <w:rFonts w:asciiTheme="minorHAnsi" w:hAnsiTheme="minorHAnsi"/>
                <w:sz w:val="22"/>
                <w:szCs w:val="22"/>
              </w:rPr>
              <w:t>"</w:t>
            </w:r>
            <w:r w:rsidRPr="0015693E">
              <w:rPr>
                <w:rFonts w:asciiTheme="minorHAnsi" w:hAnsiTheme="minorHAnsi"/>
                <w:sz w:val="22"/>
                <w:szCs w:val="22"/>
              </w:rPr>
              <w:t>66932080614\</w:t>
            </w:r>
            <w:r>
              <w:rPr>
                <w:rFonts w:asciiTheme="minorHAnsi" w:hAnsiTheme="minorHAnsi"/>
                <w:sz w:val="22"/>
                <w:szCs w:val="22"/>
              </w:rPr>
              <w:t>"</w:t>
            </w:r>
            <w:r w:rsidRPr="0015693E">
              <w:rPr>
                <w:rFonts w:asciiTheme="minorHAnsi" w:hAnsiTheme="minorHAnsi"/>
                <w:sz w:val="22"/>
                <w:szCs w:val="22"/>
              </w:rPr>
              <w:t>/&gt;&lt;/AVP&gt;</w:t>
            </w:r>
          </w:p>
        </w:tc>
      </w:tr>
      <w:tr w:rsidR="00B76705" w:rsidRPr="00FB7ACA" w14:paraId="295BC03A" w14:textId="77777777" w:rsidTr="00FF3716">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31A3E48C"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9.6</w:t>
            </w:r>
          </w:p>
        </w:tc>
        <w:tc>
          <w:tcPr>
            <w:tcW w:w="236" w:type="dxa"/>
            <w:shd w:val="clear" w:color="auto" w:fill="auto"/>
          </w:tcPr>
          <w:p w14:paraId="778392AB"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 xml:space="preserve">   </w:t>
            </w:r>
          </w:p>
        </w:tc>
        <w:tc>
          <w:tcPr>
            <w:tcW w:w="1686" w:type="dxa"/>
            <w:gridSpan w:val="2"/>
            <w:shd w:val="clear" w:color="auto" w:fill="auto"/>
          </w:tcPr>
          <w:p w14:paraId="0D9E92B9"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Data</w:t>
            </w:r>
          </w:p>
        </w:tc>
        <w:tc>
          <w:tcPr>
            <w:tcW w:w="654" w:type="dxa"/>
            <w:shd w:val="clear" w:color="auto" w:fill="auto"/>
          </w:tcPr>
          <w:p w14:paraId="176F8C91" w14:textId="77777777" w:rsidR="00B76705" w:rsidRPr="007904F6" w:rsidRDefault="00B76705" w:rsidP="00B76705">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lang w:val="en-US"/>
              </w:rPr>
            </w:pPr>
            <w:r w:rsidRPr="0015693E">
              <w:rPr>
                <w:rFonts w:asciiTheme="minorHAnsi" w:hAnsiTheme="minorHAnsi"/>
                <w:sz w:val="22"/>
                <w:szCs w:val="22"/>
              </w:rPr>
              <w:t>O</w:t>
            </w:r>
          </w:p>
        </w:tc>
        <w:tc>
          <w:tcPr>
            <w:tcW w:w="3472" w:type="dxa"/>
            <w:shd w:val="clear" w:color="auto" w:fill="auto"/>
          </w:tcPr>
          <w:p w14:paraId="2D70437C" w14:textId="77777777" w:rsidR="00B76705" w:rsidRPr="00174B28"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lang w:val="en-US"/>
              </w:rPr>
            </w:pPr>
            <w:r w:rsidRPr="0015693E">
              <w:rPr>
                <w:rFonts w:asciiTheme="minorHAnsi" w:hAnsiTheme="minorHAnsi"/>
                <w:sz w:val="22"/>
                <w:szCs w:val="22"/>
              </w:rPr>
              <w:t>Readable data in Json Format</w:t>
            </w:r>
          </w:p>
        </w:tc>
        <w:tc>
          <w:tcPr>
            <w:tcW w:w="3103" w:type="dxa"/>
            <w:shd w:val="clear" w:color="auto" w:fill="auto"/>
          </w:tcPr>
          <w:p w14:paraId="46D9B75A"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AVP</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type</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methodVersion</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vals</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value</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10</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type</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msisdnInfo</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vals</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value</w:t>
            </w:r>
            <w:r>
              <w:rPr>
                <w:rFonts w:asciiTheme="minorHAnsi" w:hAnsiTheme="minorHAnsi"/>
                <w:sz w:val="22"/>
                <w:szCs w:val="22"/>
              </w:rPr>
              <w:t>"</w:t>
            </w:r>
            <w:r w:rsidRPr="0015693E">
              <w:rPr>
                <w:rFonts w:asciiTheme="minorHAnsi" w:hAnsiTheme="minorHAnsi"/>
                <w:sz w:val="22"/>
                <w:szCs w:val="22"/>
              </w:rPr>
              <w:t>:</w:t>
            </w:r>
            <w:r>
              <w:rPr>
                <w:rFonts w:asciiTheme="minorHAnsi" w:hAnsiTheme="minorHAnsi"/>
                <w:sz w:val="22"/>
                <w:szCs w:val="22"/>
              </w:rPr>
              <w:t>"</w:t>
            </w:r>
            <w:r w:rsidRPr="0015693E">
              <w:rPr>
                <w:rFonts w:asciiTheme="minorHAnsi" w:hAnsiTheme="minorHAnsi"/>
                <w:sz w:val="22"/>
                <w:szCs w:val="22"/>
              </w:rPr>
              <w:t>66932080614</w:t>
            </w:r>
            <w:r>
              <w:rPr>
                <w:rFonts w:asciiTheme="minorHAnsi" w:hAnsiTheme="minorHAnsi"/>
                <w:sz w:val="22"/>
                <w:szCs w:val="22"/>
              </w:rPr>
              <w:t>"</w:t>
            </w:r>
            <w:r w:rsidRPr="0015693E">
              <w:rPr>
                <w:rFonts w:asciiTheme="minorHAnsi" w:hAnsiTheme="minorHAnsi"/>
                <w:sz w:val="22"/>
                <w:szCs w:val="22"/>
              </w:rPr>
              <w:t>}]}]}</w:t>
            </w:r>
          </w:p>
        </w:tc>
      </w:tr>
      <w:tr w:rsidR="00B76705" w:rsidRPr="00FB7ACA" w14:paraId="487D6AF2" w14:textId="77777777" w:rsidTr="00FF3716">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3FEA4451"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10</w:t>
            </w:r>
          </w:p>
        </w:tc>
        <w:tc>
          <w:tcPr>
            <w:tcW w:w="1922" w:type="dxa"/>
            <w:gridSpan w:val="3"/>
            <w:shd w:val="clear" w:color="auto" w:fill="auto"/>
          </w:tcPr>
          <w:p w14:paraId="194BA9B3" w14:textId="77777777" w:rsidR="00B76705" w:rsidRPr="002A73A0"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lang w:val="en-US"/>
              </w:rPr>
            </w:pPr>
            <w:r w:rsidRPr="0015693E">
              <w:rPr>
                <w:rFonts w:asciiTheme="minorHAnsi" w:hAnsiTheme="minorHAnsi"/>
                <w:sz w:val="22"/>
                <w:szCs w:val="22"/>
              </w:rPr>
              <w:t>CurrentState</w:t>
            </w:r>
          </w:p>
        </w:tc>
        <w:tc>
          <w:tcPr>
            <w:tcW w:w="654" w:type="dxa"/>
            <w:shd w:val="clear" w:color="auto" w:fill="auto"/>
          </w:tcPr>
          <w:p w14:paraId="06B9FC71" w14:textId="77777777" w:rsidR="00B76705" w:rsidRPr="0015693E"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w:t>
            </w:r>
          </w:p>
        </w:tc>
        <w:tc>
          <w:tcPr>
            <w:tcW w:w="3472" w:type="dxa"/>
            <w:shd w:val="clear" w:color="auto" w:fill="auto"/>
          </w:tcPr>
          <w:p w14:paraId="2816284F"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Name of original state</w:t>
            </w:r>
          </w:p>
        </w:tc>
        <w:tc>
          <w:tcPr>
            <w:tcW w:w="3103" w:type="dxa"/>
            <w:shd w:val="clear" w:color="auto" w:fill="auto"/>
          </w:tcPr>
          <w:p w14:paraId="75152D72"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IDLE</w:t>
            </w:r>
          </w:p>
        </w:tc>
      </w:tr>
      <w:tr w:rsidR="00B76705" w:rsidRPr="00FB7ACA" w14:paraId="0BDCF400" w14:textId="77777777" w:rsidTr="00FF3716">
        <w:trPr>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0E7C9B8F"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11</w:t>
            </w:r>
          </w:p>
        </w:tc>
        <w:tc>
          <w:tcPr>
            <w:tcW w:w="1922" w:type="dxa"/>
            <w:gridSpan w:val="3"/>
            <w:shd w:val="clear" w:color="auto" w:fill="auto"/>
          </w:tcPr>
          <w:p w14:paraId="5D688807"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NextState</w:t>
            </w:r>
          </w:p>
        </w:tc>
        <w:tc>
          <w:tcPr>
            <w:tcW w:w="654" w:type="dxa"/>
            <w:shd w:val="clear" w:color="auto" w:fill="auto"/>
          </w:tcPr>
          <w:p w14:paraId="0E374E89" w14:textId="77777777" w:rsidR="00B76705" w:rsidRPr="0015693E" w:rsidRDefault="00B76705" w:rsidP="00B76705">
            <w:pPr>
              <w:pStyle w:val="TableContents"/>
              <w:contextualSpacing/>
              <w:jc w:val="cente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O</w:t>
            </w:r>
          </w:p>
        </w:tc>
        <w:tc>
          <w:tcPr>
            <w:tcW w:w="3472" w:type="dxa"/>
            <w:shd w:val="clear" w:color="auto" w:fill="auto"/>
          </w:tcPr>
          <w:p w14:paraId="7ACC9703"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Name of after state</w:t>
            </w:r>
          </w:p>
        </w:tc>
        <w:tc>
          <w:tcPr>
            <w:tcW w:w="3103" w:type="dxa"/>
            <w:shd w:val="clear" w:color="auto" w:fill="auto"/>
          </w:tcPr>
          <w:p w14:paraId="15CA459A" w14:textId="77777777" w:rsidR="00B76705" w:rsidRPr="0015693E" w:rsidRDefault="00B76705" w:rsidP="00B76705">
            <w:pPr>
              <w:pStyle w:val="TableContents"/>
              <w:contextualSpacing/>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rPr>
            </w:pPr>
            <w:r>
              <w:rPr>
                <w:rFonts w:asciiTheme="minorHAnsi" w:hAnsiTheme="minorHAnsi"/>
                <w:sz w:val="22"/>
                <w:szCs w:val="22"/>
              </w:rPr>
              <w:t>W_SERVICE_CREDENTIAL</w:t>
            </w:r>
          </w:p>
        </w:tc>
      </w:tr>
      <w:tr w:rsidR="00B76705" w:rsidRPr="00FB7ACA" w14:paraId="322C23A2" w14:textId="77777777" w:rsidTr="00FF3716">
        <w:trPr>
          <w:cnfStyle w:val="000000100000" w:firstRow="0" w:lastRow="0" w:firstColumn="0" w:lastColumn="0" w:oddVBand="0" w:evenVBand="0" w:oddHBand="1" w:evenHBand="0" w:firstRowFirstColumn="0" w:firstRowLastColumn="0" w:lastRowFirstColumn="0" w:lastRowLastColumn="0"/>
          <w:trHeight w:val="268"/>
          <w:jc w:val="center"/>
        </w:trPr>
        <w:tc>
          <w:tcPr>
            <w:cnfStyle w:val="001000000000" w:firstRow="0" w:lastRow="0" w:firstColumn="1" w:lastColumn="0" w:oddVBand="0" w:evenVBand="0" w:oddHBand="0" w:evenHBand="0" w:firstRowFirstColumn="0" w:firstRowLastColumn="0" w:lastRowFirstColumn="0" w:lastRowLastColumn="0"/>
            <w:tcW w:w="685" w:type="dxa"/>
            <w:shd w:val="clear" w:color="auto" w:fill="auto"/>
          </w:tcPr>
          <w:p w14:paraId="36894951" w14:textId="77777777" w:rsidR="00B76705" w:rsidRPr="00CF5F86" w:rsidRDefault="00B76705" w:rsidP="00B76705">
            <w:pPr>
              <w:pStyle w:val="TableContents"/>
              <w:contextualSpacing/>
              <w:jc w:val="center"/>
              <w:rPr>
                <w:rFonts w:asciiTheme="minorHAnsi" w:hAnsiTheme="minorHAnsi" w:cs="Arial"/>
                <w:b w:val="0"/>
                <w:bCs w:val="0"/>
                <w:color w:val="000000"/>
                <w:sz w:val="22"/>
                <w:szCs w:val="22"/>
              </w:rPr>
            </w:pPr>
            <w:r w:rsidRPr="00CF5F86">
              <w:rPr>
                <w:rFonts w:asciiTheme="minorHAnsi" w:hAnsiTheme="minorHAnsi" w:cs="Arial"/>
                <w:b w:val="0"/>
                <w:bCs w:val="0"/>
                <w:color w:val="000000"/>
                <w:sz w:val="22"/>
                <w:szCs w:val="22"/>
              </w:rPr>
              <w:t>12</w:t>
            </w:r>
          </w:p>
        </w:tc>
        <w:tc>
          <w:tcPr>
            <w:tcW w:w="1922" w:type="dxa"/>
            <w:gridSpan w:val="3"/>
            <w:shd w:val="clear" w:color="auto" w:fill="auto"/>
          </w:tcPr>
          <w:p w14:paraId="4BCE6D6F"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ProcessingTime</w:t>
            </w:r>
          </w:p>
        </w:tc>
        <w:tc>
          <w:tcPr>
            <w:tcW w:w="654" w:type="dxa"/>
            <w:shd w:val="clear" w:color="auto" w:fill="auto"/>
          </w:tcPr>
          <w:p w14:paraId="49492054" w14:textId="77777777" w:rsidR="00B76705" w:rsidRPr="0015693E" w:rsidRDefault="00B76705" w:rsidP="00B76705">
            <w:pPr>
              <w:pStyle w:val="TableContents"/>
              <w:contextualSpacing/>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M</w:t>
            </w:r>
          </w:p>
        </w:tc>
        <w:tc>
          <w:tcPr>
            <w:tcW w:w="3472" w:type="dxa"/>
            <w:shd w:val="clear" w:color="auto" w:fill="auto"/>
          </w:tcPr>
          <w:p w14:paraId="156A0AAA"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Time since start to end transaction processing</w:t>
            </w:r>
          </w:p>
        </w:tc>
        <w:tc>
          <w:tcPr>
            <w:tcW w:w="3103" w:type="dxa"/>
            <w:shd w:val="clear" w:color="auto" w:fill="auto"/>
          </w:tcPr>
          <w:p w14:paraId="2027CE90" w14:textId="77777777" w:rsidR="00B76705" w:rsidRPr="0015693E" w:rsidRDefault="00B76705" w:rsidP="00B76705">
            <w:pPr>
              <w:pStyle w:val="TableContents"/>
              <w:contextualSpacing/>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rPr>
            </w:pPr>
            <w:r w:rsidRPr="0015693E">
              <w:rPr>
                <w:rFonts w:asciiTheme="minorHAnsi" w:hAnsiTheme="minorHAnsi"/>
                <w:sz w:val="22"/>
                <w:szCs w:val="22"/>
              </w:rPr>
              <w:t>21 ms</w:t>
            </w:r>
          </w:p>
        </w:tc>
      </w:tr>
    </w:tbl>
    <w:p w14:paraId="625FD5F7" w14:textId="77777777" w:rsidR="00CF5F86" w:rsidRPr="00CF5F86" w:rsidRDefault="00CF5F86" w:rsidP="00B1317C">
      <w:pPr>
        <w:pStyle w:val="NoSpacing"/>
      </w:pPr>
    </w:p>
    <w:p w14:paraId="11A055F3" w14:textId="77777777" w:rsidR="00471666" w:rsidRDefault="0035152C" w:rsidP="0035152C">
      <w:pPr>
        <w:pStyle w:val="Heading3"/>
      </w:pPr>
      <w:bookmarkStart w:id="56" w:name="_Toc503365728"/>
      <w:r>
        <w:t>Example</w:t>
      </w:r>
      <w:bookmarkEnd w:id="56"/>
    </w:p>
    <w:p w14:paraId="4F0E105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Start</w:t>
      </w:r>
    </w:p>
    <w:p w14:paraId="6996856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20171009 15: 32: 13 | IBM | ExtAPI | 0 | {</w:t>
      </w:r>
    </w:p>
    <w:p w14:paraId="4E8843B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t>"ExtAPI.Details": {</w:t>
      </w:r>
    </w:p>
    <w:p w14:paraId="5C9A9D0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Session": "2033441602:ExtAPI.ES05.SACF.0",</w:t>
      </w:r>
    </w:p>
    <w:p w14:paraId="3286A4F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itInvoke": ["2033441602"],</w:t>
      </w:r>
    </w:p>
    <w:p w14:paraId="7273F4B1" w14:textId="76D42D08"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rsidR="00B76705">
        <w:t>"Scenario": "IBM-API:PersonalityInsights:profile"</w:t>
      </w:r>
      <w:r>
        <w:t>,</w:t>
      </w:r>
    </w:p>
    <w:p w14:paraId="657F1D64" w14:textId="2938223A"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dentity": "</w:t>
      </w:r>
      <w:r w:rsidR="004C6711">
        <w:rPr>
          <w:rFonts w:cs="Browallia New"/>
          <w:color w:val="000000"/>
          <w:szCs w:val="28"/>
          <w:lang w:bidi="th-TH"/>
        </w:rPr>
        <w:t>myAis-1505981226052-0001</w:t>
      </w:r>
      <w:r>
        <w:t>",</w:t>
      </w:r>
    </w:p>
    <w:p w14:paraId="58975F2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putTimeStamp": "20171009 15:32:12.662",</w:t>
      </w:r>
    </w:p>
    <w:p w14:paraId="422AC64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put": [{</w:t>
      </w:r>
    </w:p>
    <w:p w14:paraId="7E0604A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Invoke": "2033441602",</w:t>
      </w:r>
    </w:p>
    <w:p w14:paraId="47ECAF7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Event": "SACF.IBM-API",</w:t>
      </w:r>
    </w:p>
    <w:p w14:paraId="5E134DC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Type": "REQ",</w:t>
      </w:r>
    </w:p>
    <w:p w14:paraId="259CA3D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 xml:space="preserve">"RawData": "\n\t\t&lt;ERDHeader&gt;\n\t\t\t&lt;Header name=\"Host\" value=\"127.0.0.1:23600\" /&gt;\n\t\t\t&lt;Header name=\"x-app\" value=\"appName=myAis; appVersion=1.0.1\" /&gt;\n\t\t\t&lt;Header name=\"Content-Language\" value=\"en\" /&gt;\n\t\t\t&lt;Header name=\"Accept-Language\" value=\"en\" /&gt;\n\t\t\t&lt;Header name=\"Content-Length\" value=\"869\" /&gt;\n\t\t\t&lt;Header name=\"REMOTE_ADDR\" value=\"127.0.0.1\" /&gt;\n\t\t&lt;/ERDHeader&gt;\n\t\t&lt;ERDData value=\"{\n\t&amp;quot;contentItems&amp;quot;: [{\n\t\t&amp;quot;content&amp;quot;: &amp;quot;The IBM Watson Personality Insights service provides a Representational State Transfer (REST) Application Programming Interface (API) that enables applications to derive insights from social media, enterprise data, or other digital communications. The service uses linguistic analytics to infer individuals&amp;apos; intrinsic personality characteristics, including Big Five, Needs, and Values, from digital communications such as email, text messages, tweets, and forum posts. The service can automatically infer, from potentially noisy social media, portraits of individuals that reflect their personality characteristics. The service can report consumption preferences based on the results of its analysis, and for JSON content that is </w:t>
      </w:r>
      <w:r>
        <w:lastRenderedPageBreak/>
        <w:t>timestamped, it can report temporal behavior.&amp;quot;,\n\t\t&amp;quot;contenttype&amp;quot;: &amp;quot;text/plain&amp;quot;,\n\t\t&amp;quot;language&amp;quot;: &amp;quot;en&amp;quot;\n\t}]\n}\" /&gt;\n\t",</w:t>
      </w:r>
    </w:p>
    <w:p w14:paraId="0545437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Data": {</w:t>
      </w:r>
    </w:p>
    <w:p w14:paraId="4D3940E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header": [{</w:t>
      </w:r>
    </w:p>
    <w:p w14:paraId="287CE67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Host",</w:t>
      </w:r>
    </w:p>
    <w:p w14:paraId="5AA254A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127.0.0.1:23600"</w:t>
      </w:r>
    </w:p>
    <w:p w14:paraId="2097247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615F159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x-app",</w:t>
      </w:r>
    </w:p>
    <w:p w14:paraId="17CB2CD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appName=myAis; appVersion=1.0.1"</w:t>
      </w:r>
    </w:p>
    <w:p w14:paraId="688369A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14780A3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Content-Language",</w:t>
      </w:r>
    </w:p>
    <w:p w14:paraId="5C2C0FA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en"</w:t>
      </w:r>
    </w:p>
    <w:p w14:paraId="216184A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352B1F1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Accept-Language",</w:t>
      </w:r>
    </w:p>
    <w:p w14:paraId="5253703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en"</w:t>
      </w:r>
    </w:p>
    <w:p w14:paraId="6604F22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66CAABE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Content-Length",</w:t>
      </w:r>
    </w:p>
    <w:p w14:paraId="08312EF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869"</w:t>
      </w:r>
    </w:p>
    <w:p w14:paraId="61E4354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0ADC42A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REMOTE_ADDR",</w:t>
      </w:r>
    </w:p>
    <w:p w14:paraId="3EF4D48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127.0.0.1"</w:t>
      </w:r>
    </w:p>
    <w:p w14:paraId="518B430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w:t>
      </w:r>
    </w:p>
    <w:p w14:paraId="6697052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body": {</w:t>
      </w:r>
    </w:p>
    <w:p w14:paraId="4AAECB4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contentItems": [{</w:t>
      </w:r>
    </w:p>
    <w:p w14:paraId="2EB8DED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ontent": "The IBM Watson Personality Insights service provides a Representational State Transfer (REST) Application Programming Interface (API) that enables applications to derive insights from social media, enterprise data, or other digital communications. The service uses linguistic analytics to infer individuals' intrinsic personality characteristics, including Big Five, Needs, and Values, from digital communications such as email, text messages, tweets, and forum posts. The service can automatically infer, from potentially noisy social media, portraits of individuals that reflect their personality characteristics. The service can report consumption preferences based on the results of its analysis, and for JSON content that is timestamped, it can report temporal behavior."</w:t>
      </w:r>
    </w:p>
    <w:p w14:paraId="0549067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w:t>
      </w:r>
    </w:p>
    <w:p w14:paraId="5D88E2F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w:t>
      </w:r>
    </w:p>
    <w:p w14:paraId="6777BCE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w:t>
      </w:r>
    </w:p>
    <w:p w14:paraId="7796B2F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w:t>
      </w:r>
    </w:p>
    <w:p w14:paraId="6B5CD81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OutputTimeStamp": "20171009 15:32:13.522",</w:t>
      </w:r>
    </w:p>
    <w:p w14:paraId="63DBD2D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Output": [{</w:t>
      </w:r>
    </w:p>
    <w:p w14:paraId="033430C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Invoke": "GetServiceCredential:1:1507537933516",</w:t>
      </w:r>
    </w:p>
    <w:p w14:paraId="04406F1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Event": "Service.GetServiceCredential",</w:t>
      </w:r>
    </w:p>
    <w:p w14:paraId="36F226D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Type": "REQ",</w:t>
      </w:r>
    </w:p>
    <w:p w14:paraId="02C9B98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RawData": "/v1/ServiceManagement/ServiceCredential/PersonalityInsights?commandId=ExternalAPI-1507537933488-9861&amp;appName=myAis",</w:t>
      </w:r>
    </w:p>
    <w:p w14:paraId="0FDF450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Data": {}</w:t>
      </w:r>
    </w:p>
    <w:p w14:paraId="03675D3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w:t>
      </w:r>
    </w:p>
    <w:p w14:paraId="2F6E9D6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CurrentState": "IDLE",</w:t>
      </w:r>
    </w:p>
    <w:p w14:paraId="419A582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NextState": "W_SERVICE_CREDENTIAL",</w:t>
      </w:r>
    </w:p>
    <w:p w14:paraId="5933DBA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t>"ProcessingTime": "860 ms"</w:t>
      </w:r>
    </w:p>
    <w:p w14:paraId="357E849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t>}</w:t>
      </w:r>
    </w:p>
    <w:p w14:paraId="51B05B8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w:t>
      </w:r>
    </w:p>
    <w:p w14:paraId="75B54F3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20171009 15: 32: 14 | IBM | ExtAPI | 0 | {</w:t>
      </w:r>
    </w:p>
    <w:p w14:paraId="47AD021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t>"ExtAPI.Details": {</w:t>
      </w:r>
    </w:p>
    <w:p w14:paraId="53370C9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Session": "2033441602:ExtAPI.ES05.SACF.0",</w:t>
      </w:r>
    </w:p>
    <w:p w14:paraId="01EAF8F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itInvoke": ["2033441602"],</w:t>
      </w:r>
    </w:p>
    <w:p w14:paraId="2E5CE13C" w14:textId="102B9975"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rsidR="00B76705">
        <w:t>"Scenario": "IBM-API:PersonalityInsights:profile"</w:t>
      </w:r>
      <w:r>
        <w:t>,</w:t>
      </w:r>
    </w:p>
    <w:p w14:paraId="4B11C796" w14:textId="4ED70565" w:rsidR="008C68D9" w:rsidRDefault="008C68D9" w:rsidP="008C68D9">
      <w:pPr>
        <w:pStyle w:val="NoSpacing"/>
        <w:pBdr>
          <w:top w:val="single" w:sz="4" w:space="1" w:color="auto"/>
          <w:left w:val="single" w:sz="4" w:space="1" w:color="auto"/>
          <w:bottom w:val="single" w:sz="4" w:space="1" w:color="auto"/>
          <w:right w:val="single" w:sz="4" w:space="1" w:color="auto"/>
        </w:pBdr>
      </w:pPr>
      <w:r>
        <w:tab/>
      </w:r>
      <w:r>
        <w:tab/>
        <w:t>"Identity": "</w:t>
      </w:r>
      <w:r w:rsidR="004C6711">
        <w:rPr>
          <w:rFonts w:cs="Browallia New"/>
          <w:color w:val="000000"/>
          <w:szCs w:val="28"/>
          <w:lang w:bidi="th-TH"/>
        </w:rPr>
        <w:t>myAis-1505981226052-0001</w:t>
      </w:r>
      <w:r>
        <w:t>",</w:t>
      </w:r>
    </w:p>
    <w:p w14:paraId="076FC0B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putTimeStamp": "20171009 15:32:14.266",</w:t>
      </w:r>
    </w:p>
    <w:p w14:paraId="654223F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put": [{</w:t>
      </w:r>
    </w:p>
    <w:p w14:paraId="3569DC7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Invoke": "GetServiceCredential:1:1507537933516",</w:t>
      </w:r>
    </w:p>
    <w:p w14:paraId="393BD47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Event": "Service.GetServiceCredential",</w:t>
      </w:r>
    </w:p>
    <w:p w14:paraId="4752B02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Type": "RES",</w:t>
      </w:r>
    </w:p>
    <w:p w14:paraId="4A3C704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RawData": "{  \"resultCode\": \"20000\",</w:t>
      </w:r>
    </w:p>
    <w:p w14:paraId="0BAB4E4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 xml:space="preserve">  \"developerMessage\": \"Success\", </w:t>
      </w:r>
    </w:p>
    <w:p w14:paraId="45E6930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 xml:space="preserve">   \"username\": \"bc93eb8a-341b-40a7-9800-127ee35cc664\",</w:t>
      </w:r>
    </w:p>
    <w:p w14:paraId="39A3EF0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 xml:space="preserve">     \"password\": \"FAM6GfxGA3GF\", </w:t>
      </w:r>
    </w:p>
    <w:p w14:paraId="6114C35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 xml:space="preserve">      \"url\": \"https://gateway.watsonplatform.net/personality-insights/api\" }",</w:t>
      </w:r>
    </w:p>
    <w:p w14:paraId="7495DEF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Data": {</w:t>
      </w:r>
    </w:p>
    <w:p w14:paraId="349813E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resultCode": "20000",</w:t>
      </w:r>
    </w:p>
    <w:p w14:paraId="493F90B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url": "https://gateway.watsonplatform.net/personality-insights/api"</w:t>
      </w:r>
    </w:p>
    <w:p w14:paraId="269F2DC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w:t>
      </w:r>
    </w:p>
    <w:p w14:paraId="43ACADD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ResTime": "744 ms"</w:t>
      </w:r>
    </w:p>
    <w:p w14:paraId="529717C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w:t>
      </w:r>
    </w:p>
    <w:p w14:paraId="0978305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OutputTimeStamp": "20171009 15:32:14.280",</w:t>
      </w:r>
    </w:p>
    <w:p w14:paraId="62E36DE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Output": [{</w:t>
      </w:r>
    </w:p>
    <w:p w14:paraId="49FBC06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Invoke": "SearchDNSPartner:1:1507537934274",</w:t>
      </w:r>
    </w:p>
    <w:p w14:paraId="5A123EC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Event": "E01.SearchDNSPartner",</w:t>
      </w:r>
    </w:p>
    <w:p w14:paraId="08FF846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Type": "REQ",</w:t>
      </w:r>
    </w:p>
    <w:p w14:paraId="4D87460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RawData": "{\"command\":\"search\",\"objectType\":\"DNSPartner\",\"key\":[\"0\",\"IBM\",\"PersonalityInsights\",\"profile\",\"\"]}",</w:t>
      </w:r>
    </w:p>
    <w:p w14:paraId="59962F8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Data": {</w:t>
      </w:r>
    </w:p>
    <w:p w14:paraId="71A9C4E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command": "search",</w:t>
      </w:r>
    </w:p>
    <w:p w14:paraId="18F3A59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objectType": "DNSPartner",</w:t>
      </w:r>
    </w:p>
    <w:p w14:paraId="56254DD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key": ["0", "IBM", "PersonalityInsights", "profile", ""]</w:t>
      </w:r>
    </w:p>
    <w:p w14:paraId="7027970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w:t>
      </w:r>
    </w:p>
    <w:p w14:paraId="39D9DFA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w:t>
      </w:r>
    </w:p>
    <w:p w14:paraId="7665EA1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CurrentState": "W_SERVICE_CREDENTIAL",</w:t>
      </w:r>
    </w:p>
    <w:p w14:paraId="3ED2B88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NextState": "W_E01_DNS_PARTNER",</w:t>
      </w:r>
    </w:p>
    <w:p w14:paraId="34FD8E7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ProcessingTime": "14 ms"</w:t>
      </w:r>
    </w:p>
    <w:p w14:paraId="7E4F8EB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t>}</w:t>
      </w:r>
    </w:p>
    <w:p w14:paraId="4D23361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w:t>
      </w:r>
    </w:p>
    <w:p w14:paraId="5ADEAC9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20171009 15: 32: 15 | IBM | ExtAPI | 0 | {</w:t>
      </w:r>
    </w:p>
    <w:p w14:paraId="2B907C2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t>"ExtAPI.Details": {</w:t>
      </w:r>
    </w:p>
    <w:p w14:paraId="60F7560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Session": "2033441602:ExtAPI.ES05.SACF.0",</w:t>
      </w:r>
    </w:p>
    <w:p w14:paraId="0BAB57E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t>"InitInvoke": ["2033441602"],</w:t>
      </w:r>
    </w:p>
    <w:p w14:paraId="47581634" w14:textId="79F7EC2C"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rsidR="00B76705">
        <w:t>"Scenario": "IBM-API:PersonalityInsights:profile"</w:t>
      </w:r>
      <w:r>
        <w:t>,</w:t>
      </w:r>
    </w:p>
    <w:p w14:paraId="0422B5BD" w14:textId="7F14AB19" w:rsidR="008C68D9" w:rsidRDefault="008C68D9" w:rsidP="008C68D9">
      <w:pPr>
        <w:pStyle w:val="NoSpacing"/>
        <w:pBdr>
          <w:top w:val="single" w:sz="4" w:space="1" w:color="auto"/>
          <w:left w:val="single" w:sz="4" w:space="1" w:color="auto"/>
          <w:bottom w:val="single" w:sz="4" w:space="1" w:color="auto"/>
          <w:right w:val="single" w:sz="4" w:space="1" w:color="auto"/>
        </w:pBdr>
      </w:pPr>
      <w:r>
        <w:tab/>
      </w:r>
      <w:r>
        <w:tab/>
        <w:t>"Identity": "</w:t>
      </w:r>
      <w:r w:rsidR="004C6711">
        <w:rPr>
          <w:rFonts w:cs="Browallia New"/>
          <w:color w:val="000000"/>
          <w:szCs w:val="28"/>
          <w:lang w:bidi="th-TH"/>
        </w:rPr>
        <w:t>myAis-1505981226052-0001</w:t>
      </w:r>
      <w:r>
        <w:t>",</w:t>
      </w:r>
    </w:p>
    <w:p w14:paraId="7939882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putTimeStamp": "20171009 15:32:14.489",</w:t>
      </w:r>
    </w:p>
    <w:p w14:paraId="2F2992B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put": [{</w:t>
      </w:r>
    </w:p>
    <w:p w14:paraId="68EE603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Invoke": "SearchDNSPartner:1:1507537934274",</w:t>
      </w:r>
    </w:p>
    <w:p w14:paraId="1BED900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Event": "E01.SearchDNSPartner",</w:t>
      </w:r>
    </w:p>
    <w:p w14:paraId="03BBD81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Type": "RES",</w:t>
      </w:r>
    </w:p>
    <w:p w14:paraId="585D483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RawData": "{\"command\":\"search\",\"objectType\":\"DNSPartner\",\"key\":[\"0\",\"IBM\",\"PersonalityInsights\",\"profile\"],\"data\":{\"service\":\"ExternalAPI.ES04.Watson\",\"url\":\"/v3/profile\",\"authenType\":\"userPwd\",\"urlNew\":\"/v3/profile\"}}",</w:t>
      </w:r>
    </w:p>
    <w:p w14:paraId="0DA739E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Data": {</w:t>
      </w:r>
    </w:p>
    <w:p w14:paraId="6363F11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command": "search",</w:t>
      </w:r>
    </w:p>
    <w:p w14:paraId="0C24A10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objectType": "DNSPartner",</w:t>
      </w:r>
    </w:p>
    <w:p w14:paraId="744145D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key": ["0", "IBM", "PersonalityInsights", "profile"],</w:t>
      </w:r>
    </w:p>
    <w:p w14:paraId="0720C52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data": {</w:t>
      </w:r>
    </w:p>
    <w:p w14:paraId="0F37919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url": "/v3/profile",</w:t>
      </w:r>
    </w:p>
    <w:p w14:paraId="61D8A7A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authenType": "userPwd"</w:t>
      </w:r>
    </w:p>
    <w:p w14:paraId="4FA4265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w:t>
      </w:r>
    </w:p>
    <w:p w14:paraId="67603A7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w:t>
      </w:r>
    </w:p>
    <w:p w14:paraId="71B0A78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ResTime": "209 ms"</w:t>
      </w:r>
    </w:p>
    <w:p w14:paraId="2118936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w:t>
      </w:r>
    </w:p>
    <w:p w14:paraId="46DBC5D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OutputTimeStamp": "20171009 15:32:14.517",</w:t>
      </w:r>
    </w:p>
    <w:p w14:paraId="7841806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Output": [{</w:t>
      </w:r>
    </w:p>
    <w:p w14:paraId="03E7CB3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Invoke": "IBM-API:1:1507537934504",</w:t>
      </w:r>
    </w:p>
    <w:p w14:paraId="6E6B775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Event": "SACF.IBM-API-Service",</w:t>
      </w:r>
    </w:p>
    <w:p w14:paraId="2BCEECB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Type": "REQ",</w:t>
      </w:r>
    </w:p>
    <w:p w14:paraId="3C5C490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RawData": "&lt;ERDHeader&gt;&lt;Header name=\"Authorization\" value=\"Basic YmM5M2ViOGEtMzQxYi00MGE3LTk4MDAtMTI3ZWUzNWNjNjY0OkZBTTZHZnhHQTNHRg==\" /&gt;&lt;Header name=\"x-redirect-url\" value=\"https://gateway.watsonplatform.net/personality-insights/api/v3/profile?version=2017-10-20\" /&gt;&lt;Header name=\"Content-Type\" value=\"application/json\" /&gt;&lt;Header name=\"Accept\" value=\"application/json\" /&gt;&lt;Header name=\"Content-Language\" value=\"en\" /&gt;&lt;Header name=\"Accept-Language\" value=\"en\" /&gt;&lt;/ERDHeader&gt;&lt;ERDData value=\"{  &amp;quot;contentItems&amp;quot;: [{   &amp;quot;content&amp;quot;: &amp;quot;The IBM Watson Personality Insights service provides a Representational State Transfer (REST) Application Programming Interface (API) that enables applications to derive insights from social media, enterprise data, or other digital communications. The service uses linguistic analytics to infer individuals&amp;apos; intrinsic personality characteristics, including Big Five, Needs, and Values, from digital communications such as email, text messages, tweets, and forum posts. The service can automatically infer, from potentially noisy social media, portraits of individuals that reflect their personality characteristics. The service can report consumption preferences based on the results of its analysis, and for JSON content that is timestamped, it can report temporal behavior.&amp;quot;,   &amp;quot;contenttype&amp;quot;: &amp;quot;text/plain&amp;quot;,   &amp;quot;language&amp;quot;: &amp;quot;en&amp;quot;  }] }\"/&gt;",</w:t>
      </w:r>
    </w:p>
    <w:p w14:paraId="3B6B5B6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Data": {</w:t>
      </w:r>
    </w:p>
    <w:p w14:paraId="209D620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header": [{</w:t>
      </w:r>
    </w:p>
    <w:p w14:paraId="50C7169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Authorization",</w:t>
      </w:r>
    </w:p>
    <w:p w14:paraId="00BB5DF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t>"value": "Basic YmM5M2ViOGEtMzQxYi00MGE3LTk4MDAtMTI3ZWUzNWNjNjY0OkZBTTZHZnhHQTNHRg=="</w:t>
      </w:r>
    </w:p>
    <w:p w14:paraId="2F110A9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3BD0741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x-redirect-url",</w:t>
      </w:r>
    </w:p>
    <w:p w14:paraId="47015F0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https://gateway.watsonplatform.net/personality-insights/api/v3/profile?version=2017-10-20"</w:t>
      </w:r>
    </w:p>
    <w:p w14:paraId="1AA8074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3B2B35C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Content-Type",</w:t>
      </w:r>
    </w:p>
    <w:p w14:paraId="03BB2C7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application/json"</w:t>
      </w:r>
    </w:p>
    <w:p w14:paraId="3EA4F5B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59745C2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Accept",</w:t>
      </w:r>
    </w:p>
    <w:p w14:paraId="6001289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application/json"</w:t>
      </w:r>
    </w:p>
    <w:p w14:paraId="277F784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60354D6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Content-Language",</w:t>
      </w:r>
    </w:p>
    <w:p w14:paraId="77E8131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en"</w:t>
      </w:r>
    </w:p>
    <w:p w14:paraId="1D30E73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78231A0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Accept-Language",</w:t>
      </w:r>
    </w:p>
    <w:p w14:paraId="75AB1BD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en"</w:t>
      </w:r>
    </w:p>
    <w:p w14:paraId="405907D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w:t>
      </w:r>
    </w:p>
    <w:p w14:paraId="328F78A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body": {</w:t>
      </w:r>
    </w:p>
    <w:p w14:paraId="4513C66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contentItems": [{</w:t>
      </w:r>
    </w:p>
    <w:p w14:paraId="22AF384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ontent": "The IBM Watson Personality Insights service provides a Representational State Transfer (REST) Application Programming Interface (API) that enables applications to derive insights from social media, enterprise data, or other digital communications. The service uses linguistic analytics to infer individuals' intrinsic personality characteristics, including Big Five, Needs, and Values, from digital communications such as email, text messages, tweets, and forum posts. The service can automatically infer, from potentially noisy social media, portraits of individuals that reflect their personality characteristics. The service can report consumption preferences based on the results of its analysis, and for JSON content that is timestamped, it can report temporal behavior."</w:t>
      </w:r>
    </w:p>
    <w:p w14:paraId="370FEED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w:t>
      </w:r>
    </w:p>
    <w:p w14:paraId="794A742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w:t>
      </w:r>
    </w:p>
    <w:p w14:paraId="385742B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w:t>
      </w:r>
    </w:p>
    <w:p w14:paraId="06A7C0E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w:t>
      </w:r>
    </w:p>
    <w:p w14:paraId="6C9FFD8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CurrentState": "W_E01_DNS_PARTNER",</w:t>
      </w:r>
    </w:p>
    <w:p w14:paraId="50CE63A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NextState": "W_API_PARTNER",</w:t>
      </w:r>
    </w:p>
    <w:p w14:paraId="18D1293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ProcessingTime": "28 ms"</w:t>
      </w:r>
    </w:p>
    <w:p w14:paraId="2B2754B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t>}</w:t>
      </w:r>
    </w:p>
    <w:p w14:paraId="1EE99E4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w:t>
      </w:r>
    </w:p>
    <w:p w14:paraId="0369498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20171009 15: 32: 16 | IBM | ExtAPI | 0 | {</w:t>
      </w:r>
    </w:p>
    <w:p w14:paraId="7935B98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t>"ExtAPI.Details": {</w:t>
      </w:r>
    </w:p>
    <w:p w14:paraId="1D1C07F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Session": "2033441602:ExtAPI.ES05.SACF.0",</w:t>
      </w:r>
    </w:p>
    <w:p w14:paraId="576ACCA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itInvoke": ["2033441602"],</w:t>
      </w:r>
    </w:p>
    <w:p w14:paraId="373ACDEF" w14:textId="3AF70390"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rsidR="00B76705">
        <w:t>"Scenario": "IBM-API:PersonalityInsights:profile"</w:t>
      </w:r>
      <w:r>
        <w:t>,</w:t>
      </w:r>
    </w:p>
    <w:p w14:paraId="42A2CAE2" w14:textId="08AD62F7" w:rsidR="008C68D9" w:rsidRDefault="008C68D9" w:rsidP="008C68D9">
      <w:pPr>
        <w:pStyle w:val="NoSpacing"/>
        <w:pBdr>
          <w:top w:val="single" w:sz="4" w:space="1" w:color="auto"/>
          <w:left w:val="single" w:sz="4" w:space="1" w:color="auto"/>
          <w:bottom w:val="single" w:sz="4" w:space="1" w:color="auto"/>
          <w:right w:val="single" w:sz="4" w:space="1" w:color="auto"/>
        </w:pBdr>
      </w:pPr>
      <w:r>
        <w:tab/>
      </w:r>
      <w:r>
        <w:tab/>
        <w:t>"Identity": "</w:t>
      </w:r>
      <w:r w:rsidR="004C6711">
        <w:rPr>
          <w:rFonts w:cs="Browallia New"/>
          <w:color w:val="000000"/>
          <w:szCs w:val="28"/>
          <w:lang w:bidi="th-TH"/>
        </w:rPr>
        <w:t>myAis-1505981226052-0001</w:t>
      </w:r>
      <w:r>
        <w:t>",</w:t>
      </w:r>
    </w:p>
    <w:p w14:paraId="6B8BE55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putTimeStamp": "20171009 15:32:15.585",</w:t>
      </w:r>
    </w:p>
    <w:p w14:paraId="70EA60D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put": [{</w:t>
      </w:r>
    </w:p>
    <w:p w14:paraId="6A93273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Invoke": "IBM-API:1:1507537934504",</w:t>
      </w:r>
    </w:p>
    <w:p w14:paraId="2A558CC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Event": "SACF.IBM-API-Service",</w:t>
      </w:r>
    </w:p>
    <w:p w14:paraId="2F078A6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t>"Type": "RES",</w:t>
      </w:r>
    </w:p>
    <w:p w14:paraId="4F55B43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 xml:space="preserve">"RawData": "&lt;ERDHeader&gt;&lt;Header name=\"Pragma\" value=\"hop=1142796082:VS_ExtAPI.ES05.SACF.0; end=\" /&gt;&lt;Header name=\"Set-Cookie\" value=\"host=; port=23500; via=auto; session=1142796082\" /&gt;&lt;Header name=\"Accept\" value=\"application/json\" /&gt;&lt;Header name=\"Content-Language\" value=\"en\" /&gt;&lt;Header name=\"Accept-Language\" value=\"en\" /&gt;&lt;Header name=\"Content-Type\" value=\"application/json\" /&gt;&lt;Header name=\"Content-Length\" value=\"11126\" /&gt;&lt;/ERDHeader&gt;&lt;ERDData value=\" {   &amp;quot;word_count&amp;quot;: 103,   &amp;quot;word_count_message&amp;quot;: &amp;quot;There were 103 words in the input. We need a minimum of 600, preferably 1,200 or more, to compute statistically significant estimates&amp;quot;,   &amp;quot;processed_language&amp;quot;: &amp;quot;en&amp;quot;,   &amp;quot;personality&amp;quot;: [{    &amp;quot;trait_id&amp;quot;: &amp;quot;big5_openness&amp;quot;,    &amp;quot;name&amp;quot;: &amp;quot;Openness&amp;quot;,    &amp;quot;category&amp;quot;: &amp;quot;personality&amp;quot;,    &amp;quot;percentile&amp;quot;: 0.9419901585070444,    &amp;quot;children&amp;quot;: [{     &amp;quot;trait_id&amp;quot;: &amp;quot;facet_adventurousness&amp;quot;,     &amp;quot;name&amp;quot;: &amp;quot;Adventurousness&amp;quot;,     &amp;quot;category&amp;quot;: &amp;quot;personality&amp;quot;,     &amp;quot;percentile&amp;quot;: 0.7039184189857008    }, {     &amp;quot;trait_id&amp;quot;: &amp;quot;facet_artistic_interests&amp;quot;,     &amp;quot;name&amp;quot;: &amp;quot;Artistic interests&amp;quot;,     &amp;quot;category&amp;quot;: &amp;quot;personality&amp;quot;,     &amp;quot;percentile&amp;quot;: 0.25012526123098966    }, {     &amp;quot;trait_id&amp;quot;: &amp;quot;facet_emotionality&amp;quot;,     &amp;quot;name&amp;quot;: &amp;quot;Emotionality&amp;quot;,     &amp;quot;category&amp;quot;: &amp;quot;personality&amp;quot;,     &amp;quot;percentile&amp;quot;: 0.06114166098801965    }, {     &amp;quot;trait_id&amp;quot;: &amp;quot;facet_imagination&amp;quot;,     &amp;quot;name&amp;quot;: &amp;quot;Imagination&amp;quot;,     &amp;quot;category&amp;quot;: &amp;quot;personality&amp;quot;,     &amp;quot;percentile&amp;quot;: 0.5842673131490224    }, {     &amp;quot;trait_id&amp;quot;: &amp;quot;facet_intellect&amp;quot;,     &amp;quot;name&amp;quot;: &amp;quot;Intellect&amp;quot;,     &amp;quot;category&amp;quot;: &amp;quot;personality&amp;quot;,     &amp;quot;percentile&amp;quot;: 0.9352859036042205    }, {     &amp;quot;trait_id&amp;quot;: &amp;quot;facet_liberalism&amp;quot;,     &amp;quot;name&amp;quot;: &amp;quot;Authority-challenging&amp;quot;,     &amp;quot;category&amp;quot;: &amp;quot;personality&amp;quot;,     &amp;quot;percentile&amp;quot;: 0.9911495661857173    }]   }, {    &amp;quot;trait_id&amp;quot;: &amp;quot;big5_conscientiousness&amp;quot;,    &amp;quot;name&amp;quot;: &amp;quot;Conscientiousness&amp;quot;,    &amp;quot;category&amp;quot;: &amp;quot;personality&amp;quot;,    &amp;quot;percentile&amp;quot;: 0.37171487595491015,    &amp;quot;children&amp;quot;: [{     &amp;quot;trait_id&amp;quot;: &amp;quot;facet_achievement_striving&amp;quot;,     &amp;quot;name&amp;quot;: &amp;quot;Achievement striving&amp;quot;,     &amp;quot;category&amp;quot;: &amp;quot;personality&amp;quot;,     &amp;quot;percentile&amp;quot;: 0.7118571645159613    }, {     &amp;quot;trait_id&amp;quot;: &amp;quot;facet_cautiousness&amp;quot;,     &amp;quot;name&amp;quot;: &amp;quot;Cautiousness&amp;quot;,     &amp;quot;category&amp;quot;: &amp;quot;personality&amp;quot;,     &amp;quot;percentile&amp;quot;: 0.800612567487107    }, {     &amp;quot;trait_id&amp;quot;: &amp;quot;facet_dutifulness&amp;quot;,     &amp;quot;name&amp;quot;: &amp;quot;Dutifulness&amp;quot;,     &amp;quot;category&amp;quot;: &amp;quot;personality&amp;quot;,     &amp;quot;percentile&amp;quot;: 0.39992000108860976    }, {     &amp;quot;trait_id&amp;quot;: &amp;quot;facet_orderliness&amp;quot;,     &amp;quot;name&amp;quot;: &amp;quot;Orderliness&amp;quot;,     &amp;quot;category&amp;quot;: &amp;quot;personality&amp;quot;,     &amp;quot;percentile&amp;quot;: 0.16614259488044453    }, {     &amp;quot;trait_id&amp;quot;: &amp;quot;facet_self_discipline&amp;quot;,     &amp;quot;name&amp;quot;: &amp;quot;Self-discipline&amp;quot;,     &amp;quot;category&amp;quot;: &amp;quot;personality&amp;quot;,     &amp;quot;percentile&amp;quot;: 0.6799427224453404    }, {     &amp;quot;trait_id&amp;quot;: &amp;quot;facet_self_efficacy&amp;quot;,     &amp;quot;name&amp;quot;: &amp;quot;Self-efficacy&amp;quot;,     &amp;quot;category&amp;quot;: &amp;quot;personality&amp;quot;,     &amp;quot;percentile&amp;quot;: 0.7488003647788268    }]   }, {    &amp;quot;trait_id&amp;quot;: &amp;quot;big5_extraversion&amp;quot;,    &amp;quot;name&amp;quot;: &amp;quot;Extraversion&amp;quot;,    </w:t>
      </w:r>
      <w:r>
        <w:lastRenderedPageBreak/>
        <w:t xml:space="preserve">&amp;quot;category&amp;quot;: &amp;quot;personality&amp;quot;,    &amp;quot;percentile&amp;quot;: 0.769825199283471,    &amp;quot;children&amp;quot;: [{     &amp;quot;trait_id&amp;quot;: &amp;quot;facet_activity_level&amp;quot;,     &amp;quot;name&amp;quot;: &amp;quot;Activity level&amp;quot;,     &amp;quot;category&amp;quot;: &amp;quot;personality&amp;quot;,     &amp;quot;percentile&amp;quot;: 0.8186842409101049    }, {     &amp;quot;trait_id&amp;quot;: &amp;quot;facet_assertiveness&amp;quot;,     &amp;quot;name&amp;quot;: &amp;quot;Assertiveness&amp;quot;,     &amp;quot;category&amp;quot;: &amp;quot;personality&amp;quot;,     &amp;quot;percentile&amp;quot;: 0.9368803673458745    }, {     &amp;quot;trait_id&amp;quot;: &amp;quot;facet_cheerfulness&amp;quot;,     &amp;quot;name&amp;quot;: &amp;quot;Cheerfulness&amp;quot;,     &amp;quot;category&amp;quot;: &amp;quot;personality&amp;quot;,     &amp;quot;percentile&amp;quot;: 0.08568528494419031    }, {     &amp;quot;trait_id&amp;quot;: &amp;quot;facet_excitement_seeking&amp;quot;,     &amp;quot;name&amp;quot;: &amp;quot;Excitement-seeking&amp;quot;,     &amp;quot;category&amp;quot;: &amp;quot;personality&amp;quot;,     &amp;quot;percentile&amp;quot;: 0.41737409880713605    }, {     &amp;quot;trait_id&amp;quot;: &amp;quot;facet_friendliness&amp;quot;,     &amp;quot;name&amp;quot;: &amp;quot;Outgoing&amp;quot;,     &amp;quot;category&amp;quot;: &amp;quot;personality&amp;quot;,     &amp;quot;percentile&amp;quot;: 0.11903701590788546    }, {     &amp;quot;trait_id&amp;quot;: &amp;quot;facet_gregariousness&amp;quot;,     &amp;quot;name&amp;quot;: &amp;quot;Gregariousness&amp;quot;,     &amp;quot;category&amp;quot;: &amp;quot;personality&amp;quot;,     &amp;quot;percentile&amp;quot;: 0.28885133262983254    }]   }, {    &amp;quot;trait_id&amp;quot;: &amp;quot;big5_agreeableness&amp;quot;,    &amp;quot;name&amp;quot;: &amp;quot;Agreeableness&amp;quot;,    &amp;quot;category&amp;quot;: &amp;quot;personality&amp;quot;,    &amp;quot;percentile&amp;quot;: 0.059676107963974434,    &amp;quot;children&amp;quot;: [{     &amp;quot;trait_id&amp;quot;: &amp;quot;facet_altruism&amp;quot;,     &amp;quot;name&amp;quot;: &amp;quot;Altruism&amp;quot;,     &amp;quot;category&amp;quot;: &amp;quot;personality&amp;quot;,     &amp;quot;percentile&amp;quot;: 0.15719464949941875    }, {     &amp;quot;trait_id&amp;quot;: &amp;quot;facet_cooperation&amp;quot;,     &amp;quot;name&amp;quot;: &amp;quot;Cooperation&amp;quot;,     &amp;quot;category&amp;quot;: &amp;quot;personality&amp;quot;,     &amp;quot;percentile&amp;quot;: 0.5311829109768751    }, {     &amp;quot;trait_id&amp;quot;: &amp;quot;facet_modesty&amp;quot;,     &amp;quot;name&amp;quot;: &amp;quot;Modesty&amp;quot;,     &amp;quot;category&amp;quot;: &amp;quot;personality&amp;quot;,     &amp;quot;percentile&amp;quot;: 0.07090707046748224    }, {     &amp;quot;trait_id&amp;quot;: &amp;quot;facet_morality&amp;quot;,     &amp;quot;name&amp;quot;: &amp;quot;Uncompromising&amp;quot;,     &amp;quot;category&amp;quot;: &amp;quot;personality&amp;quot;,     &amp;quot;percentile&amp;quot;: 0.12384491263638048    }, {     &amp;quot;trait_id&amp;quot;: &amp;quot;facet_sympathy&amp;quot;,     &amp;quot;name&amp;quot;: &amp;quot;Sympathy&amp;quot;,     &amp;quot;category&amp;quot;: &amp;quot;personality&amp;quot;,     &amp;quot;percentile&amp;quot;: 0.27095816026778674    }, {     &amp;quot;trait_id&amp;quot;: &amp;quot;facet_trust&amp;quot;,     &amp;quot;name&amp;quot;: &amp;quot;Trust&amp;quot;,     &amp;quot;category&amp;quot;: &amp;quot;personality&amp;quot;,     &amp;quot;percentile&amp;quot;: 0.9247631005981167    }]   }, {    &amp;quot;trait_id&amp;quot;: &amp;quot;big5_neuroticism&amp;quot;,    &amp;quot;name&amp;quot;: &amp;quot;Emotional range&amp;quot;,    &amp;quot;category&amp;quot;: &amp;quot;personality&amp;quot;,    &amp;quot;percentile&amp;quot;: 0.6755651399913001,    &amp;quot;children&amp;quot;: [{     &amp;quot;trait_id&amp;quot;: &amp;quot;facet_anger&amp;quot;,     &amp;quot;name&amp;quot;: &amp;quot;Fiery&amp;quot;,     &amp;quot;category&amp;quot;: &amp;quot;personality&amp;quot;,     &amp;quot;percentile&amp;quot;: 0.3391256730478402    }, {     &amp;quot;trait_id&amp;quot;: &amp;quot;facet_anxiety&amp;quot;,     &amp;quot;name&amp;quot;: &amp;quot;Prone to worry&amp;quot;,     &amp;quot;category&amp;quot;: &amp;quot;personality&amp;quot;,     &amp;quot;percentile&amp;quot;: 0.5666725848376579    }, {     &amp;quot;trait_id&amp;quot;: &amp;quot;facet_depression&amp;quot;,     &amp;quot;name&amp;quot;: &amp;quot;Melancholy&amp;quot;,     &amp;quot;category&amp;quot;: &amp;quot;personality&amp;quot;,     &amp;quot;percentile&amp;quot;: 0.7616169291993752    }, {     &amp;quot;trait_id&amp;quot;: &amp;quot;facet_immoderation&amp;quot;,     &amp;quot;name&amp;quot;: &amp;quot;Immoderation&amp;quot;,     &amp;quot;category&amp;quot;: &amp;quot;personality&amp;quot;,     &amp;quot;percentile&amp;quot;: 0.006761221762454028    }, {     &amp;quot;trait_id&amp;quot;: &amp;quot;facet_self_consciousness&amp;quot;,     &amp;quot;name&amp;quot;: &amp;quot;Self-consciousness&amp;quot;,     &amp;quot;category&amp;quot;: </w:t>
      </w:r>
      <w:r>
        <w:lastRenderedPageBreak/>
        <w:t xml:space="preserve">&amp;quot;personality&amp;quot;,     &amp;quot;percentile&amp;quot;: 0.6409526346582101    }, {     &amp;quot;trait_id&amp;quot;: &amp;quot;facet_vulnerability&amp;quot;,     &amp;quot;name&amp;quot;: &amp;quot;Susceptible to stress&amp;quot;,     &amp;quot;category&amp;quot;: &amp;quot;personality&amp;quot;,     &amp;quot;percentile&amp;quot;: 0.369675866131936    }]   }],   &amp;quot;needs&amp;quot;: [{    &amp;quot;trait_id&amp;quot;: &amp;quot;need_challenge&amp;quot;,    &amp;quot;name&amp;quot;: &amp;quot;Challenge&amp;quot;,    &amp;quot;category&amp;quot;: &amp;quot;needs&amp;quot;,    &amp;quot;percentile&amp;quot;: 0.35446753801682473   }, {    &amp;quot;trait_id&amp;quot;: &amp;quot;need_closeness&amp;quot;,    &amp;quot;name&amp;quot;: &amp;quot;Closeness&amp;quot;,    &amp;quot;category&amp;quot;: &amp;quot;needs&amp;quot;,    &amp;quot;percentile&amp;quot;: 0.2619340172144685   }, {    &amp;quot;trait_id&amp;quot;: &amp;quot;need_curiosity&amp;quot;,    &amp;quot;name&amp;quot;: &amp;quot;Curiosity&amp;quot;,    &amp;quot;category&amp;quot;: &amp;quot;needs&amp;quot;,    &amp;quot;percentile&amp;quot;: 0.7008245099261644   }, {    &amp;quot;trait_id&amp;quot;: &amp;quot;need_excitement&amp;quot;,    &amp;quot;name&amp;quot;: &amp;quot;Excitement&amp;quot;,    &amp;quot;category&amp;quot;: &amp;quot;needs&amp;quot;,    &amp;quot;percentile&amp;quot;: 0.279999893071971   }, {    &amp;quot;trait_id&amp;quot;: &amp;quot;need_harmony&amp;quot;,    &amp;quot;name&amp;quot;: &amp;quot;Harmony&amp;quot;,    &amp;quot;category&amp;quot;: &amp;quot;needs&amp;quot;,    &amp;quot;percentile&amp;quot;: 0.078902747687144   }, {    &amp;quot;trait_id&amp;quot;: &amp;quot;need_ideal&amp;quot;,    &amp;quot;name&amp;quot;: &amp;quot;Ideal&amp;quot;,    &amp;quot;category&amp;quot;: &amp;quot;needs&amp;quot;,    &amp;quot;percentile&amp;quot;: 0.17118039933618528   }, {    &amp;quot;trait_id&amp;quot;: &amp;quot;need_liberty&amp;quot;,    &amp;quot;name&amp;quot;: &amp;quot;Liberty&amp;quot;,    &amp;quot;category&amp;quot;: &amp;quot;needs&amp;quot;,    &amp;quot;percentile&amp;quot;: 0.3221545703405543   }, {    &amp;quot;trait_id&amp;quot;: &amp;quot;need_love&amp;quot;,    &amp;quot;name&amp;quot;: &amp;quot;Love&amp;quot;,    &amp;quot;category&amp;quot;: &amp;quot;needs&amp;quot;,    &amp;quot;percentile&amp;quot;: 0.5842129974071815   }, {    &amp;quot;trait_id&amp;quot;: &amp;quot;need_practicality&amp;quot;,    &amp;quot;name&amp;quot;: &amp;quot;Practicality&amp;quot;,    &amp;quot;category&amp;quot;: &amp;quot;needs&amp;quot;,    &amp;quot;percentile&amp;quot;: 0.7917636644483492   }, {    &amp;quot;trait_id&amp;quot;: &amp;quot;need_self_expression&amp;quot;,    &amp;quot;name&amp;quot;: &amp;quot;Self-expression&amp;quot;,    &amp;quot;category&amp;quot;: &amp;quot;needs&amp;quot;,    &amp;quot;percentile&amp;quot;: 0.4390342914781338   }, {    &amp;quot;trait_id&amp;quot;: &amp;quot;need_stability&amp;quot;,    &amp;quot;name&amp;quot;: &amp;quot;Stability&amp;quot;,    &amp;quot;category&amp;quot;: &amp;quot;needs&amp;quot;,    &amp;quot;percentile&amp;quot;: 0.5012875168727058   }, {    &amp;quot;trait_id&amp;quot;: &amp;quot;need_structure&amp;quot;,    &amp;quot;name&amp;quot;: &amp;quot;Structure&amp;quot;,    &amp;quot;category&amp;quot;: &amp;quot;needs&amp;quot;,    &amp;quot;percentile&amp;quot;: 0.25900522208298893   }],   &amp;quot;values&amp;quot;: [{    &amp;quot;trait_id&amp;quot;: &amp;quot;value_conservation&amp;quot;,    &amp;quot;name&amp;quot;: &amp;quot;Conservation&amp;quot;,    &amp;quot;category&amp;quot;: &amp;quot;values&amp;quot;,    &amp;quot;percentile&amp;quot;: 0.025139288861989018   }, {    &amp;quot;trait_id&amp;quot;: &amp;quot;value_openness_to_change&amp;quot;,    &amp;quot;name&amp;quot;: &amp;quot;Openness to change&amp;quot;,    &amp;quot;category&amp;quot;: &amp;quot;values&amp;quot;,    &amp;quot;percentile&amp;quot;: 0.5327503661220926   }, {    &amp;quot;trait_id&amp;quot;: &amp;quot;value_hedonism&amp;quot;,    &amp;quot;name&amp;quot;: &amp;quot;Hedonism&amp;quot;,    &amp;quot;category&amp;quot;: &amp;quot;values&amp;quot;,    &amp;quot;percentile&amp;quot;: 0.12470460303026076   }, {    &amp;quot;trait_id&amp;quot;: &amp;quot;value_self_enhancement&amp;quot;,    &amp;quot;name&amp;quot;: &amp;quot;Self-enhancement&amp;quot;,    &amp;quot;category&amp;quot;: &amp;quot;values&amp;quot;,    &amp;quot;percentile&amp;quot;: 0.25380038725178367   }, {    &amp;quot;trait_id&amp;quot;: &amp;quot;value_self_transcendence&amp;quot;,    &amp;quot;name&amp;quot;: &amp;quot;Self-transcendence&amp;quot;,    &amp;quot;category&amp;quot;: &amp;quot;values&amp;quot;,    &amp;quot;percentile&amp;quot;: 0.2861053071367743   }],   &amp;quot;behavior&amp;quot;: [{    &amp;quot;trait_id&amp;quot;: &amp;quot;behavior_sunday&amp;quot;,    &amp;quot;name&amp;quot;: &amp;quot;Sunday&amp;quot;,    &amp;quot;category&amp;quot;: &amp;quot;behavior&amp;quot;,    &amp;quot;percentage&amp;quot;: 0.0   }, {    &amp;quot;trait_id&amp;quot;: &amp;quot;behavior_monday&amp;quot;,    &amp;quot;name&amp;quot;: &amp;quot;Monday&amp;quot;,    &amp;quot;category&amp;quot;: &amp;quot;behavior&amp;quot;,    &amp;quot;percentage&amp;quot;: 0.0   }, {    &amp;quot;trait_id&amp;quot;: &amp;quot;behavior_tuesday&amp;quot;,    &amp;quot;name&amp;quot;: &amp;quot;Tuesday&amp;quot;,    &amp;quot;category&amp;quot;: &amp;quot;behavior&amp;quot;,    </w:t>
      </w:r>
      <w:r>
        <w:lastRenderedPageBreak/>
        <w:t xml:space="preserve">&amp;quot;percentage&amp;quot;: 0.0   }, {    &amp;quot;trait_id&amp;quot;: &amp;quot;behavior_wednesday&amp;quot;,    &amp;quot;name&amp;quot;: &amp;quot;Wednesday&amp;quot;,    &amp;quot;category&amp;quot;: &amp;quot;behavior&amp;quot;,    &amp;quot;percentage&amp;quot;: 0.0   }, {    &amp;quot;trait_id&amp;quot;: &amp;quot;behavior_thursday&amp;quot;,    &amp;quot;name&amp;quot;: &amp;quot;Thursday&amp;quot;,    &amp;quot;category&amp;quot;: &amp;quot;behavior&amp;quot;,    &amp;quot;percentage&amp;quot;: 1.0   }, {    &amp;quot;trait_id&amp;quot;: &amp;quot;behavior_friday&amp;quot;,    &amp;quot;name&amp;quot;: &amp;quot;Friday&amp;quot;,    &amp;quot;category&amp;quot;: &amp;quot;behavior&amp;quot;,    &amp;quot;percentage&amp;quot;: 0.0   }, {    &amp;quot;trait_id&amp;quot;: &amp;quot;behavior_saturday&amp;quot;,    &amp;quot;name&amp;quot;: &amp;quot;Saturday&amp;quot;,    &amp;quot;category&amp;quot;: &amp;quot;behavior&amp;quot;,    &amp;quot;percentage&amp;quot;: 0.0   }, {    &amp;quot;trait_id&amp;quot;: &amp;quot;behavior_0000&amp;quot;,    &amp;quot;name&amp;quot;: &amp;quot;0:00 am&amp;quot;,    &amp;quot;category&amp;quot;: &amp;quot;behavior&amp;quot;,    &amp;quot;percentage&amp;quot;: 1.0   }, {    &amp;quot;trait_id&amp;quot;: &amp;quot;behavior_0100&amp;quot;,    &amp;quot;name&amp;quot;: &amp;quot;1:00 am&amp;quot;,    &amp;quot;category&amp;quot;: &amp;quot;behavior&amp;quot;,    &amp;quot;percentage&amp;quot;: 0.0   }, {    &amp;quot;trait_id&amp;quot;: &amp;quot;behavior_0200&amp;quot;,    &amp;quot;name&amp;quot;: &amp;quot;2:00 am&amp;quot;,    &amp;quot;category&amp;quot;: &amp;quot;behavior&amp;quot;,    &amp;quot;percentage&amp;quot;: 0.0   }, {    &amp;quot;trait_id&amp;quot;: &amp;quot;behavior_0300&amp;quot;,    &amp;quot;name&amp;quot;: &amp;quot;3:00 am&amp;quot;,    &amp;quot;category&amp;quot;: &amp;quot;behavior&amp;quot;,    &amp;quot;percentage&amp;quot;: 0.0   }, {    &amp;quot;trait_id&amp;quot;: &amp;quot;behavior_0400&amp;quot;,    &amp;quot;name&amp;quot;: &amp;quot;4:00 am&amp;quot;,    &amp;quot;category&amp;quot;: &amp;quot;behavior&amp;quot;,    &amp;quot;percentage&amp;quot;: 0.0   }, {    &amp;quot;trait_id&amp;quot;: &amp;quot;behavior_0500&amp;quot;,    &amp;quot;name&amp;quot;: &amp;quot;5:00 am&amp;quot;,    &amp;quot;category&amp;quot;: &amp;quot;behavior&amp;quot;,    &amp;quot;percentage&amp;quot;: 0.0   }, {    &amp;quot;trait_id&amp;quot;: &amp;quot;behavior_0600&amp;quot;,    &amp;quot;name&amp;quot;: &amp;quot;6:00 am&amp;quot;,    &amp;quot;category&amp;quot;: &amp;quot;behavior&amp;quot;,    &amp;quot;percentage&amp;quot;: 0.0   }, {    &amp;quot;trait_id&amp;quot;: &amp;quot;behavior_0700&amp;quot;,    &amp;quot;name&amp;quot;: &amp;quot;7:00 am&amp;quot;,    &amp;quot;category&amp;quot;: &amp;quot;behavior&amp;quot;,    &amp;quot;percentage&amp;quot;: 0.0   }, {    &amp;quot;trait_id&amp;quot;: &amp;quot;behavior_0800&amp;quot;,    &amp;quot;name&amp;quot;: &amp;quot;8:00 am&amp;quot;,    &amp;quot;category&amp;quot;: &amp;quot;behavior&amp;quot;,    &amp;quot;percentage&amp;quot;: 0.0   }, {    &amp;quot;trait_id&amp;quot;: &amp;quot;behavior_0900&amp;quot;,    &amp;quot;name&amp;quot;: &amp;quot;9:00 am&amp;quot;,    &amp;quot;category&amp;quot;: &amp;quot;behavior&amp;quot;,    &amp;quot;percentage&amp;quot;: 0.0   }, {    &amp;quot;trait_id&amp;quot;: &amp;quot;behavior_1000&amp;quot;,    &amp;quot;name&amp;quot;: &amp;quot;10:00 am&amp;quot;,    &amp;quot;category&amp;quot;: &amp;quot;behavior&amp;quot;,    &amp;quot;percentage&amp;quot;: 0.0   }, {    &amp;quot;trait_id&amp;quot;: &amp;quot;behavior_1100&amp;quot;,    &amp;quot;name&amp;quot;: &amp;quot;11:00 am&amp;quot;,    &amp;quot;category&amp;quot;: &amp;quot;behavior&amp;quot;,    &amp;quot;percentage&amp;quot;: 0.0   }, {    &amp;quot;trait_id&amp;quot;: &amp;quot;behavior_1200&amp;quot;,    &amp;quot;name&amp;quot;: &amp;quot;12:00 pm&amp;quot;,    &amp;quot;category&amp;quot;: &amp;quot;behavior&amp;quot;,    &amp;quot;percentage&amp;quot;: 0.0   }, {    &amp;quot;trait_id&amp;quot;: &amp;quot;behavior_1300&amp;quot;,    &amp;quot;name&amp;quot;: &amp;quot;1:00 pm&amp;quot;,    &amp;quot;category&amp;quot;: &amp;quot;behavior&amp;quot;,    &amp;quot;percentage&amp;quot;: 0.0   }, {    &amp;quot;trait_id&amp;quot;: &amp;quot;behavior_1400&amp;quot;,    &amp;quot;name&amp;quot;: &amp;quot;2:00 pm&amp;quot;,    &amp;quot;category&amp;quot;: &amp;quot;behavior&amp;quot;,    &amp;quot;percentage&amp;quot;: 0.0   }, {    &amp;quot;trait_id&amp;quot;: &amp;quot;behavior_1500&amp;quot;,    &amp;quot;name&amp;quot;: &amp;quot;3:00 pm&amp;quot;,    &amp;quot;category&amp;quot;: &amp;quot;behavior&amp;quot;,    &amp;quot;percentage&amp;quot;: 0.0   }, {    &amp;quot;trait_id&amp;quot;: &amp;quot;behavior_1600&amp;quot;,    &amp;quot;name&amp;quot;: &amp;quot;4:00 pm&amp;quot;,    &amp;quot;category&amp;quot;: &amp;quot;behavior&amp;quot;,    &amp;quot;percentage&amp;quot;: 0.0   }, {    &amp;quot;trait_id&amp;quot;: &amp;quot;behavior_1700&amp;quot;,    &amp;quot;name&amp;quot;: &amp;quot;5:00 pm&amp;quot;,    &amp;quot;category&amp;quot;: &amp;quot;behavior&amp;quot;,    &amp;quot;percentage&amp;quot;: 0.0   }, {    &amp;quot;trait_id&amp;quot;: &amp;quot;behavior_1800&amp;quot;,    &amp;quot;name&amp;quot;: &amp;quot;6:00 pm&amp;quot;,    &amp;quot;category&amp;quot;: &amp;quot;behavior&amp;quot;,    &amp;quot;percentage&amp;quot;: 0.0   }, {    &amp;quot;trait_id&amp;quot;: &amp;quot;behavior_1900&amp;quot;,    &amp;quot;name&amp;quot;: &amp;quot;7:00 pm&amp;quot;,    &amp;quot;category&amp;quot;: &amp;quot;behavior&amp;quot;,    &amp;quot;percentage&amp;quot;: 0.0   }, {    &amp;quot;trait_id&amp;quot;: &amp;quot;behavior_2000&amp;quot;,    </w:t>
      </w:r>
      <w:r>
        <w:lastRenderedPageBreak/>
        <w:t>&amp;quot;name&amp;quot;: &amp;quot;8:00 pm&amp;quot;,    &amp;quot;category&amp;quot;: &amp;quot;behavior&amp;quot;,    &amp;quot;percentage&amp;quot;: 0.0   }, {    &amp;quot;trait_id&amp;quot;: &amp;quot;behavior_2100&amp;quot;,    &amp;quot;name&amp;quot;: &amp;quot;9:00 pm&amp;quot;,    &amp;quot;category&amp;quot;: &amp;quot;behavior&amp;quot;,    &amp;quot;percentage&amp;quot;: 0.0   }, {    &amp;quot;trait_id&amp;quot;: &amp;quot;behavior_2200&amp;quot;,    &amp;quot;name&amp;quot;: &amp;quot;10:00 pm&amp;quot;,    &amp;quot;category&amp;quot;: &amp;quot;behavior&amp;quot;,    &amp;quot;percentage&amp;quot;: 0.0   }, {    &amp;quot;trait_id&amp;quot;: &amp;quot;behavior_2300&amp;quot;,    &amp;quot;name&amp;quot;: &amp;quot;11:00 pm&amp;quot;,    &amp;quot;category&amp;quot;: &amp;quot;behavior&amp;quot;,    &amp;quot;percentage&amp;quot;: 0.0   }],   &amp;quot;warnings&amp;quot;: [{    &amp;quot;warning_id&amp;quot;: &amp;quot;WORD_COUNT_MESSAGE&amp;quot;,    &amp;quot;message&amp;quot;: &amp;quot;There were 103 words in the input. We need a minimum of 600, preferably 1,200 or more, to compute statistically significant estimates&amp;quot;   }]  } \"/&gt;",</w:t>
      </w:r>
    </w:p>
    <w:p w14:paraId="25F056B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Data": {</w:t>
      </w:r>
    </w:p>
    <w:p w14:paraId="103A5F3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header": [{</w:t>
      </w:r>
    </w:p>
    <w:p w14:paraId="2A63096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Pragma",</w:t>
      </w:r>
    </w:p>
    <w:p w14:paraId="346BD6F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hop=1142796082:VS_ExtAPI.ES05.SACF.0; end="</w:t>
      </w:r>
    </w:p>
    <w:p w14:paraId="282347F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6C8D382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Set-Cookie",</w:t>
      </w:r>
    </w:p>
    <w:p w14:paraId="00AF42E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host=; port=23500; via=auto; session=1142796082"</w:t>
      </w:r>
    </w:p>
    <w:p w14:paraId="5EA7382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50229AB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Accept",</w:t>
      </w:r>
    </w:p>
    <w:p w14:paraId="5A95722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application/json"</w:t>
      </w:r>
    </w:p>
    <w:p w14:paraId="3248698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1F053E7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Content-Language",</w:t>
      </w:r>
    </w:p>
    <w:p w14:paraId="2739BCE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en"</w:t>
      </w:r>
    </w:p>
    <w:p w14:paraId="6D1014A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1CF5096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Accept-Language",</w:t>
      </w:r>
    </w:p>
    <w:p w14:paraId="7F75CFC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en"</w:t>
      </w:r>
    </w:p>
    <w:p w14:paraId="65B1546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5EFF82A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Content-Type",</w:t>
      </w:r>
    </w:p>
    <w:p w14:paraId="0B432F7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application/json"</w:t>
      </w:r>
    </w:p>
    <w:p w14:paraId="2B80749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 {</w:t>
      </w:r>
    </w:p>
    <w:p w14:paraId="7A05C3E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Content-Length",</w:t>
      </w:r>
    </w:p>
    <w:p w14:paraId="4A3A841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11126"</w:t>
      </w:r>
    </w:p>
    <w:p w14:paraId="41E9245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w:t>
      </w:r>
    </w:p>
    <w:p w14:paraId="2824F9B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body": {</w:t>
      </w:r>
    </w:p>
    <w:p w14:paraId="2D8D044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word_count": 103,</w:t>
      </w:r>
    </w:p>
    <w:p w14:paraId="15EACC8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word_count_message": "There were 103 words in the input. We need a minimum of 600, preferably 1,200 or more, to compute statistically significant estimates",</w:t>
      </w:r>
    </w:p>
    <w:p w14:paraId="6BB40BC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processed_language": "en",</w:t>
      </w:r>
    </w:p>
    <w:p w14:paraId="753419B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personality": [{</w:t>
      </w:r>
    </w:p>
    <w:p w14:paraId="6ACAA43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ig5_openness",</w:t>
      </w:r>
    </w:p>
    <w:p w14:paraId="7B09E69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Openness",</w:t>
      </w:r>
    </w:p>
    <w:p w14:paraId="45E0BD6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personality",</w:t>
      </w:r>
    </w:p>
    <w:p w14:paraId="59CFAE7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9419901585070444,</w:t>
      </w:r>
    </w:p>
    <w:p w14:paraId="0F655AC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hildren": [{</w:t>
      </w:r>
    </w:p>
    <w:p w14:paraId="3E588A0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adventurousness",</w:t>
      </w:r>
    </w:p>
    <w:p w14:paraId="65B4843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Adventurousness",</w:t>
      </w:r>
    </w:p>
    <w:p w14:paraId="5941F37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r>
      <w:r>
        <w:tab/>
        <w:t>"category": "personality",</w:t>
      </w:r>
    </w:p>
    <w:p w14:paraId="5227391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7039184189857008</w:t>
      </w:r>
    </w:p>
    <w:p w14:paraId="45C5D4B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517D39A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artistic_interests",</w:t>
      </w:r>
    </w:p>
    <w:p w14:paraId="4C19B41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Artistic interests",</w:t>
      </w:r>
    </w:p>
    <w:p w14:paraId="111E392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4F82AD5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25012526123098966</w:t>
      </w:r>
    </w:p>
    <w:p w14:paraId="634089D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3DF5EA6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emotionality",</w:t>
      </w:r>
    </w:p>
    <w:p w14:paraId="1E2D783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Emotionality",</w:t>
      </w:r>
    </w:p>
    <w:p w14:paraId="516880F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312827B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06114166098801965</w:t>
      </w:r>
    </w:p>
    <w:p w14:paraId="6C87B8B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2DC5671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imagination",</w:t>
      </w:r>
    </w:p>
    <w:p w14:paraId="0911DDD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Imagination",</w:t>
      </w:r>
    </w:p>
    <w:p w14:paraId="0D774E5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3504B73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5842673131490224</w:t>
      </w:r>
    </w:p>
    <w:p w14:paraId="10F5BCD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3E5AEB6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intellect",</w:t>
      </w:r>
    </w:p>
    <w:p w14:paraId="4105EA6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Intellect",</w:t>
      </w:r>
    </w:p>
    <w:p w14:paraId="1AFEEB7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409BA02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9352859036042205</w:t>
      </w:r>
    </w:p>
    <w:p w14:paraId="2D5BB7E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32AC156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liberalism",</w:t>
      </w:r>
    </w:p>
    <w:p w14:paraId="0EBDF87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Authority-challenging",</w:t>
      </w:r>
    </w:p>
    <w:p w14:paraId="28F2DF1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0864CBE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9911495661857173</w:t>
      </w:r>
    </w:p>
    <w:p w14:paraId="1DEFE56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t>
      </w:r>
    </w:p>
    <w:p w14:paraId="1740F4B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31F7F45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ig5_conscientiousness",</w:t>
      </w:r>
    </w:p>
    <w:p w14:paraId="1065260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Conscientiousness",</w:t>
      </w:r>
    </w:p>
    <w:p w14:paraId="13711A3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personality",</w:t>
      </w:r>
    </w:p>
    <w:p w14:paraId="7507558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37171487595491015,</w:t>
      </w:r>
    </w:p>
    <w:p w14:paraId="3568A93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hildren": [{</w:t>
      </w:r>
    </w:p>
    <w:p w14:paraId="0B31151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achievement_striving",</w:t>
      </w:r>
    </w:p>
    <w:p w14:paraId="75024F2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Achievement striving",</w:t>
      </w:r>
    </w:p>
    <w:p w14:paraId="74A4199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567657C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7118571645159613</w:t>
      </w:r>
    </w:p>
    <w:p w14:paraId="151311E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17A2171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cautiousness",</w:t>
      </w:r>
    </w:p>
    <w:p w14:paraId="405BCCB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Cautiousness",</w:t>
      </w:r>
    </w:p>
    <w:p w14:paraId="1CC8F3F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644393F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800612567487107</w:t>
      </w:r>
    </w:p>
    <w:p w14:paraId="0F90005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2268BC8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dutifulness",</w:t>
      </w:r>
    </w:p>
    <w:p w14:paraId="27155B1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Dutifulness",</w:t>
      </w:r>
    </w:p>
    <w:p w14:paraId="795539B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55949EB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39992000108860976</w:t>
      </w:r>
    </w:p>
    <w:p w14:paraId="419A906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61A28DC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r>
      <w:r>
        <w:tab/>
        <w:t>"trait_id": "facet_orderliness",</w:t>
      </w:r>
    </w:p>
    <w:p w14:paraId="34267E7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Orderliness",</w:t>
      </w:r>
    </w:p>
    <w:p w14:paraId="43CD526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36DFDAD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16614259488044453</w:t>
      </w:r>
    </w:p>
    <w:p w14:paraId="44DC442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512E526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self_discipline",</w:t>
      </w:r>
    </w:p>
    <w:p w14:paraId="791CC80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Self-discipline",</w:t>
      </w:r>
    </w:p>
    <w:p w14:paraId="6033C49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3D097FF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6799427224453404</w:t>
      </w:r>
    </w:p>
    <w:p w14:paraId="307E050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6D9404D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self_efficacy",</w:t>
      </w:r>
    </w:p>
    <w:p w14:paraId="628B368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Self-efficacy",</w:t>
      </w:r>
    </w:p>
    <w:p w14:paraId="11B895C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7156522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7488003647788268</w:t>
      </w:r>
    </w:p>
    <w:p w14:paraId="179B574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t>
      </w:r>
    </w:p>
    <w:p w14:paraId="3D6EF01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63FC906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ig5_extraversion",</w:t>
      </w:r>
    </w:p>
    <w:p w14:paraId="6B3C52D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Extraversion",</w:t>
      </w:r>
    </w:p>
    <w:p w14:paraId="0442443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personality",</w:t>
      </w:r>
    </w:p>
    <w:p w14:paraId="7D3FCA9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769825199283471,</w:t>
      </w:r>
    </w:p>
    <w:p w14:paraId="134D0B0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hildren": [{</w:t>
      </w:r>
    </w:p>
    <w:p w14:paraId="0DAD00A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activity_level",</w:t>
      </w:r>
    </w:p>
    <w:p w14:paraId="40FF033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Activity level",</w:t>
      </w:r>
    </w:p>
    <w:p w14:paraId="122A910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060A505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8186842409101049</w:t>
      </w:r>
    </w:p>
    <w:p w14:paraId="54B83C0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3AE36AA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assertiveness",</w:t>
      </w:r>
    </w:p>
    <w:p w14:paraId="4180470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Assertiveness",</w:t>
      </w:r>
    </w:p>
    <w:p w14:paraId="71321C7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2A7A757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9368803673458745</w:t>
      </w:r>
    </w:p>
    <w:p w14:paraId="36F942A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137ED42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cheerfulness",</w:t>
      </w:r>
    </w:p>
    <w:p w14:paraId="039D29E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Cheerfulness",</w:t>
      </w:r>
    </w:p>
    <w:p w14:paraId="3F5CEE3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6B2C6EE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08568528494419031</w:t>
      </w:r>
    </w:p>
    <w:p w14:paraId="22A77E7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0EAB807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excitement_seeking",</w:t>
      </w:r>
    </w:p>
    <w:p w14:paraId="646BF18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Excitement-seeking",</w:t>
      </w:r>
    </w:p>
    <w:p w14:paraId="1C1EA16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5E2233C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41737409880713605</w:t>
      </w:r>
    </w:p>
    <w:p w14:paraId="6129007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7D04487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friendliness",</w:t>
      </w:r>
    </w:p>
    <w:p w14:paraId="285C2E7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Outgoing",</w:t>
      </w:r>
    </w:p>
    <w:p w14:paraId="7370024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2B13E5E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11903701590788546</w:t>
      </w:r>
    </w:p>
    <w:p w14:paraId="3567009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4B8F8E5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gregariousness",</w:t>
      </w:r>
    </w:p>
    <w:p w14:paraId="5D55148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Gregariousness",</w:t>
      </w:r>
    </w:p>
    <w:p w14:paraId="2402106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7E3B4B0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r>
      <w:r>
        <w:tab/>
        <w:t>"percentile": 0.28885133262983254</w:t>
      </w:r>
    </w:p>
    <w:p w14:paraId="43BB2E8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t>
      </w:r>
    </w:p>
    <w:p w14:paraId="7EF5C8B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3622DB9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ig5_agreeableness",</w:t>
      </w:r>
    </w:p>
    <w:p w14:paraId="7250180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Agreeableness",</w:t>
      </w:r>
    </w:p>
    <w:p w14:paraId="05B6F0B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personality",</w:t>
      </w:r>
    </w:p>
    <w:p w14:paraId="563DF94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059676107963974434,</w:t>
      </w:r>
    </w:p>
    <w:p w14:paraId="2291976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hildren": [{</w:t>
      </w:r>
    </w:p>
    <w:p w14:paraId="466A062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altruism",</w:t>
      </w:r>
    </w:p>
    <w:p w14:paraId="6C7A3DA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Altruism",</w:t>
      </w:r>
    </w:p>
    <w:p w14:paraId="289B76A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6F238F7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15719464949941875</w:t>
      </w:r>
    </w:p>
    <w:p w14:paraId="4243241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24CD57C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cooperation",</w:t>
      </w:r>
    </w:p>
    <w:p w14:paraId="74AC848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Cooperation",</w:t>
      </w:r>
    </w:p>
    <w:p w14:paraId="1965A4E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6B734A9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5311829109768751</w:t>
      </w:r>
    </w:p>
    <w:p w14:paraId="4101708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6F47A81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modesty",</w:t>
      </w:r>
    </w:p>
    <w:p w14:paraId="2B075BA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Modesty",</w:t>
      </w:r>
    </w:p>
    <w:p w14:paraId="545420F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3A814A8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07090707046748224</w:t>
      </w:r>
    </w:p>
    <w:p w14:paraId="0D1593C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0FD33EF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morality",</w:t>
      </w:r>
    </w:p>
    <w:p w14:paraId="3623655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Uncompromising",</w:t>
      </w:r>
    </w:p>
    <w:p w14:paraId="06F4A69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72A871E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12384491263638048</w:t>
      </w:r>
    </w:p>
    <w:p w14:paraId="4325C25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1A9C87C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sympathy",</w:t>
      </w:r>
    </w:p>
    <w:p w14:paraId="0210A0E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Sympathy",</w:t>
      </w:r>
    </w:p>
    <w:p w14:paraId="52FA653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6B099C8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27095816026778674</w:t>
      </w:r>
    </w:p>
    <w:p w14:paraId="6AC7356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775846D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trust",</w:t>
      </w:r>
    </w:p>
    <w:p w14:paraId="10A1CC1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Trust",</w:t>
      </w:r>
    </w:p>
    <w:p w14:paraId="2A206F0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3950D22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9247631005981167</w:t>
      </w:r>
    </w:p>
    <w:p w14:paraId="6C9B4E9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t>
      </w:r>
    </w:p>
    <w:p w14:paraId="1D225BE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4A2BB7F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ig5_neuroticism",</w:t>
      </w:r>
    </w:p>
    <w:p w14:paraId="0A3CF71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Emotional range",</w:t>
      </w:r>
    </w:p>
    <w:p w14:paraId="5FDFF2F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personality",</w:t>
      </w:r>
    </w:p>
    <w:p w14:paraId="2D78BDC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6755651399913001,</w:t>
      </w:r>
    </w:p>
    <w:p w14:paraId="0C146EA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hildren": [{</w:t>
      </w:r>
    </w:p>
    <w:p w14:paraId="06E5D8D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anger",</w:t>
      </w:r>
    </w:p>
    <w:p w14:paraId="3ABC26E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Fiery",</w:t>
      </w:r>
    </w:p>
    <w:p w14:paraId="5F2CC58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53A3B26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3391256730478402</w:t>
      </w:r>
    </w:p>
    <w:p w14:paraId="4A00D14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1C691D7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r>
      <w:r>
        <w:tab/>
        <w:t>"trait_id": "facet_anxiety",</w:t>
      </w:r>
    </w:p>
    <w:p w14:paraId="079BDFB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Prone to worry",</w:t>
      </w:r>
    </w:p>
    <w:p w14:paraId="01E2D4B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76062FE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5666725848376579</w:t>
      </w:r>
    </w:p>
    <w:p w14:paraId="666904E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65ED8A5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depression",</w:t>
      </w:r>
    </w:p>
    <w:p w14:paraId="64E16B4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Melancholy",</w:t>
      </w:r>
    </w:p>
    <w:p w14:paraId="36DD285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5D611EC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7616169291993752</w:t>
      </w:r>
    </w:p>
    <w:p w14:paraId="71E72A6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4C51ED3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immoderation",</w:t>
      </w:r>
    </w:p>
    <w:p w14:paraId="7E06E58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Immoderation",</w:t>
      </w:r>
    </w:p>
    <w:p w14:paraId="69A1020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60D79C2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006761221762454028</w:t>
      </w:r>
    </w:p>
    <w:p w14:paraId="4A8FA88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0440A9F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self_consciousness",</w:t>
      </w:r>
    </w:p>
    <w:p w14:paraId="3FC4622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Self-consciousness",</w:t>
      </w:r>
    </w:p>
    <w:p w14:paraId="6BF6900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6D00C4F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6409526346582101</w:t>
      </w:r>
    </w:p>
    <w:p w14:paraId="5191495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4DB67F9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facet_vulnerability",</w:t>
      </w:r>
    </w:p>
    <w:p w14:paraId="6D48C10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Susceptible to stress",</w:t>
      </w:r>
    </w:p>
    <w:p w14:paraId="1B22243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07D39FB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369675866131936</w:t>
      </w:r>
    </w:p>
    <w:p w14:paraId="5CA29AC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t>
      </w:r>
    </w:p>
    <w:p w14:paraId="65197F3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w:t>
      </w:r>
    </w:p>
    <w:p w14:paraId="1E324B8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eeds": [{</w:t>
      </w:r>
    </w:p>
    <w:p w14:paraId="0A885F2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need_challenge",</w:t>
      </w:r>
    </w:p>
    <w:p w14:paraId="2CB6036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Challenge",</w:t>
      </w:r>
    </w:p>
    <w:p w14:paraId="5DAC4EE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needs",</w:t>
      </w:r>
    </w:p>
    <w:p w14:paraId="365C6D6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35446753801682473</w:t>
      </w:r>
    </w:p>
    <w:p w14:paraId="12DEE98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0CB2C93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need_closeness",</w:t>
      </w:r>
    </w:p>
    <w:p w14:paraId="41DD707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Closeness",</w:t>
      </w:r>
    </w:p>
    <w:p w14:paraId="67311F6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needs",</w:t>
      </w:r>
    </w:p>
    <w:p w14:paraId="628EDB3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2619340172144685</w:t>
      </w:r>
    </w:p>
    <w:p w14:paraId="1D7D495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6A735F7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need_curiosity",</w:t>
      </w:r>
    </w:p>
    <w:p w14:paraId="6721BE9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Curiosity",</w:t>
      </w:r>
    </w:p>
    <w:p w14:paraId="149A158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needs",</w:t>
      </w:r>
    </w:p>
    <w:p w14:paraId="7637BD7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7008245099261644</w:t>
      </w:r>
    </w:p>
    <w:p w14:paraId="536D7D7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2A7401D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need_excitement",</w:t>
      </w:r>
    </w:p>
    <w:p w14:paraId="3F77A8B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Excitement",</w:t>
      </w:r>
    </w:p>
    <w:p w14:paraId="6C9047E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needs",</w:t>
      </w:r>
    </w:p>
    <w:p w14:paraId="76223C9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279999893071971</w:t>
      </w:r>
    </w:p>
    <w:p w14:paraId="1A7B02A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7C21E1D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need_harmony",</w:t>
      </w:r>
    </w:p>
    <w:p w14:paraId="3AE1C3C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Harmony",</w:t>
      </w:r>
    </w:p>
    <w:p w14:paraId="02209F0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t>"category": "needs",</w:t>
      </w:r>
    </w:p>
    <w:p w14:paraId="3880D0E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078902747687144</w:t>
      </w:r>
    </w:p>
    <w:p w14:paraId="40DB7BE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3F2CFDB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need_ideal",</w:t>
      </w:r>
    </w:p>
    <w:p w14:paraId="3C0D790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Ideal",</w:t>
      </w:r>
    </w:p>
    <w:p w14:paraId="6BE8891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needs",</w:t>
      </w:r>
    </w:p>
    <w:p w14:paraId="52E0DE4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17118039933618528</w:t>
      </w:r>
    </w:p>
    <w:p w14:paraId="17BBFAE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219415E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need_liberty",</w:t>
      </w:r>
    </w:p>
    <w:p w14:paraId="49181C8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Liberty",</w:t>
      </w:r>
    </w:p>
    <w:p w14:paraId="3D0C0F7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needs",</w:t>
      </w:r>
    </w:p>
    <w:p w14:paraId="12B9EB3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3221545703405543</w:t>
      </w:r>
    </w:p>
    <w:p w14:paraId="0181BCE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6937CF0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need_love",</w:t>
      </w:r>
    </w:p>
    <w:p w14:paraId="1D0EA18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Love",</w:t>
      </w:r>
    </w:p>
    <w:p w14:paraId="555796C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needs",</w:t>
      </w:r>
    </w:p>
    <w:p w14:paraId="1C3F345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5842129974071815</w:t>
      </w:r>
    </w:p>
    <w:p w14:paraId="3FC8D43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1682023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need_practicality",</w:t>
      </w:r>
    </w:p>
    <w:p w14:paraId="149B053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Practicality",</w:t>
      </w:r>
    </w:p>
    <w:p w14:paraId="1A22F82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needs",</w:t>
      </w:r>
    </w:p>
    <w:p w14:paraId="4A96B15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7917636644483492</w:t>
      </w:r>
    </w:p>
    <w:p w14:paraId="121ECAF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425C8C6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need_self_expression",</w:t>
      </w:r>
    </w:p>
    <w:p w14:paraId="7383AAE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Self-expression",</w:t>
      </w:r>
    </w:p>
    <w:p w14:paraId="1D413FE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needs",</w:t>
      </w:r>
    </w:p>
    <w:p w14:paraId="6B3E74C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4390342914781338</w:t>
      </w:r>
    </w:p>
    <w:p w14:paraId="56132F5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390CF5C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need_stability",</w:t>
      </w:r>
    </w:p>
    <w:p w14:paraId="413E8C5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Stability",</w:t>
      </w:r>
    </w:p>
    <w:p w14:paraId="179AE1C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needs",</w:t>
      </w:r>
    </w:p>
    <w:p w14:paraId="2BD3CED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5012875168727058</w:t>
      </w:r>
    </w:p>
    <w:p w14:paraId="77B3794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3B4185B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need_structure",</w:t>
      </w:r>
    </w:p>
    <w:p w14:paraId="5BB2C7E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Structure",</w:t>
      </w:r>
    </w:p>
    <w:p w14:paraId="74AC5C6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needs",</w:t>
      </w:r>
    </w:p>
    <w:p w14:paraId="1362F4E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25900522208298893</w:t>
      </w:r>
    </w:p>
    <w:p w14:paraId="565A0F0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w:t>
      </w:r>
    </w:p>
    <w:p w14:paraId="57FF092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s": [{</w:t>
      </w:r>
    </w:p>
    <w:p w14:paraId="6E0E40C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value_conservation",</w:t>
      </w:r>
    </w:p>
    <w:p w14:paraId="33D813E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Conservation",</w:t>
      </w:r>
    </w:p>
    <w:p w14:paraId="0381018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values",</w:t>
      </w:r>
    </w:p>
    <w:p w14:paraId="0723714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025139288861989018</w:t>
      </w:r>
    </w:p>
    <w:p w14:paraId="75BC97B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5F151DC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value_openness_to_change",</w:t>
      </w:r>
    </w:p>
    <w:p w14:paraId="4824FE8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Openness to change",</w:t>
      </w:r>
    </w:p>
    <w:p w14:paraId="4E45CF6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values",</w:t>
      </w:r>
    </w:p>
    <w:p w14:paraId="673238A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5327503661220926</w:t>
      </w:r>
    </w:p>
    <w:p w14:paraId="0CB4F64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1559BD5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t>"trait_id": "value_hedonism",</w:t>
      </w:r>
    </w:p>
    <w:p w14:paraId="2EC0A1F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Hedonism",</w:t>
      </w:r>
    </w:p>
    <w:p w14:paraId="2F1377B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values",</w:t>
      </w:r>
    </w:p>
    <w:p w14:paraId="18E5B88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12470460303026076</w:t>
      </w:r>
    </w:p>
    <w:p w14:paraId="3FE3BF5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1F31742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value_self_enhancement",</w:t>
      </w:r>
    </w:p>
    <w:p w14:paraId="4742EC4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Self-enhancement",</w:t>
      </w:r>
    </w:p>
    <w:p w14:paraId="6D6FBC1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values",</w:t>
      </w:r>
    </w:p>
    <w:p w14:paraId="728F4C5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25380038725178367</w:t>
      </w:r>
    </w:p>
    <w:p w14:paraId="7E718AC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64E63CB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value_self_transcendence",</w:t>
      </w:r>
    </w:p>
    <w:p w14:paraId="6FB4813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Self-transcendence",</w:t>
      </w:r>
    </w:p>
    <w:p w14:paraId="7ACDE60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values",</w:t>
      </w:r>
    </w:p>
    <w:p w14:paraId="47FFA79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ile": 0.2861053071367743</w:t>
      </w:r>
    </w:p>
    <w:p w14:paraId="35CD131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w:t>
      </w:r>
    </w:p>
    <w:p w14:paraId="17630F6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behavior": [{</w:t>
      </w:r>
    </w:p>
    <w:p w14:paraId="4E52FAB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sunday",</w:t>
      </w:r>
    </w:p>
    <w:p w14:paraId="606A55C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Sunday",</w:t>
      </w:r>
    </w:p>
    <w:p w14:paraId="6A6A0F8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01E1C20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4CDC305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3636AE1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monday",</w:t>
      </w:r>
    </w:p>
    <w:p w14:paraId="6AC1228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Monday",</w:t>
      </w:r>
    </w:p>
    <w:p w14:paraId="0E55CEF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0CF279C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4D35C3A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229F655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tuesday",</w:t>
      </w:r>
    </w:p>
    <w:p w14:paraId="57FE75C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Tuesday",</w:t>
      </w:r>
    </w:p>
    <w:p w14:paraId="57F8D9E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00CBB2B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21938A0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34239BF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wednesday",</w:t>
      </w:r>
    </w:p>
    <w:p w14:paraId="5524360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Wednesday",</w:t>
      </w:r>
    </w:p>
    <w:p w14:paraId="6938949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3AA8A33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728A70A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4411E58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thursday",</w:t>
      </w:r>
    </w:p>
    <w:p w14:paraId="7D9E707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Thursday",</w:t>
      </w:r>
    </w:p>
    <w:p w14:paraId="424E311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4CBE3CD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1.0</w:t>
      </w:r>
    </w:p>
    <w:p w14:paraId="3931A74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40EB231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friday",</w:t>
      </w:r>
    </w:p>
    <w:p w14:paraId="17ADEA1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Friday",</w:t>
      </w:r>
    </w:p>
    <w:p w14:paraId="05FA722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73FA67C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686B67A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7B7433F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saturday",</w:t>
      </w:r>
    </w:p>
    <w:p w14:paraId="33FAF48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Saturday",</w:t>
      </w:r>
    </w:p>
    <w:p w14:paraId="3D82EE4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62FBE57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t>"percentage": 0.0</w:t>
      </w:r>
    </w:p>
    <w:p w14:paraId="749F17F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166743B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0000",</w:t>
      </w:r>
    </w:p>
    <w:p w14:paraId="129E577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0:00 am",</w:t>
      </w:r>
    </w:p>
    <w:p w14:paraId="5F8D633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4E2414A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1.0</w:t>
      </w:r>
    </w:p>
    <w:p w14:paraId="593995D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11377D3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0100",</w:t>
      </w:r>
    </w:p>
    <w:p w14:paraId="18CC058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1:00 am",</w:t>
      </w:r>
    </w:p>
    <w:p w14:paraId="65FC84E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2384482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24CFA6C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4D3EE2A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0200",</w:t>
      </w:r>
    </w:p>
    <w:p w14:paraId="00894AB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2:00 am",</w:t>
      </w:r>
    </w:p>
    <w:p w14:paraId="2E048E4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7FD3D37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7C63BFF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19C7B55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0300",</w:t>
      </w:r>
    </w:p>
    <w:p w14:paraId="1D85231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3:00 am",</w:t>
      </w:r>
    </w:p>
    <w:p w14:paraId="179F608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5846DF9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31FCF88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50D6335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0400",</w:t>
      </w:r>
    </w:p>
    <w:p w14:paraId="447D9A6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4:00 am",</w:t>
      </w:r>
    </w:p>
    <w:p w14:paraId="219A3C6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350C68C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381D667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5AF02BC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0500",</w:t>
      </w:r>
    </w:p>
    <w:p w14:paraId="4ACC87F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5:00 am",</w:t>
      </w:r>
    </w:p>
    <w:p w14:paraId="2389400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636983C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61F1A7E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0EC3731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0600",</w:t>
      </w:r>
    </w:p>
    <w:p w14:paraId="7B22B38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6:00 am",</w:t>
      </w:r>
    </w:p>
    <w:p w14:paraId="7D4D7BF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209A52D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5B68789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51E7101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0700",</w:t>
      </w:r>
    </w:p>
    <w:p w14:paraId="28606CD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7:00 am",</w:t>
      </w:r>
    </w:p>
    <w:p w14:paraId="163D2A7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4392B1F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6DC2BE1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6303D61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0800",</w:t>
      </w:r>
    </w:p>
    <w:p w14:paraId="2538364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8:00 am",</w:t>
      </w:r>
    </w:p>
    <w:p w14:paraId="7887DF9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0F98B55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7071813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4D7777D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0900",</w:t>
      </w:r>
    </w:p>
    <w:p w14:paraId="7B3E6BC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9:00 am",</w:t>
      </w:r>
    </w:p>
    <w:p w14:paraId="24B9428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t>"category": "behavior",</w:t>
      </w:r>
    </w:p>
    <w:p w14:paraId="723A067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3717D44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2836C2B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1000",</w:t>
      </w:r>
    </w:p>
    <w:p w14:paraId="57D8BF0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10:00 am",</w:t>
      </w:r>
    </w:p>
    <w:p w14:paraId="3125FDA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19810F1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072DB9C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003C026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1100",</w:t>
      </w:r>
    </w:p>
    <w:p w14:paraId="1933C78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11:00 am",</w:t>
      </w:r>
    </w:p>
    <w:p w14:paraId="7279ADA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4106D4C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3E1ED4A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3FD0E12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1200",</w:t>
      </w:r>
    </w:p>
    <w:p w14:paraId="4B59C6B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12:00 pm",</w:t>
      </w:r>
    </w:p>
    <w:p w14:paraId="4E2953D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2283290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1CC94F3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71F1369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1300",</w:t>
      </w:r>
    </w:p>
    <w:p w14:paraId="4DC731F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1:00 pm",</w:t>
      </w:r>
    </w:p>
    <w:p w14:paraId="6DD5A48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3815C54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363E26E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096784A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1400",</w:t>
      </w:r>
    </w:p>
    <w:p w14:paraId="6357A8A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2:00 pm",</w:t>
      </w:r>
    </w:p>
    <w:p w14:paraId="34ED967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19B2028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5D1726A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5C33481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1500",</w:t>
      </w:r>
    </w:p>
    <w:p w14:paraId="366239C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3:00 pm",</w:t>
      </w:r>
    </w:p>
    <w:p w14:paraId="714F7EC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11C073D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1F27B76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51B4814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1600",</w:t>
      </w:r>
    </w:p>
    <w:p w14:paraId="14D1435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4:00 pm",</w:t>
      </w:r>
    </w:p>
    <w:p w14:paraId="3B11F8D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3B84107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5478A68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339A830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1700",</w:t>
      </w:r>
    </w:p>
    <w:p w14:paraId="49A2986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5:00 pm",</w:t>
      </w:r>
    </w:p>
    <w:p w14:paraId="7DBCE1C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522FA5D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08FA8C8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0EED622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1800",</w:t>
      </w:r>
    </w:p>
    <w:p w14:paraId="43DAF62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6:00 pm",</w:t>
      </w:r>
    </w:p>
    <w:p w14:paraId="42218E9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1C68ADB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76DE3F4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472E0D7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1900",</w:t>
      </w:r>
    </w:p>
    <w:p w14:paraId="4CC7482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t>"name": "7:00 pm",</w:t>
      </w:r>
    </w:p>
    <w:p w14:paraId="1427C34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547C579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4138DD9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3D99203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2000",</w:t>
      </w:r>
    </w:p>
    <w:p w14:paraId="36752F8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8:00 pm",</w:t>
      </w:r>
    </w:p>
    <w:p w14:paraId="48AD103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325383A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48EE01D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6DCA92F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2100",</w:t>
      </w:r>
    </w:p>
    <w:p w14:paraId="0F73F39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9:00 pm",</w:t>
      </w:r>
    </w:p>
    <w:p w14:paraId="6E5542D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57F33C6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2960274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68CFF16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2200",</w:t>
      </w:r>
    </w:p>
    <w:p w14:paraId="0C6C42F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10:00 pm",</w:t>
      </w:r>
    </w:p>
    <w:p w14:paraId="305131E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35F44BA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78070C3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 {</w:t>
      </w:r>
    </w:p>
    <w:p w14:paraId="416DD12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trait_id": "behavior_2300",</w:t>
      </w:r>
    </w:p>
    <w:p w14:paraId="2CFCF61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ame": "11:00 pm",</w:t>
      </w:r>
    </w:p>
    <w:p w14:paraId="7F7AC4E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category": "behavior",</w:t>
      </w:r>
    </w:p>
    <w:p w14:paraId="23E089E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centage": 0.0</w:t>
      </w:r>
    </w:p>
    <w:p w14:paraId="7816BDA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w:t>
      </w:r>
    </w:p>
    <w:p w14:paraId="1B778B7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warnings": [{</w:t>
      </w:r>
    </w:p>
    <w:p w14:paraId="542EF4C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arning_id": "WORD_COUNT_MESSAGE",</w:t>
      </w:r>
    </w:p>
    <w:p w14:paraId="2871633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message": "There were 103 words in the input. We need a minimum of 600, preferably 1,200 or more, to compute statistically significant estimates"</w:t>
      </w:r>
    </w:p>
    <w:p w14:paraId="20F8F90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w:t>
      </w:r>
    </w:p>
    <w:p w14:paraId="0A770BB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w:t>
      </w:r>
    </w:p>
    <w:p w14:paraId="14083FF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w:t>
      </w:r>
    </w:p>
    <w:p w14:paraId="1B8AEF8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ResTime": "1,068 ms"</w:t>
      </w:r>
    </w:p>
    <w:p w14:paraId="3C14C1A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w:t>
      </w:r>
    </w:p>
    <w:p w14:paraId="0354E2F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OutputTimeStamp": "20171009 15:32:15.794",</w:t>
      </w:r>
    </w:p>
    <w:p w14:paraId="6A937D9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Output": [{</w:t>
      </w:r>
    </w:p>
    <w:p w14:paraId="3745C04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Invoke": "SearchErrorPartner:1:1507537935793",</w:t>
      </w:r>
    </w:p>
    <w:p w14:paraId="09ED698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Event": "E01.SearchErrorPartner",</w:t>
      </w:r>
    </w:p>
    <w:p w14:paraId="73F58FA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Type": "REQ",</w:t>
      </w:r>
    </w:p>
    <w:p w14:paraId="2E948A9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RawData": "{\"command\":\"search\",\"objectType\":\"ErrorPartner\",\"key\":[\"0\",\"IBM\",\"/v3/profile\",\"200\",\"\"]}",</w:t>
      </w:r>
    </w:p>
    <w:p w14:paraId="139611E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Data": {</w:t>
      </w:r>
    </w:p>
    <w:p w14:paraId="7F38E01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command": "search",</w:t>
      </w:r>
    </w:p>
    <w:p w14:paraId="43F8EBA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objectType": "ErrorPartner",</w:t>
      </w:r>
    </w:p>
    <w:p w14:paraId="3F74584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key": ["0", "IBM", "/v3/profile", "200", ""]</w:t>
      </w:r>
    </w:p>
    <w:p w14:paraId="6D6B7EF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w:t>
      </w:r>
    </w:p>
    <w:p w14:paraId="4FF3E95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w:t>
      </w:r>
    </w:p>
    <w:p w14:paraId="5B4C377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CurrentState": "W_API_PARTNER",</w:t>
      </w:r>
    </w:p>
    <w:p w14:paraId="15F920F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NextState": "W_E01_ERROR_PARTNER",</w:t>
      </w:r>
    </w:p>
    <w:p w14:paraId="117318F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t>"ProcessingTime": "209 ms"</w:t>
      </w:r>
    </w:p>
    <w:p w14:paraId="0791CF7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t>}</w:t>
      </w:r>
    </w:p>
    <w:p w14:paraId="7FD1CFB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w:t>
      </w:r>
    </w:p>
    <w:p w14:paraId="2F1B83F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20171009 15: 32: 16 | IBM | ExtAPI | 0 | {</w:t>
      </w:r>
    </w:p>
    <w:p w14:paraId="4DA3645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t>"ExtAPI.Details": {</w:t>
      </w:r>
    </w:p>
    <w:p w14:paraId="104D38D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Session": "2033441602:ExtAPI.ES05.SACF.0",</w:t>
      </w:r>
    </w:p>
    <w:p w14:paraId="7D8B7FA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itInvoke": ["2033441602"],</w:t>
      </w:r>
    </w:p>
    <w:p w14:paraId="6BAC1B4D" w14:textId="79FF901A"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rsidR="00B76705">
        <w:t>"Scenario": "IBM-API:PersonalityInsights:profile"</w:t>
      </w:r>
      <w:r>
        <w:t>,</w:t>
      </w:r>
    </w:p>
    <w:p w14:paraId="7A4E14EB" w14:textId="4E14C10E" w:rsidR="008C68D9" w:rsidRDefault="008C68D9" w:rsidP="008C68D9">
      <w:pPr>
        <w:pStyle w:val="NoSpacing"/>
        <w:pBdr>
          <w:top w:val="single" w:sz="4" w:space="1" w:color="auto"/>
          <w:left w:val="single" w:sz="4" w:space="1" w:color="auto"/>
          <w:bottom w:val="single" w:sz="4" w:space="1" w:color="auto"/>
          <w:right w:val="single" w:sz="4" w:space="1" w:color="auto"/>
        </w:pBdr>
      </w:pPr>
      <w:r>
        <w:tab/>
      </w:r>
      <w:r>
        <w:tab/>
        <w:t>"Identity": "</w:t>
      </w:r>
      <w:r w:rsidR="004C6711">
        <w:rPr>
          <w:rFonts w:cs="Browallia New"/>
          <w:color w:val="000000"/>
          <w:szCs w:val="28"/>
          <w:lang w:bidi="th-TH"/>
        </w:rPr>
        <w:t>myAis-1505981226052-0001</w:t>
      </w:r>
      <w:r>
        <w:t>",</w:t>
      </w:r>
    </w:p>
    <w:p w14:paraId="55DD6CD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putTimeStamp": "20171009 15:32:16.106",</w:t>
      </w:r>
    </w:p>
    <w:p w14:paraId="2AA5D8A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Input": [{</w:t>
      </w:r>
    </w:p>
    <w:p w14:paraId="3774BF3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Invoke": "SearchErrorPartner:1:1507537935793",</w:t>
      </w:r>
    </w:p>
    <w:p w14:paraId="14D80D8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Event": "E01.SearchErrorPartner",</w:t>
      </w:r>
    </w:p>
    <w:p w14:paraId="3F8AB8A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Type": "RES",</w:t>
      </w:r>
    </w:p>
    <w:p w14:paraId="47DA874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RawData": "{\"command\":\"search\",\"objectType\":\"ErrorPartner\",\"key\":[\"0\",\"IBM\",\"/v3/profile\",\"200\"],\"data\":\" word_count == \\\"103\\\" ; {\\\"resultCode\\\":\\\"20000\\\",\\\"developerMessage\\\":\\\"Success\\\", \\\"data\\\":\\\"$data\\\"} | images.classifiers != \\\"\\\" ; {\\\"resultCode\\\":\\\"20000\\\",\\\"developerMessage\\\":\\\"Success\\\", \\\"data\\\":\\\"$data\\\"} | statusInfo == \\\"invalid-api-key\\\" AND status == \\\"ERROR\\\" ;  {\\\"resultCode\\\":\\\"40100\\\",\\\"developerMessage\\\":\\\"Access is denied due to invalid credentials\\\"} | images.error.description == \\\"Failed fetching URL\\\" ; {\\\"resultCode\\\":\\\"40401\\\",\\\"developerMessage\\\":\\\"URL Not found\\\"} | default ; {\\\"resultCode\\\":\\\"50000\\\",\\\"developerMessage\\\":\\\"System error\\\"} \"}",</w:t>
      </w:r>
    </w:p>
    <w:p w14:paraId="258499D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Data": {</w:t>
      </w:r>
    </w:p>
    <w:p w14:paraId="6B0FA2C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command": "search",</w:t>
      </w:r>
    </w:p>
    <w:p w14:paraId="51E490E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objectType": "ErrorPartner",</w:t>
      </w:r>
    </w:p>
    <w:p w14:paraId="4898857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key": ["0", "IBM", "/v3/profile", "200"],</w:t>
      </w:r>
    </w:p>
    <w:p w14:paraId="1E4567B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data": " word_count == \"103\" ; {\"resultCode\":\"20000\",\"developerMessage\":\"Success\", \"data\":\"$data\"} | images.classifiers != \"\" ; {\"resultCode\":\"20000\",\"developerMessage\":\"Success\", \"data\":\"$data\"} | statusInfo == \"invalid-api-key\" AND status == \"ERROR\" ;  {\"resultCode\":\"40100\",\"developerMessage\":\"Access is denied due to invalid credentials\"} | images.error.description == \"Failed fetching URL\" ; {\"resultCode\":\"40401\",\"developerMessage\":\"URL Not found\"} | default ; {\"resultCode\":\"50000\",\"developerMessage\":\"System error\"} "</w:t>
      </w:r>
    </w:p>
    <w:p w14:paraId="67A7F15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w:t>
      </w:r>
    </w:p>
    <w:p w14:paraId="30E2F3C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ResTime": "312 ms"</w:t>
      </w:r>
    </w:p>
    <w:p w14:paraId="0DAF946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w:t>
      </w:r>
    </w:p>
    <w:p w14:paraId="23DC1AB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OutputTimeStamp": "20171009 15:32:16.278",</w:t>
      </w:r>
    </w:p>
    <w:p w14:paraId="4DF9B14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Output": [{</w:t>
      </w:r>
    </w:p>
    <w:p w14:paraId="7F12BF9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Invoke": "2033441602",</w:t>
      </w:r>
    </w:p>
    <w:p w14:paraId="0D4DED8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Event": "SACF.IBM-API",</w:t>
      </w:r>
    </w:p>
    <w:p w14:paraId="019E723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Type": "RES",</w:t>
      </w:r>
    </w:p>
    <w:p w14:paraId="369092D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RawData": "&lt;ERDHeader&gt;&lt;Header name=\"Content-Type\" value=\"application/json\" /&gt;&lt;/ERDHeader&gt;&lt;ERDData value=\"{&amp;quot;resultCode&amp;quot;:&amp;quot;20000&amp;quot;,&amp;quot;developerMessage&amp;quot;:&amp;quot;Success&amp;quot;,&amp;quot;data&amp;quot;:{&amp;quot;word_count&amp;quot;:103,&amp;quot;word_count_message&amp;quot;:</w:t>
      </w:r>
      <w:r>
        <w:lastRenderedPageBreak/>
        <w:t>&amp;quot;There were 103 words in the input. We need a minimum of 600, preferably 1,200 or more, to compute statistically significant estimates&amp;quot;,&amp;quot;processed_language&amp;quot;:&amp;quot;en&amp;quot;,&amp;quot;personality&amp;quot;:[{&amp;quot;trait_id&amp;quot;:&amp;quot;big5_openness&amp;quot;,&amp;quot;name&amp;quot;:&amp;quot;Openness&amp;quot;,&amp;quot;category&amp;quot;:&amp;quot;personality&amp;quot;,&amp;quot;percentile&amp;quot;:0.9419901585070444,&amp;quot;children&amp;quot;:[{&amp;quot;trait_id&amp;quot;:&amp;quot;facet_adventurousness&amp;quot;,&amp;quot;name&amp;quot;:&amp;quot;Adventurousness&amp;quot;,&amp;quot;category&amp;quot;:&amp;quot;personality&amp;quot;,&amp;quot;percentile&amp;quot;:0.7039184189857008},{&amp;quot;trait_id&amp;quot;:&amp;quot;facet_artistic_interests&amp;quot;,&amp;quot;name&amp;quot;:&amp;quot;Artistic interests&amp;quot;,&amp;quot;category&amp;quot;:&amp;quot;personality&amp;quot;,&amp;quot;percentile&amp;quot;:0.25012526123098966},{&amp;quot;trait_id&amp;quot;:&amp;quot;facet_emotionality&amp;quot;,&amp;quot;name&amp;quot;:&amp;quot;Emotionality&amp;quot;,&amp;quot;category&amp;quot;:&amp;quot;personality&amp;quot;,&amp;quot;percentile&amp;quot;:0.06114166098801965},{&amp;quot;trait_id&amp;quot;:&amp;quot;facet_imagination&amp;quot;,&amp;quot;name&amp;quot;:&amp;quot;Imagination&amp;quot;,&amp;quot;category&amp;quot;:&amp;quot;personality&amp;quot;,&amp;quot;percentile&amp;quot;:0.5842673131490224},{&amp;quot;trait_id&amp;quot;:&amp;quot;facet_intellect&amp;quot;,&amp;quot;name&amp;quot;:&amp;quot;Intellect&amp;quot;,&amp;quot;category&amp;quot;:&amp;quot;personality&amp;quot;,&amp;quot;percentile&amp;quot;:0.9352859036042205},{&amp;quot;trait_id&amp;quot;:&amp;quot;facet_liberalism&amp;quot;,&amp;quot;name&amp;quot;:&amp;quot;Authority-challenging&amp;quot;,&amp;quot;category&amp;quot;:&amp;quot;personality&amp;quot;,&amp;quot;percentile&amp;quot;:0.9911495661857173}]},{&amp;quot;trait_id&amp;quot;:&amp;quot;big5_conscientiousness&amp;quot;,&amp;quot;name&amp;quot;:&amp;quot;Conscientiousness&amp;quot;,&amp;quot;category&amp;quot;:&amp;quot;personality&amp;quot;,&amp;quot;percentile&amp;quot;:0.37171487595491015,&amp;quot;children&amp;quot;:[{&amp;quot;trait_id&amp;quot;:&amp;quot;facet_achievement_striving&amp;quot;,&amp;quot;name&amp;quot;:&amp;quot;Achievement striving&amp;quot;,&amp;quot;category&amp;quot;:&amp;quot;personality&amp;quot;,&amp;quot;percentile&amp;quot;:0.7118571645159613},{&amp;quot;trait_id&amp;quot;:&amp;quot;facet_cautiousness&amp;quot;,&amp;quot;name&amp;quot;:&amp;quot;Cautiousness&amp;quot;,&amp;quot;category&amp;quot;:&amp;quot;personality&amp;quot;,&amp;quot;percentile&amp;quot;:0.800612567487107},{&amp;quot;trait_id&amp;quot;:&amp;quot;facet_dutifulness&amp;quot;,&amp;quot;name&amp;quot;:&amp;quot;Dutifulness&amp;quot;,&amp;quot;category&amp;quot;:&amp;quot;personality&amp;quot;,&amp;quot;percentile&amp;quot;:0.39992000108860976},{&amp;quot;trait_id&amp;quot;:&amp;quot;facet_orderliness&amp;quot;,&amp;quot;name&amp;quot;:&amp;quot;Orderliness&amp;quot;,&amp;quot;category&amp;quot;:&amp;quot;personality&amp;quot;,&amp;quot;percentile&amp;quot;:0.16614259488044453},{&amp;quot;trait_id&amp;quot;:&amp;quot;facet_self_discipline&amp;quot;,&amp;quot;name&amp;quot;:&amp;quot;Self-discipline&amp;quot;,&amp;quot;category&amp;quot;:&amp;quot;personality&amp;quot;,&amp;quot;percentile&amp;quot;:0.6799427224453404},{&amp;quot;trait_id&amp;quot;:&amp;quot;facet_self_efficacy&amp;quot;,&amp;quot;name&amp;quot;:&amp;quot;Self-efficacy&amp;quot;,&amp;quot;category&amp;quot;:&amp;quot;personality&amp;quot;,&amp;quot;percentile&amp;quot;:0.7488003647788268}]},{&amp;quot;trait_id&amp;quot;:&amp;quot;big5_extraversion&amp;quot;,&amp;quot;name&amp;quot;:&amp;quot;Extraversion&amp;quot;,&amp;quot;category&amp;quot;:&amp;quot;personality&amp;quot;,&amp;quot;percentile&amp;quot;:0.769825199283471,&amp;quot;children&amp;quot;:[{&amp;quot;trait_id&amp;quot;:&amp;quot;facet_activity_level&amp;quot;,&amp;quot;name&amp;quot;:&amp;quot;Activity level&amp;quot;,&amp;quot;category&amp;quot;:&amp;quot;personality&amp;quot;,&amp;quot;percentile&amp;quot;:0.8186842409101049},{&amp;quot;trait_id&amp;quot;:&amp;quot;facet_assertiveness&amp;quot;,&amp;quot;name&amp;quot;:&amp;quot;Assertiveness&amp;quot;,&amp;quot;category&amp;quot;:&amp;quot;personality&amp;quot;,&amp;quot;percentile&amp;quot;:0.9368803673458745},{&amp;quot;trait_id&amp;quot;:&amp;quot;facet_cheerfulness&amp;quot;,&amp;quot;name&amp;quot;:&amp;quot;Cheerfulness&amp;quot;,&amp;quot;category&amp;quot;:&amp;quot;personality&amp;quot;,&amp;quot;percentile&amp;quot;:0.08568528494419031},{&amp;quot;trait_id&amp;quot;:&amp;quot;facet_excitement_seeking&amp;quot;,&amp;quot;name&amp;quot;:&amp;quot;Excitement-seeking&amp;quot;,&amp;quot;category&amp;quot;:&amp;quot;personality&amp;quot;,&amp;quot;percentile&amp;quot;:0.41737409880713605},{&amp;quot;trait_id&amp;quot;:&amp;quot;facet_friendliness&amp;quot;,&amp;quot;name&amp;quot;:&amp;quot;Outgoing&amp;quot;,&amp;quot;category&amp;quot;:&amp;quot;personality&amp;quot;,&amp;quot;percentile&amp;quot;:0.119037015</w:t>
      </w:r>
      <w:r>
        <w:lastRenderedPageBreak/>
        <w:t>90788546},{&amp;quot;trait_id&amp;quot;:&amp;quot;facet_gregariousness&amp;quot;,&amp;quot;name&amp;quot;:&amp;quot;Gregariousness&amp;quot;,&amp;quot;category&amp;quot;:&amp;quot;personality&amp;quot;,&amp;quot;percentile&amp;quot;:0.28885133262983254}]},{&amp;quot;trait_id&amp;quot;:&amp;quot;big5_agreeableness&amp;quot;,&amp;quot;name&amp;quot;:&amp;quot;Agreeableness&amp;quot;,&amp;quot;category&amp;quot;:&amp;quot;personality&amp;quot;,&amp;quot;percentile&amp;quot;:0.059676107963974434,&amp;quot;children&amp;quot;:[{&amp;quot;trait_id&amp;quot;:&amp;quot;facet_altruism&amp;quot;,&amp;quot;name&amp;quot;:&amp;quot;Altruism&amp;quot;,&amp;quot;category&amp;quot;:&amp;quot;personality&amp;quot;,&amp;quot;percentile&amp;quot;:0.15719464949941875},{&amp;quot;trait_id&amp;quot;:&amp;quot;facet_cooperation&amp;quot;,&amp;quot;name&amp;quot;:&amp;quot;Cooperation&amp;quot;,&amp;quot;category&amp;quot;:&amp;quot;personality&amp;quot;,&amp;quot;percentile&amp;quot;:0.5311829109768751},{&amp;quot;trait_id&amp;quot;:&amp;quot;facet_modesty&amp;quot;,&amp;quot;name&amp;quot;:&amp;quot;Modesty&amp;quot;,&amp;quot;category&amp;quot;:&amp;quot;personality&amp;quot;,&amp;quot;percentile&amp;quot;:0.07090707046748224},{&amp;quot;trait_id&amp;quot;:&amp;quot;facet_morality&amp;quot;,&amp;quot;name&amp;quot;:&amp;quot;Uncompromising&amp;quot;,&amp;quot;category&amp;quot;:&amp;quot;personality&amp;quot;,&amp;quot;percentile&amp;quot;:0.12384491263638048},{&amp;quot;trait_id&amp;quot;:&amp;quot;facet_sympathy&amp;quot;,&amp;quot;name&amp;quot;:&amp;quot;Sympathy&amp;quot;,&amp;quot;category&amp;quot;:&amp;quot;personality&amp;quot;,&amp;quot;percentile&amp;quot;:0.27095816026778674},{&amp;quot;trait_id&amp;quot;:&amp;quot;facet_trust&amp;quot;,&amp;quot;name&amp;quot;:&amp;quot;Trust&amp;quot;,&amp;quot;category&amp;quot;:&amp;quot;personality&amp;quot;,&amp;quot;percentile&amp;quot;:0.9247631005981167}]},{&amp;quot;trait_id&amp;quot;:&amp;quot;big5_neuroticism&amp;quot;,&amp;quot;name&amp;quot;:&amp;quot;Emotional range&amp;quot;,&amp;quot;category&amp;quot;:&amp;quot;personality&amp;quot;,&amp;quot;percentile&amp;quot;:0.6755651399913001,&amp;quot;children&amp;quot;:[{&amp;quot;trait_id&amp;quot;:&amp;quot;facet_anger&amp;quot;,&amp;quot;name&amp;quot;:&amp;quot;Fiery&amp;quot;,&amp;quot;category&amp;quot;:&amp;quot;personality&amp;quot;,&amp;quot;percentile&amp;quot;:0.3391256730478402},{&amp;quot;trait_id&amp;quot;:&amp;quot;facet_anxiety&amp;quot;,&amp;quot;name&amp;quot;:&amp;quot;Prone to worry&amp;quot;,&amp;quot;category&amp;quot;:&amp;quot;personality&amp;quot;,&amp;quot;percentile&amp;quot;:0.5666725848376579},{&amp;quot;trait_id&amp;quot;:&amp;quot;facet_depression&amp;quot;,&amp;quot;name&amp;quot;:&amp;quot;Melancholy&amp;quot;,&amp;quot;category&amp;quot;:&amp;quot;personality&amp;quot;,&amp;quot;percentile&amp;quot;:0.7616169291993752},{&amp;quot;trait_id&amp;quot;:&amp;quot;facet_immoderation&amp;quot;,&amp;quot;name&amp;quot;:&amp;quot;Immoderation&amp;quot;,&amp;quot;category&amp;quot;:&amp;quot;personality&amp;quot;,&amp;quot;percentile&amp;quot;:0.006761221762454028},{&amp;quot;trait_id&amp;quot;:&amp;quot;facet_self_consciousness&amp;quot;,&amp;quot;name&amp;quot;:&amp;quot;Self-consciousness&amp;quot;,&amp;quot;category&amp;quot;:&amp;quot;personality&amp;quot;,&amp;quot;percentile&amp;quot;:0.6409526346582101},{&amp;quot;trait_id&amp;quot;:&amp;quot;facet_vulnerability&amp;quot;,&amp;quot;name&amp;quot;:&amp;quot;Susceptible to stress&amp;quot;,&amp;quot;category&amp;quot;:&amp;quot;personality&amp;quot;,&amp;quot;percentile&amp;quot;:0.369675866131936}]}],&amp;quot;needs&amp;quot;:[{&amp;quot;trait_id&amp;quot;:&amp;quot;need_challenge&amp;quot;,&amp;quot;name&amp;quot;:&amp;quot;Challenge&amp;quot;,&amp;quot;category&amp;quot;:&amp;quot;needs&amp;quot;,&amp;quot;percentile&amp;quot;:0.35446753801682473},{&amp;quot;trait_id&amp;quot;:&amp;quot;need_closeness&amp;quot;,&amp;quot;name&amp;quot;:&amp;quot;Closeness&amp;quot;,&amp;quot;category&amp;quot;:&amp;quot;needs&amp;quot;,&amp;quot;percentile&amp;quot;:0.2619340172144685},{&amp;quot;trait_id&amp;quot;:&amp;quot;need_curiosity&amp;quot;,&amp;quot;name&amp;quot;:&amp;quot;Curiosity&amp;quot;,&amp;quot;category&amp;quot;:&amp;quot;needs&amp;quot;,&amp;quot;percentile&amp;quot;:0.7008245099261644},{&amp;quot;trait_id&amp;quot;:&amp;quot;need_excitement&amp;quot;,&amp;quot;name&amp;quot;:&amp;quot;Excitement&amp;quot;,&amp;quot;category&amp;quot;:&amp;quot;needs&amp;quot;,&amp;quot;percentile&amp;quot;:0.279999893071971},{&amp;quot;trait_id&amp;quot;:&amp;quot;need_harmony&amp;quot;,&amp;quot;name&amp;quot;:&amp;quot;Harmony&amp;quot;,&amp;quot;category&amp;quot;:&amp;quot;needs&amp;quot;,&amp;quot;percentile&amp;quot;:0.078902747687144},{&amp;quot;trait_id&amp;quot;:&amp;quot;need_ideal&amp;quot;,&amp;quot;name&amp;quot;:&amp;quot;Ideal&amp;quot;,&amp;quot;category&amp;quot;:&amp;quot;needs&amp;quot;,&amp;quot;percentile&amp;quot;:0.17118039933618528},{&amp;quot;trait_id&amp;quot;:&amp;quot;need_liberty&amp;quot;,&amp;quot;name&amp;quot;:&amp;quot;Liberty&amp;quot;,&amp;quot;category&amp;quot;:&amp;quot;needs&amp;quot;,&amp;quot;percentile&amp;quot;:0.3221545703405543},{&amp;quot;trait_id&amp;quot;:&amp;quot;need_love&amp;quot;,&amp;quot;name&amp;quot;:&amp;quot;Love&amp;quot;,&amp;quot;category&amp;quot;:&amp;quot;needs&amp;quot;,&amp;quot;percentile&amp;quot;:</w:t>
      </w:r>
      <w:r>
        <w:lastRenderedPageBreak/>
        <w:t xml:space="preserve">0.5842129974071815},{&amp;quot;trait_id&amp;quot;:&amp;quot;need_practicality&amp;quot;,&amp;quot;name&amp;quot;:&amp;quot;Practicality&amp;quot;,&amp;quot;category&amp;quot;:&amp;quot;needs&amp;quot;,&amp;quot;percentile&amp;quot;:0.7917636644483492},{&amp;quot;trait_id&amp;quot;:&amp;quot;need_self_expression&amp;quot;,&amp;quot;name&amp;quot;:&amp;quot;Self-expression&amp;quot;,&amp;quot;category&amp;quot;:&amp;quot;needs&amp;quot;,&amp;quot;percentile&amp;quot;:0.4390342914781338},{&amp;quot;trait_id&amp;quot;:&amp;quot;need_stability&amp;quot;,&amp;quot;name&amp;quot;:&amp;quot;Stability&amp;quot;,&amp;quot;category&amp;quot;:&amp;quot;needs&amp;quot;,&amp;quot;percentile&amp;quot;:0.5012875168727058},{&amp;quot;trait_id&amp;quot;:&amp;quot;need_structure&amp;quot;,&amp;quot;name&amp;quot;:&amp;quot;Structure&amp;quot;,&amp;quot;category&amp;quot;:&amp;quot;needs&amp;quot;,&amp;quot;percentile&amp;quot;:0.25900522208298893}],&amp;quot;values&amp;quot;:[{&amp;quot;trait_id&amp;quot;:&amp;quot;value_conservation&amp;quot;,&amp;quot;name&amp;quot;:&amp;quot;Conservation&amp;quot;,&amp;quot;category&amp;quot;:&amp;quot;values&amp;quot;,&amp;quot;percentile&amp;quot;:0.025139288861989018},{&amp;quot;trait_id&amp;quot;:&amp;quot;value_openness_to_change&amp;quot;,&amp;quot;name&amp;quot;:&amp;quot;Openness to change&amp;quot;,&amp;quot;category&amp;quot;:&amp;quot;values&amp;quot;,&amp;quot;percentile&amp;quot;:0.5327503661220926},{&amp;quot;trait_id&amp;quot;:&amp;quot;value_hedonism&amp;quot;,&amp;quot;name&amp;quot;:&amp;quot;Hedonism&amp;quot;,&amp;quot;category&amp;quot;:&amp;quot;values&amp;quot;,&amp;quot;percentile&amp;quot;:0.12470460303026076},{&amp;quot;trait_id&amp;quot;:&amp;quot;value_self_enhancement&amp;quot;,&amp;quot;name&amp;quot;:&amp;quot;Self-enhancement&amp;quot;,&amp;quot;category&amp;quot;:&amp;quot;values&amp;quot;,&amp;quot;percentile&amp;quot;:0.25380038725178367},{&amp;quot;trait_id&amp;quot;:&amp;quot;value_self_transcendence&amp;quot;,&amp;quot;name&amp;quot;:&amp;quot;Self-transcendence&amp;quot;,&amp;quot;category&amp;quot;:&amp;quot;values&amp;quot;,&amp;quot;percentile&amp;quot;:0.2861053071367743}],&amp;quot;behavior&amp;quot;:[{&amp;quot;trait_id&amp;quot;:&amp;quot;behavior_sunday&amp;quot;,&amp;quot;name&amp;quot;:&amp;quot;Sunday&amp;quot;,&amp;quot;category&amp;quot;:&amp;quot;behavior&amp;quot;,&amp;quot;percentage&amp;quot;:0.0},{&amp;quot;trait_id&amp;quot;:&amp;quot;behavior_monday&amp;quot;,&amp;quot;name&amp;quot;:&amp;quot;Monday&amp;quot;,&amp;quot;category&amp;quot;:&amp;quot;behavior&amp;quot;,&amp;quot;percentage&amp;quot;:0.0},{&amp;quot;trait_id&amp;quot;:&amp;quot;behavior_tuesday&amp;quot;,&amp;quot;name&amp;quot;:&amp;quot;Tuesday&amp;quot;,&amp;quot;category&amp;quot;:&amp;quot;behavior&amp;quot;,&amp;quot;percentage&amp;quot;:0.0},{&amp;quot;trait_id&amp;quot;:&amp;quot;behavior_wednesday&amp;quot;,&amp;quot;name&amp;quot;:&amp;quot;Wednesday&amp;quot;,&amp;quot;category&amp;quot;:&amp;quot;behavior&amp;quot;,&amp;quot;percentage&amp;quot;:0.0},{&amp;quot;trait_id&amp;quot;:&amp;quot;behavior_thursday&amp;quot;,&amp;quot;name&amp;quot;:&amp;quot;Thursday&amp;quot;,&amp;quot;category&amp;quot;:&amp;quot;behavior&amp;quot;,&amp;quot;percentage&amp;quot;:1.0},{&amp;quot;trait_id&amp;quot;:&amp;quot;behavior_friday&amp;quot;,&amp;quot;name&amp;quot;:&amp;quot;Friday&amp;quot;,&amp;quot;category&amp;quot;:&amp;quot;behavior&amp;quot;,&amp;quot;percentage&amp;quot;:0.0},{&amp;quot;trait_id&amp;quot;:&amp;quot;behavior_saturday&amp;quot;,&amp;quot;name&amp;quot;:&amp;quot;Saturday&amp;quot;,&amp;quot;category&amp;quot;:&amp;quot;behavior&amp;quot;,&amp;quot;percentage&amp;quot;:0.0},{&amp;quot;trait_id&amp;quot;:&amp;quot;behavior_0000&amp;quot;,&amp;quot;name&amp;quot;:&amp;quot;0:00 am&amp;quot;,&amp;quot;category&amp;quot;:&amp;quot;behavior&amp;quot;,&amp;quot;percentage&amp;quot;:1.0},{&amp;quot;trait_id&amp;quot;:&amp;quot;behavior_0100&amp;quot;,&amp;quot;name&amp;quot;:&amp;quot;1:00 am&amp;quot;,&amp;quot;category&amp;quot;:&amp;quot;behavior&amp;quot;,&amp;quot;percentage&amp;quot;:0.0},{&amp;quot;trait_id&amp;quot;:&amp;quot;behavior_0200&amp;quot;,&amp;quot;name&amp;quot;:&amp;quot;2:00 am&amp;quot;,&amp;quot;category&amp;quot;:&amp;quot;behavior&amp;quot;,&amp;quot;percentage&amp;quot;:0.0},{&amp;quot;trait_id&amp;quot;:&amp;quot;behavior_0300&amp;quot;,&amp;quot;name&amp;quot;:&amp;quot;3:00 am&amp;quot;,&amp;quot;category&amp;quot;:&amp;quot;behavior&amp;quot;,&amp;quot;percentage&amp;quot;:0.0},{&amp;quot;trait_id&amp;quot;:&amp;quot;behavior_0400&amp;quot;,&amp;quot;name&amp;quot;:&amp;quot;4:00 am&amp;quot;,&amp;quot;category&amp;quot;:&amp;quot;behavior&amp;quot;,&amp;quot;percentage&amp;quot;:0.0},{&amp;quot;trait_id&amp;quot;:&amp;quot;behavior_0500&amp;quot;,&amp;quot;name&amp;quot;:&amp;quot;5:00 am&amp;quot;,&amp;quot;category&amp;quot;:&amp;quot;behavior&amp;quot;,&amp;quot;percentage&amp;quot;:0.0},{&amp;quot;trait_id&amp;quot;:&amp;quot;behavior_0600&amp;quot;,&amp;quot;name&amp;quot;:&amp;quot;6:00 am&amp;quot;,&amp;quot;category&amp;quot;:&amp;quot;behavior&amp;quot;,&amp;quot;percentage&amp;quot;:0.0},{&amp;quot;trait_id&amp;quot;:&amp;quot;behavior_0700&amp;quot;,&amp;quot;name&amp;quot;:&amp;quot;7:00 </w:t>
      </w:r>
      <w:r>
        <w:lastRenderedPageBreak/>
        <w:t>am&amp;quot;,&amp;quot;category&amp;quot;:&amp;quot;behavior&amp;quot;,&amp;quot;percentage&amp;quot;:0.0},{&amp;quot;trait_id&amp;quot;:&amp;quot;behavior_0800&amp;quot;,&amp;quot;name&amp;quot;:&amp;quot;8:00 am&amp;quot;,&amp;quot;category&amp;quot;:&amp;quot;behavior&amp;quot;,&amp;quot;percentage&amp;quot;:0.0},{&amp;quot;trait_id&amp;quot;:&amp;quot;behavior_0900&amp;quot;,&amp;quot;name&amp;quot;:&amp;quot;9:00 am&amp;quot;,&amp;quot;category&amp;quot;:&amp;quot;behavior&amp;quot;,&amp;quot;percentage&amp;quot;:0.0},{&amp;quot;trait_id&amp;quot;:&amp;quot;behavior_1000&amp;quot;,&amp;quot;name&amp;quot;:&amp;quot;10:00 am&amp;quot;,&amp;quot;category&amp;quot;:&amp;quot;behavior&amp;quot;,&amp;quot;percentage&amp;quot;:0.0},{&amp;quot;trait_id&amp;quot;:&amp;quot;behavior_1100&amp;quot;,&amp;quot;name&amp;quot;:&amp;quot;11:00 am&amp;quot;,&amp;quot;category&amp;quot;:&amp;quot;behavior&amp;quot;,&amp;quot;percentage&amp;quot;:0.0},{&amp;quot;trait_id&amp;quot;:&amp;quot;behavior_1200&amp;quot;,&amp;quot;name&amp;quot;:&amp;quot;12:00 pm&amp;quot;,&amp;quot;category&amp;quot;:&amp;quot;behavior&amp;quot;,&amp;quot;percentage&amp;quot;:0.0},{&amp;quot;trait_id&amp;quot;:&amp;quot;behavior_1300&amp;quot;,&amp;quot;name&amp;quot;:&amp;quot;1:00 pm&amp;quot;,&amp;quot;category&amp;quot;:&amp;quot;behavior&amp;quot;,&amp;quot;percentage&amp;quot;:0.0},{&amp;quot;trait_id&amp;quot;:&amp;quot;behavior_1400&amp;quot;,&amp;quot;name&amp;quot;:&amp;quot;2:00 pm&amp;quot;,&amp;quot;category&amp;quot;:&amp;quot;behavior&amp;quot;,&amp;quot;percentage&amp;quot;:0.0},{&amp;quot;trait_id&amp;quot;:&amp;quot;behavior_1500&amp;quot;,&amp;quot;name&amp;quot;:&amp;quot;3:00 pm&amp;quot;,&amp;quot;category&amp;quot;:&amp;quot;behavior&amp;quot;,&amp;quot;percentage&amp;quot;:0.0},{&amp;quot;trait_id&amp;quot;:&amp;quot;behavior_1600&amp;quot;,&amp;quot;name&amp;quot;:&amp;quot;4:00 pm&amp;quot;,&amp;quot;category&amp;quot;:&amp;quot;behavior&amp;quot;,&amp;quot;percentage&amp;quot;:0.0},{&amp;quot;trait_id&amp;quot;:&amp;quot;behavior_1700&amp;quot;,&amp;quot;name&amp;quot;:&amp;quot;5:00 pm&amp;quot;,&amp;quot;category&amp;quot;:&amp;quot;behavior&amp;quot;,&amp;quot;percentage&amp;quot;:0.0},{&amp;quot;trait_id&amp;quot;:&amp;quot;behavior_1800&amp;quot;,&amp;quot;name&amp;quot;:&amp;quot;6:00 pm&amp;quot;,&amp;quot;category&amp;quot;:&amp;quot;behavior&amp;quot;,&amp;quot;percentage&amp;quot;:0.0},{&amp;quot;trait_id&amp;quot;:&amp;quot;behavior_1900&amp;quot;,&amp;quot;name&amp;quot;:&amp;quot;7:00 pm&amp;quot;,&amp;quot;category&amp;quot;:&amp;quot;behavior&amp;quot;,&amp;quot;percentage&amp;quot;:0.0},{&amp;quot;trait_id&amp;quot;:&amp;quot;behavior_2000&amp;quot;,&amp;quot;name&amp;quot;:&amp;quot;8:00 pm&amp;quot;,&amp;quot;category&amp;quot;:&amp;quot;behavior&amp;quot;,&amp;quot;percentage&amp;quot;:0.0},{&amp;quot;trait_id&amp;quot;:&amp;quot;behavior_2100&amp;quot;,&amp;quot;name&amp;quot;:&amp;quot;9:00 pm&amp;quot;,&amp;quot;category&amp;quot;:&amp;quot;behavior&amp;quot;,&amp;quot;percentage&amp;quot;:0.0},{&amp;quot;trait_id&amp;quot;:&amp;quot;behavior_2200&amp;quot;,&amp;quot;name&amp;quot;:&amp;quot;10:00 pm&amp;quot;,&amp;quot;category&amp;quot;:&amp;quot;behavior&amp;quot;,&amp;quot;percentage&amp;quot;:0.0},{&amp;quot;trait_id&amp;quot;:&amp;quot;behavior_2300&amp;quot;,&amp;quot;name&amp;quot;:&amp;quot;11:00 pm&amp;quot;,&amp;quot;category&amp;quot;:&amp;quot;behavior&amp;quot;,&amp;quot;percentage&amp;quot;:0.0}],&amp;quot;warnings&amp;quot;:[{&amp;quot;warning_id&amp;quot;:&amp;quot;WORD_COUNT_MESSAGE&amp;quot;,&amp;quot;message&amp;quot;:&amp;quot;There were 103 words in the input. We need a minimum of 600, preferably 1,200 or more, to compute statistically significant estimates&amp;quot;}]}}\"/&gt;",</w:t>
      </w:r>
    </w:p>
    <w:p w14:paraId="635DA99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Data": {</w:t>
      </w:r>
    </w:p>
    <w:p w14:paraId="1B40756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header": [{</w:t>
      </w:r>
    </w:p>
    <w:p w14:paraId="12E4BEF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name": "Content-Type",</w:t>
      </w:r>
    </w:p>
    <w:p w14:paraId="6C7E0B2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value": "application/json"</w:t>
      </w:r>
    </w:p>
    <w:p w14:paraId="3A7F9F3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w:t>
      </w:r>
    </w:p>
    <w:p w14:paraId="4D0B706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body": {</w:t>
      </w:r>
    </w:p>
    <w:p w14:paraId="4AE4B39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resultCode": "20000",</w:t>
      </w:r>
    </w:p>
    <w:p w14:paraId="42CB090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developerMessage": "Success",</w:t>
      </w:r>
    </w:p>
    <w:p w14:paraId="0225B1C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data": {</w:t>
      </w:r>
    </w:p>
    <w:p w14:paraId="7B21D22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ord_count": 103,</w:t>
      </w:r>
    </w:p>
    <w:p w14:paraId="5B88A24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ord_count_message": "There were 103 words in the input. We need a minimum of 600, preferably 1,200 or more, to compute statistically significant estimates",</w:t>
      </w:r>
    </w:p>
    <w:p w14:paraId="23C6428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t>"processed_language": "en",</w:t>
      </w:r>
    </w:p>
    <w:p w14:paraId="07F217F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personality": [{</w:t>
      </w:r>
    </w:p>
    <w:p w14:paraId="6D8F4FE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ig5_openness",</w:t>
      </w:r>
    </w:p>
    <w:p w14:paraId="2DF9289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Openness",</w:t>
      </w:r>
    </w:p>
    <w:p w14:paraId="4A96CA0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15D21A1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9419901585070444,</w:t>
      </w:r>
    </w:p>
    <w:p w14:paraId="38405F4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hildren": [{</w:t>
      </w:r>
    </w:p>
    <w:p w14:paraId="18947FC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adventurousness",</w:t>
      </w:r>
    </w:p>
    <w:p w14:paraId="13F71D0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Adventurousness",</w:t>
      </w:r>
    </w:p>
    <w:p w14:paraId="0A22968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6BF576D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7039184189857008</w:t>
      </w:r>
    </w:p>
    <w:p w14:paraId="42DDAA2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4CD5073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artistic_interests",</w:t>
      </w:r>
    </w:p>
    <w:p w14:paraId="23827E2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Artistic interests",</w:t>
      </w:r>
    </w:p>
    <w:p w14:paraId="602F833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19C9293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25012526123098966</w:t>
      </w:r>
    </w:p>
    <w:p w14:paraId="553F468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778256B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emotionality",</w:t>
      </w:r>
    </w:p>
    <w:p w14:paraId="5E451C2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Emotionality",</w:t>
      </w:r>
    </w:p>
    <w:p w14:paraId="1C56834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3DF7E71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06114166098801965</w:t>
      </w:r>
    </w:p>
    <w:p w14:paraId="6A69D13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788D40F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imagination",</w:t>
      </w:r>
    </w:p>
    <w:p w14:paraId="5E013C5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Imagination",</w:t>
      </w:r>
    </w:p>
    <w:p w14:paraId="7074808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40740B0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5842673131490224</w:t>
      </w:r>
    </w:p>
    <w:p w14:paraId="3ED887D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13DF99E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intellect",</w:t>
      </w:r>
    </w:p>
    <w:p w14:paraId="041FC3C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Intellect",</w:t>
      </w:r>
    </w:p>
    <w:p w14:paraId="51A67E1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7B40E9A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9352859036042205</w:t>
      </w:r>
    </w:p>
    <w:p w14:paraId="0451E5E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54ED5DD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liberalism",</w:t>
      </w:r>
    </w:p>
    <w:p w14:paraId="31356D7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Authority-challenging",</w:t>
      </w:r>
    </w:p>
    <w:p w14:paraId="69B5A48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7875CC9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9911495661857173</w:t>
      </w:r>
    </w:p>
    <w:p w14:paraId="5A37DA1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w:t>
      </w:r>
    </w:p>
    <w:p w14:paraId="2BB64E3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0BE4689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ig5_conscientiousness",</w:t>
      </w:r>
    </w:p>
    <w:p w14:paraId="548DD21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Conscientiousness",</w:t>
      </w:r>
    </w:p>
    <w:p w14:paraId="5FC240C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3A3D075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37171487595491015,</w:t>
      </w:r>
    </w:p>
    <w:p w14:paraId="52503D2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hildren": [{</w:t>
      </w:r>
    </w:p>
    <w:p w14:paraId="6B47984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achievement_striving",</w:t>
      </w:r>
    </w:p>
    <w:p w14:paraId="34A9A6B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Achievement striving",</w:t>
      </w:r>
    </w:p>
    <w:p w14:paraId="6B6DD34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6F4E72D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7118571645159613</w:t>
      </w:r>
    </w:p>
    <w:p w14:paraId="2F97FF9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75341B5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r>
      <w:r>
        <w:tab/>
      </w:r>
      <w:r>
        <w:tab/>
        <w:t>"trait_id": "facet_cautiousness",</w:t>
      </w:r>
    </w:p>
    <w:p w14:paraId="6B09C54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Cautiousness",</w:t>
      </w:r>
    </w:p>
    <w:p w14:paraId="70E110C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054D64C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800612567487107</w:t>
      </w:r>
    </w:p>
    <w:p w14:paraId="051F1E7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15DFEF8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dutifulness",</w:t>
      </w:r>
    </w:p>
    <w:p w14:paraId="4AF5E2E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Dutifulness",</w:t>
      </w:r>
    </w:p>
    <w:p w14:paraId="560E298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785C250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39992000108860976</w:t>
      </w:r>
    </w:p>
    <w:p w14:paraId="0205DA4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3593DA7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orderliness",</w:t>
      </w:r>
    </w:p>
    <w:p w14:paraId="0431E18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Orderliness",</w:t>
      </w:r>
    </w:p>
    <w:p w14:paraId="08A6BD8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7FC1E60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16614259488044453</w:t>
      </w:r>
    </w:p>
    <w:p w14:paraId="4CA3137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272E32D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self_discipline",</w:t>
      </w:r>
    </w:p>
    <w:p w14:paraId="32622D7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Self-discipline",</w:t>
      </w:r>
    </w:p>
    <w:p w14:paraId="7B7603C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797B6D7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6799427224453404</w:t>
      </w:r>
    </w:p>
    <w:p w14:paraId="0F2434D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7B0C139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self_efficacy",</w:t>
      </w:r>
    </w:p>
    <w:p w14:paraId="1959636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Self-efficacy",</w:t>
      </w:r>
    </w:p>
    <w:p w14:paraId="15461EB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3E15E95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7488003647788268</w:t>
      </w:r>
    </w:p>
    <w:p w14:paraId="69A6712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w:t>
      </w:r>
    </w:p>
    <w:p w14:paraId="31507D6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77E798C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ig5_extraversion",</w:t>
      </w:r>
    </w:p>
    <w:p w14:paraId="0ADD0B9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Extraversion",</w:t>
      </w:r>
    </w:p>
    <w:p w14:paraId="5D139A0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540881B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769825199283471,</w:t>
      </w:r>
    </w:p>
    <w:p w14:paraId="65642EE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hildren": [{</w:t>
      </w:r>
    </w:p>
    <w:p w14:paraId="4F68385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activity_level",</w:t>
      </w:r>
    </w:p>
    <w:p w14:paraId="6C458AE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Activity level",</w:t>
      </w:r>
    </w:p>
    <w:p w14:paraId="42EF06C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66E3DD2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8186842409101049</w:t>
      </w:r>
    </w:p>
    <w:p w14:paraId="4EA716D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7B24773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assertiveness",</w:t>
      </w:r>
    </w:p>
    <w:p w14:paraId="40FD966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Assertiveness",</w:t>
      </w:r>
    </w:p>
    <w:p w14:paraId="5B7EB93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279452B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9368803673458745</w:t>
      </w:r>
    </w:p>
    <w:p w14:paraId="0036FBC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5864951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cheerfulness",</w:t>
      </w:r>
    </w:p>
    <w:p w14:paraId="25B98BB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Cheerfulness",</w:t>
      </w:r>
    </w:p>
    <w:p w14:paraId="5A3208A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4C83D83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08568528494419031</w:t>
      </w:r>
    </w:p>
    <w:p w14:paraId="7909DFF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0AE1CC7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excitement_seeking",</w:t>
      </w:r>
    </w:p>
    <w:p w14:paraId="136EB57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Excitement-seeking",</w:t>
      </w:r>
    </w:p>
    <w:p w14:paraId="1933AEA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r>
      <w:r>
        <w:tab/>
      </w:r>
      <w:r>
        <w:tab/>
        <w:t>"category": "personality",</w:t>
      </w:r>
    </w:p>
    <w:p w14:paraId="6EC1220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41737409880713605</w:t>
      </w:r>
    </w:p>
    <w:p w14:paraId="02423D3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4232E09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friendliness",</w:t>
      </w:r>
    </w:p>
    <w:p w14:paraId="34DFB00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Outgoing",</w:t>
      </w:r>
    </w:p>
    <w:p w14:paraId="0470772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6997C3A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11903701590788546</w:t>
      </w:r>
    </w:p>
    <w:p w14:paraId="7E397EC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7EC1C9C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gregariousness",</w:t>
      </w:r>
    </w:p>
    <w:p w14:paraId="6B677CC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Gregariousness",</w:t>
      </w:r>
    </w:p>
    <w:p w14:paraId="7C2B179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1C34DD5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28885133262983254</w:t>
      </w:r>
    </w:p>
    <w:p w14:paraId="331C123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w:t>
      </w:r>
    </w:p>
    <w:p w14:paraId="56F3D05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628CD6A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ig5_agreeableness",</w:t>
      </w:r>
    </w:p>
    <w:p w14:paraId="501382D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Agreeableness",</w:t>
      </w:r>
    </w:p>
    <w:p w14:paraId="1790029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0AC1594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059676107963974434,</w:t>
      </w:r>
    </w:p>
    <w:p w14:paraId="368B495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hildren": [{</w:t>
      </w:r>
    </w:p>
    <w:p w14:paraId="188895A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altruism",</w:t>
      </w:r>
    </w:p>
    <w:p w14:paraId="4AE2BAE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Altruism",</w:t>
      </w:r>
    </w:p>
    <w:p w14:paraId="772829F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5ADE0B7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15719464949941875</w:t>
      </w:r>
    </w:p>
    <w:p w14:paraId="1369E8D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61170E9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cooperation",</w:t>
      </w:r>
    </w:p>
    <w:p w14:paraId="4C97D2C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Cooperation",</w:t>
      </w:r>
    </w:p>
    <w:p w14:paraId="777E1C4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3C0F663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5311829109768751</w:t>
      </w:r>
    </w:p>
    <w:p w14:paraId="35D071F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18B1F15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modesty",</w:t>
      </w:r>
    </w:p>
    <w:p w14:paraId="7D848F2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Modesty",</w:t>
      </w:r>
    </w:p>
    <w:p w14:paraId="6175221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65A8978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07090707046748224</w:t>
      </w:r>
    </w:p>
    <w:p w14:paraId="0FCAF0F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778AE70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morality",</w:t>
      </w:r>
    </w:p>
    <w:p w14:paraId="26CEEE3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Uncompromising",</w:t>
      </w:r>
    </w:p>
    <w:p w14:paraId="6B9462B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369B873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12384491263638048</w:t>
      </w:r>
    </w:p>
    <w:p w14:paraId="079FB56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14FE270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sympathy",</w:t>
      </w:r>
    </w:p>
    <w:p w14:paraId="752AFFE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Sympathy",</w:t>
      </w:r>
    </w:p>
    <w:p w14:paraId="0DA7C65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786FC7E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27095816026778674</w:t>
      </w:r>
    </w:p>
    <w:p w14:paraId="73549E6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104E3D0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trust",</w:t>
      </w:r>
    </w:p>
    <w:p w14:paraId="2487D40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Trust",</w:t>
      </w:r>
    </w:p>
    <w:p w14:paraId="09DE5AB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324A616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9247631005981167</w:t>
      </w:r>
    </w:p>
    <w:p w14:paraId="6A87F7E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w:t>
      </w:r>
    </w:p>
    <w:p w14:paraId="7D3EFF7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t>}, {</w:t>
      </w:r>
    </w:p>
    <w:p w14:paraId="74DB2CD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ig5_neuroticism",</w:t>
      </w:r>
    </w:p>
    <w:p w14:paraId="1753AEA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Emotional range",</w:t>
      </w:r>
    </w:p>
    <w:p w14:paraId="005F732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personality",</w:t>
      </w:r>
    </w:p>
    <w:p w14:paraId="68D1E4D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6755651399913001,</w:t>
      </w:r>
    </w:p>
    <w:p w14:paraId="5744794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hildren": [{</w:t>
      </w:r>
    </w:p>
    <w:p w14:paraId="78EE507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anger",</w:t>
      </w:r>
    </w:p>
    <w:p w14:paraId="6992E39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Fiery",</w:t>
      </w:r>
    </w:p>
    <w:p w14:paraId="4331EE6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6D93910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3391256730478402</w:t>
      </w:r>
    </w:p>
    <w:p w14:paraId="512F887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27923B3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anxiety",</w:t>
      </w:r>
    </w:p>
    <w:p w14:paraId="2FF71AA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Prone to worry",</w:t>
      </w:r>
    </w:p>
    <w:p w14:paraId="35C658C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15498C0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5666725848376579</w:t>
      </w:r>
    </w:p>
    <w:p w14:paraId="418E0DC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01B2B92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depression",</w:t>
      </w:r>
    </w:p>
    <w:p w14:paraId="4076A3D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Melancholy",</w:t>
      </w:r>
    </w:p>
    <w:p w14:paraId="2277C38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6793DAE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7616169291993752</w:t>
      </w:r>
    </w:p>
    <w:p w14:paraId="2E4245E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3F80BBA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immoderation",</w:t>
      </w:r>
    </w:p>
    <w:p w14:paraId="48AB145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Immoderation",</w:t>
      </w:r>
    </w:p>
    <w:p w14:paraId="663802F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0DD6311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006761221762454028</w:t>
      </w:r>
    </w:p>
    <w:p w14:paraId="6D253EA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48E07E1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self_consciousness",</w:t>
      </w:r>
    </w:p>
    <w:p w14:paraId="6751AC2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Self-consciousness",</w:t>
      </w:r>
    </w:p>
    <w:p w14:paraId="4345C9F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6762610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6409526346582101</w:t>
      </w:r>
    </w:p>
    <w:p w14:paraId="4431F26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 {</w:t>
      </w:r>
    </w:p>
    <w:p w14:paraId="4B2D72F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trait_id": "facet_vulnerability",</w:t>
      </w:r>
    </w:p>
    <w:p w14:paraId="299F8EB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name": "Susceptible to stress",</w:t>
      </w:r>
    </w:p>
    <w:p w14:paraId="69331CC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category": "personality",</w:t>
      </w:r>
    </w:p>
    <w:p w14:paraId="68E3183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r>
      <w:r>
        <w:tab/>
        <w:t>"percentile": 0.369675866131936</w:t>
      </w:r>
    </w:p>
    <w:p w14:paraId="6B25CD3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w:t>
      </w:r>
    </w:p>
    <w:p w14:paraId="243F079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t>
      </w:r>
    </w:p>
    <w:p w14:paraId="2112ACF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needs": [{</w:t>
      </w:r>
    </w:p>
    <w:p w14:paraId="6482E87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need_challenge",</w:t>
      </w:r>
    </w:p>
    <w:p w14:paraId="0D1CB11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Challenge",</w:t>
      </w:r>
    </w:p>
    <w:p w14:paraId="20C2780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needs",</w:t>
      </w:r>
    </w:p>
    <w:p w14:paraId="5F827E2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35446753801682473</w:t>
      </w:r>
    </w:p>
    <w:p w14:paraId="2C2D819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68D07FC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need_closeness",</w:t>
      </w:r>
    </w:p>
    <w:p w14:paraId="21C1CE0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Closeness",</w:t>
      </w:r>
    </w:p>
    <w:p w14:paraId="230AB8B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needs",</w:t>
      </w:r>
    </w:p>
    <w:p w14:paraId="6D5E19B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2619340172144685</w:t>
      </w:r>
    </w:p>
    <w:p w14:paraId="4E0CEF9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t>}, {</w:t>
      </w:r>
    </w:p>
    <w:p w14:paraId="614FA48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need_curiosity",</w:t>
      </w:r>
    </w:p>
    <w:p w14:paraId="4766DB5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Curiosity",</w:t>
      </w:r>
    </w:p>
    <w:p w14:paraId="4FF9FA8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needs",</w:t>
      </w:r>
    </w:p>
    <w:p w14:paraId="440C663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7008245099261644</w:t>
      </w:r>
    </w:p>
    <w:p w14:paraId="2ABABBD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58C4780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need_excitement",</w:t>
      </w:r>
    </w:p>
    <w:p w14:paraId="043E61D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Excitement",</w:t>
      </w:r>
    </w:p>
    <w:p w14:paraId="683D3EA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needs",</w:t>
      </w:r>
    </w:p>
    <w:p w14:paraId="1098EDE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279999893071971</w:t>
      </w:r>
    </w:p>
    <w:p w14:paraId="55EA6B1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1D1C0EF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need_harmony",</w:t>
      </w:r>
    </w:p>
    <w:p w14:paraId="587765A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Harmony",</w:t>
      </w:r>
    </w:p>
    <w:p w14:paraId="7784D4B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needs",</w:t>
      </w:r>
    </w:p>
    <w:p w14:paraId="3DE28BF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078902747687144</w:t>
      </w:r>
    </w:p>
    <w:p w14:paraId="3721324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0F922DE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need_ideal",</w:t>
      </w:r>
    </w:p>
    <w:p w14:paraId="75F6B5A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Ideal",</w:t>
      </w:r>
    </w:p>
    <w:p w14:paraId="14A49CB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needs",</w:t>
      </w:r>
    </w:p>
    <w:p w14:paraId="0A1DF84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17118039933618528</w:t>
      </w:r>
    </w:p>
    <w:p w14:paraId="3ACA415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7C396B0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need_liberty",</w:t>
      </w:r>
    </w:p>
    <w:p w14:paraId="41CB4C1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Liberty",</w:t>
      </w:r>
    </w:p>
    <w:p w14:paraId="2F3243A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needs",</w:t>
      </w:r>
    </w:p>
    <w:p w14:paraId="365A33D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3221545703405543</w:t>
      </w:r>
    </w:p>
    <w:p w14:paraId="3D836E3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7628D74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need_love",</w:t>
      </w:r>
    </w:p>
    <w:p w14:paraId="17D8873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Love",</w:t>
      </w:r>
    </w:p>
    <w:p w14:paraId="68C7B4D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needs",</w:t>
      </w:r>
    </w:p>
    <w:p w14:paraId="5070E1D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5842129974071815</w:t>
      </w:r>
    </w:p>
    <w:p w14:paraId="1593B64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5EC4100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need_practicality",</w:t>
      </w:r>
    </w:p>
    <w:p w14:paraId="22A8387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Practicality",</w:t>
      </w:r>
    </w:p>
    <w:p w14:paraId="2A8ABEC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needs",</w:t>
      </w:r>
    </w:p>
    <w:p w14:paraId="27C52C0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7917636644483492</w:t>
      </w:r>
    </w:p>
    <w:p w14:paraId="52363B8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05961B4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need_self_expression",</w:t>
      </w:r>
    </w:p>
    <w:p w14:paraId="6AA17B4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Self-expression",</w:t>
      </w:r>
    </w:p>
    <w:p w14:paraId="500483F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needs",</w:t>
      </w:r>
    </w:p>
    <w:p w14:paraId="584703F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4390342914781338</w:t>
      </w:r>
    </w:p>
    <w:p w14:paraId="376F791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4A852BD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need_stability",</w:t>
      </w:r>
    </w:p>
    <w:p w14:paraId="71EFB1B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Stability",</w:t>
      </w:r>
    </w:p>
    <w:p w14:paraId="1380C44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needs",</w:t>
      </w:r>
    </w:p>
    <w:p w14:paraId="4DF747C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5012875168727058</w:t>
      </w:r>
    </w:p>
    <w:p w14:paraId="2289E25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1EBD8BF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need_structure",</w:t>
      </w:r>
    </w:p>
    <w:p w14:paraId="68AF1A1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Structure",</w:t>
      </w:r>
    </w:p>
    <w:p w14:paraId="2089716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needs",</w:t>
      </w:r>
    </w:p>
    <w:p w14:paraId="53D1207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r>
      <w:r>
        <w:tab/>
        <w:t>"percentile": 0.25900522208298893</w:t>
      </w:r>
    </w:p>
    <w:p w14:paraId="18D8369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t>
      </w:r>
    </w:p>
    <w:p w14:paraId="39B3679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values": [{</w:t>
      </w:r>
    </w:p>
    <w:p w14:paraId="329A0E2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value_conservation",</w:t>
      </w:r>
    </w:p>
    <w:p w14:paraId="5B1DE98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Conservation",</w:t>
      </w:r>
    </w:p>
    <w:p w14:paraId="2593AC9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values",</w:t>
      </w:r>
    </w:p>
    <w:p w14:paraId="2D50F59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025139288861989018</w:t>
      </w:r>
    </w:p>
    <w:p w14:paraId="15E9BE4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4335744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value_openness_to_change",</w:t>
      </w:r>
    </w:p>
    <w:p w14:paraId="74BA6A0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Openness to change",</w:t>
      </w:r>
    </w:p>
    <w:p w14:paraId="2E82B57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values",</w:t>
      </w:r>
    </w:p>
    <w:p w14:paraId="6779243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5327503661220926</w:t>
      </w:r>
    </w:p>
    <w:p w14:paraId="2D6E7D5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02CA362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value_hedonism",</w:t>
      </w:r>
    </w:p>
    <w:p w14:paraId="228CA36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Hedonism",</w:t>
      </w:r>
    </w:p>
    <w:p w14:paraId="08657E7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values",</w:t>
      </w:r>
    </w:p>
    <w:p w14:paraId="38B14FC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12470460303026076</w:t>
      </w:r>
    </w:p>
    <w:p w14:paraId="054D859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0A0BC47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value_self_enhancement",</w:t>
      </w:r>
    </w:p>
    <w:p w14:paraId="007C8FF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Self-enhancement",</w:t>
      </w:r>
    </w:p>
    <w:p w14:paraId="45AC2AA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values",</w:t>
      </w:r>
    </w:p>
    <w:p w14:paraId="78EC674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25380038725178367</w:t>
      </w:r>
    </w:p>
    <w:p w14:paraId="2042558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2BD8BE6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value_self_transcendence",</w:t>
      </w:r>
    </w:p>
    <w:p w14:paraId="350CD6B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Self-transcendence",</w:t>
      </w:r>
    </w:p>
    <w:p w14:paraId="489558B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values",</w:t>
      </w:r>
    </w:p>
    <w:p w14:paraId="2479F79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ile": 0.2861053071367743</w:t>
      </w:r>
    </w:p>
    <w:p w14:paraId="761D41A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t>
      </w:r>
    </w:p>
    <w:p w14:paraId="5B6BF0D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behavior": [{</w:t>
      </w:r>
    </w:p>
    <w:p w14:paraId="570448C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sunday",</w:t>
      </w:r>
    </w:p>
    <w:p w14:paraId="5A696CE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Sunday",</w:t>
      </w:r>
    </w:p>
    <w:p w14:paraId="1984065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78F39CA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34CCBDB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2D968DE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monday",</w:t>
      </w:r>
    </w:p>
    <w:p w14:paraId="03CF169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Monday",</w:t>
      </w:r>
    </w:p>
    <w:p w14:paraId="3AA2446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7E26B09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2D5202F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3E47F99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tuesday",</w:t>
      </w:r>
    </w:p>
    <w:p w14:paraId="6A401E5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Tuesday",</w:t>
      </w:r>
    </w:p>
    <w:p w14:paraId="38D866F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60F3D60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05665D0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430C906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wednesday",</w:t>
      </w:r>
    </w:p>
    <w:p w14:paraId="540C2FE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Wednesday",</w:t>
      </w:r>
    </w:p>
    <w:p w14:paraId="7296C07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1C63096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1E6D4CE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622B02A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r>
      <w:r>
        <w:tab/>
        <w:t>"trait_id": "behavior_thursday",</w:t>
      </w:r>
    </w:p>
    <w:p w14:paraId="2711428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Thursday",</w:t>
      </w:r>
    </w:p>
    <w:p w14:paraId="5C3296B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1BCD3B4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1.0</w:t>
      </w:r>
    </w:p>
    <w:p w14:paraId="2B69021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768215A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friday",</w:t>
      </w:r>
    </w:p>
    <w:p w14:paraId="7784A33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Friday",</w:t>
      </w:r>
    </w:p>
    <w:p w14:paraId="3675899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562CF46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15A9A96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28D4A9E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saturday",</w:t>
      </w:r>
    </w:p>
    <w:p w14:paraId="0187332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Saturday",</w:t>
      </w:r>
    </w:p>
    <w:p w14:paraId="3AC21B0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4394072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20E260A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27A263B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0000",</w:t>
      </w:r>
    </w:p>
    <w:p w14:paraId="1BD96D0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0:00 am",</w:t>
      </w:r>
    </w:p>
    <w:p w14:paraId="7F37984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12DAB31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1.0</w:t>
      </w:r>
    </w:p>
    <w:p w14:paraId="6B16442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5041D6E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0100",</w:t>
      </w:r>
    </w:p>
    <w:p w14:paraId="08DF09A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1:00 am",</w:t>
      </w:r>
    </w:p>
    <w:p w14:paraId="6F82376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7194BEF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726FD5E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476D478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0200",</w:t>
      </w:r>
    </w:p>
    <w:p w14:paraId="465E96D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2:00 am",</w:t>
      </w:r>
    </w:p>
    <w:p w14:paraId="35CE36F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431F485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22263A2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2F926F4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0300",</w:t>
      </w:r>
    </w:p>
    <w:p w14:paraId="1FC46AC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3:00 am",</w:t>
      </w:r>
    </w:p>
    <w:p w14:paraId="4D407E8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3E41CF2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7DB54FD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2FC556F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0400",</w:t>
      </w:r>
    </w:p>
    <w:p w14:paraId="40A6AD8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4:00 am",</w:t>
      </w:r>
    </w:p>
    <w:p w14:paraId="555C05C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4656BF8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08FE207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182F61B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0500",</w:t>
      </w:r>
    </w:p>
    <w:p w14:paraId="6CC3D0E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5:00 am",</w:t>
      </w:r>
    </w:p>
    <w:p w14:paraId="2F32866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405A54A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646EC94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092CD2F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0600",</w:t>
      </w:r>
    </w:p>
    <w:p w14:paraId="17A5C7E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6:00 am",</w:t>
      </w:r>
    </w:p>
    <w:p w14:paraId="4DF222D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5D30322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1CFFFE8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t>}, {</w:t>
      </w:r>
    </w:p>
    <w:p w14:paraId="23D408B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0700",</w:t>
      </w:r>
    </w:p>
    <w:p w14:paraId="185E0FA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7:00 am",</w:t>
      </w:r>
    </w:p>
    <w:p w14:paraId="6B8B004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4E95E39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67488B7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651C3BB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0800",</w:t>
      </w:r>
    </w:p>
    <w:p w14:paraId="072C88C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8:00 am",</w:t>
      </w:r>
    </w:p>
    <w:p w14:paraId="5287AF8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3A64BBB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4581F26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253D6FF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0900",</w:t>
      </w:r>
    </w:p>
    <w:p w14:paraId="40FC93E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9:00 am",</w:t>
      </w:r>
    </w:p>
    <w:p w14:paraId="34C2912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2746902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5914267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7514935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1000",</w:t>
      </w:r>
    </w:p>
    <w:p w14:paraId="3164A6C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10:00 am",</w:t>
      </w:r>
    </w:p>
    <w:p w14:paraId="7D5FE39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62ABA90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6E80EF0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635EA5D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1100",</w:t>
      </w:r>
    </w:p>
    <w:p w14:paraId="410C782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11:00 am",</w:t>
      </w:r>
    </w:p>
    <w:p w14:paraId="166B3F1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2B60796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2F1D22C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0BCD04E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1200",</w:t>
      </w:r>
    </w:p>
    <w:p w14:paraId="5341605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12:00 pm",</w:t>
      </w:r>
    </w:p>
    <w:p w14:paraId="0E18D3D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69831BA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65C95D0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7903346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1300",</w:t>
      </w:r>
    </w:p>
    <w:p w14:paraId="0AFD4EB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1:00 pm",</w:t>
      </w:r>
    </w:p>
    <w:p w14:paraId="32C1CED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5028304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30D19D9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749681D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1400",</w:t>
      </w:r>
    </w:p>
    <w:p w14:paraId="4D00F25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2:00 pm",</w:t>
      </w:r>
    </w:p>
    <w:p w14:paraId="385E0BE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0AFCB43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1B9AFE3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241697F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1500",</w:t>
      </w:r>
    </w:p>
    <w:p w14:paraId="11CF888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3:00 pm",</w:t>
      </w:r>
    </w:p>
    <w:p w14:paraId="61B4D78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71BCB93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70198F9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1FA7CCA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1600",</w:t>
      </w:r>
    </w:p>
    <w:p w14:paraId="036339A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4:00 pm",</w:t>
      </w:r>
    </w:p>
    <w:p w14:paraId="10A76F5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02684FB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r>
      <w:r>
        <w:tab/>
      </w:r>
      <w:r>
        <w:tab/>
      </w:r>
      <w:r>
        <w:tab/>
      </w:r>
      <w:r>
        <w:tab/>
      </w:r>
      <w:r>
        <w:tab/>
        <w:t>"percentage": 0.0</w:t>
      </w:r>
    </w:p>
    <w:p w14:paraId="76C75F9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59AB3FE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1700",</w:t>
      </w:r>
    </w:p>
    <w:p w14:paraId="19C08C0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5:00 pm",</w:t>
      </w:r>
    </w:p>
    <w:p w14:paraId="0AC8474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40632FC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382BEB7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07F4DA5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1800",</w:t>
      </w:r>
    </w:p>
    <w:p w14:paraId="576A337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6:00 pm",</w:t>
      </w:r>
    </w:p>
    <w:p w14:paraId="20447A7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7E1A660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55C98CC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302ADE4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1900",</w:t>
      </w:r>
    </w:p>
    <w:p w14:paraId="779EFD4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7:00 pm",</w:t>
      </w:r>
    </w:p>
    <w:p w14:paraId="296837D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1E32BD8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1B9D7AAD"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0377ECC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2000",</w:t>
      </w:r>
    </w:p>
    <w:p w14:paraId="2AC37565"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8:00 pm",</w:t>
      </w:r>
    </w:p>
    <w:p w14:paraId="277B7B2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472FA037"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0922482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0336E8C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2100",</w:t>
      </w:r>
    </w:p>
    <w:p w14:paraId="6C8C96EB"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9:00 pm",</w:t>
      </w:r>
    </w:p>
    <w:p w14:paraId="6886AEE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11F0DCA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604E2C3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320223C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2200",</w:t>
      </w:r>
    </w:p>
    <w:p w14:paraId="17224F5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10:00 pm",</w:t>
      </w:r>
    </w:p>
    <w:p w14:paraId="1A49DD1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1EB2E50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500980E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 {</w:t>
      </w:r>
    </w:p>
    <w:p w14:paraId="17A2262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trait_id": "behavior_2300",</w:t>
      </w:r>
    </w:p>
    <w:p w14:paraId="429FA8DF"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name": "11:00 pm",</w:t>
      </w:r>
    </w:p>
    <w:p w14:paraId="021E5E03"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category": "behavior",</w:t>
      </w:r>
    </w:p>
    <w:p w14:paraId="62095B4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percentage": 0.0</w:t>
      </w:r>
    </w:p>
    <w:p w14:paraId="1BFE8F01"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t>
      </w:r>
    </w:p>
    <w:p w14:paraId="0FC0E14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arnings": [{</w:t>
      </w:r>
    </w:p>
    <w:p w14:paraId="758FE278"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warning_id": "WORD_COUNT_MESSAGE",</w:t>
      </w:r>
    </w:p>
    <w:p w14:paraId="2BF008D6"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r>
      <w:r>
        <w:tab/>
        <w:t>"message": "There were 103 words in the input. We need a minimum of 600, preferably 1,200 or more, to compute statistically significant estimates"</w:t>
      </w:r>
    </w:p>
    <w:p w14:paraId="328FBB4E"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r>
      <w:r>
        <w:tab/>
        <w:t>}]</w:t>
      </w:r>
    </w:p>
    <w:p w14:paraId="4F1176B4"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r>
      <w:r>
        <w:tab/>
        <w:t>}</w:t>
      </w:r>
    </w:p>
    <w:p w14:paraId="6C03A949"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r>
      <w:r>
        <w:tab/>
        <w:t>}</w:t>
      </w:r>
    </w:p>
    <w:p w14:paraId="638243D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r>
      <w:r>
        <w:tab/>
        <w:t>}</w:t>
      </w:r>
    </w:p>
    <w:p w14:paraId="17706ACA"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w:t>
      </w:r>
    </w:p>
    <w:p w14:paraId="4EBD944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CurrentState": "W_E01_ERROR_PARTNER",</w:t>
      </w:r>
    </w:p>
    <w:p w14:paraId="59ED8FC0"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r>
      <w:r>
        <w:tab/>
        <w:t>"NextState": "IDLE",</w:t>
      </w:r>
    </w:p>
    <w:p w14:paraId="09B0A88C"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lastRenderedPageBreak/>
        <w:tab/>
      </w:r>
      <w:r>
        <w:tab/>
        <w:t>"ProcessingTime": "172 ms"</w:t>
      </w:r>
    </w:p>
    <w:p w14:paraId="593EB6A2" w14:textId="77777777" w:rsidR="00383B59" w:rsidRDefault="00383B59" w:rsidP="00383B59">
      <w:pPr>
        <w:pStyle w:val="NoSpacing"/>
        <w:pBdr>
          <w:top w:val="single" w:sz="4" w:space="1" w:color="auto"/>
          <w:left w:val="single" w:sz="4" w:space="1" w:color="auto"/>
          <w:bottom w:val="single" w:sz="4" w:space="1" w:color="auto"/>
          <w:right w:val="single" w:sz="4" w:space="1" w:color="auto"/>
        </w:pBdr>
      </w:pPr>
      <w:r>
        <w:tab/>
        <w:t>}</w:t>
      </w:r>
    </w:p>
    <w:p w14:paraId="55F15265" w14:textId="77777777" w:rsidR="00174B28" w:rsidRPr="00174B28" w:rsidRDefault="00383B59" w:rsidP="00383B59">
      <w:pPr>
        <w:pStyle w:val="NoSpacing"/>
        <w:pBdr>
          <w:top w:val="single" w:sz="4" w:space="1" w:color="auto"/>
          <w:left w:val="single" w:sz="4" w:space="1" w:color="auto"/>
          <w:bottom w:val="single" w:sz="4" w:space="1" w:color="auto"/>
          <w:right w:val="single" w:sz="4" w:space="1" w:color="auto"/>
        </w:pBdr>
        <w:rPr>
          <w:rtl/>
          <w:cs/>
        </w:rPr>
      </w:pPr>
      <w:r>
        <w:t>}</w:t>
      </w:r>
    </w:p>
    <w:sectPr w:rsidR="00174B28" w:rsidRPr="00174B28">
      <w:headerReference w:type="default" r:id="rId25"/>
      <w:footerReference w:type="default" r:id="rId2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B65791" w14:textId="77777777" w:rsidR="00A46890" w:rsidRDefault="00A46890" w:rsidP="00BB2E95">
      <w:pPr>
        <w:spacing w:after="0" w:line="240" w:lineRule="auto"/>
      </w:pPr>
      <w:r>
        <w:separator/>
      </w:r>
    </w:p>
  </w:endnote>
  <w:endnote w:type="continuationSeparator" w:id="0">
    <w:p w14:paraId="6D90B61A" w14:textId="77777777" w:rsidR="00A46890" w:rsidRDefault="00A46890" w:rsidP="00BB2E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rdia New">
    <w:panose1 w:val="020B03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E0002AFF" w:usb1="C000247B"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Andale Sans UI">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Browallia New">
    <w:panose1 w:val="020B06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2A31CC" w14:textId="77777777" w:rsidR="0053380F" w:rsidRDefault="0053380F">
    <w:pPr>
      <w:pStyle w:val="Footer"/>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8ACA93" w14:textId="77777777" w:rsidR="00A46890" w:rsidRDefault="00A46890" w:rsidP="00BB2E95">
      <w:pPr>
        <w:spacing w:after="0" w:line="240" w:lineRule="auto"/>
      </w:pPr>
      <w:r>
        <w:separator/>
      </w:r>
    </w:p>
  </w:footnote>
  <w:footnote w:type="continuationSeparator" w:id="0">
    <w:p w14:paraId="7CD35D4C" w14:textId="77777777" w:rsidR="00A46890" w:rsidRDefault="00A46890" w:rsidP="00BB2E9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Spacing w:w="0" w:type="dxa"/>
      <w:tblCellMar>
        <w:top w:w="60" w:type="dxa"/>
        <w:left w:w="60" w:type="dxa"/>
        <w:bottom w:w="60" w:type="dxa"/>
        <w:right w:w="60" w:type="dxa"/>
      </w:tblCellMar>
      <w:tblLook w:val="04A0" w:firstRow="1" w:lastRow="0" w:firstColumn="1" w:lastColumn="0" w:noHBand="0" w:noVBand="1"/>
    </w:tblPr>
    <w:tblGrid>
      <w:gridCol w:w="1262"/>
      <w:gridCol w:w="5766"/>
      <w:gridCol w:w="1982"/>
    </w:tblGrid>
    <w:tr w:rsidR="0053380F" w:rsidRPr="00B62D29" w14:paraId="6A619B54" w14:textId="77777777" w:rsidTr="00BB2E95">
      <w:trPr>
        <w:tblCellSpacing w:w="0" w:type="dxa"/>
      </w:trPr>
      <w:tc>
        <w:tcPr>
          <w:tcW w:w="700" w:type="pct"/>
          <w:vMerge w:val="restart"/>
          <w:tcBorders>
            <w:top w:val="single" w:sz="6" w:space="0" w:color="000000"/>
            <w:left w:val="single" w:sz="6" w:space="0" w:color="000000"/>
            <w:bottom w:val="single" w:sz="6" w:space="0" w:color="000000"/>
            <w:right w:val="nil"/>
          </w:tcBorders>
          <w:tcMar>
            <w:top w:w="58" w:type="dxa"/>
            <w:left w:w="58" w:type="dxa"/>
            <w:bottom w:w="58" w:type="dxa"/>
            <w:right w:w="0" w:type="dxa"/>
          </w:tcMar>
          <w:vAlign w:val="center"/>
          <w:hideMark/>
        </w:tcPr>
        <w:p w14:paraId="67EFE04D" w14:textId="77777777" w:rsidR="0053380F" w:rsidRPr="00B62D29" w:rsidRDefault="0053380F" w:rsidP="00BB2E95">
          <w:pPr>
            <w:spacing w:before="100" w:beforeAutospacing="1" w:after="58"/>
            <w:jc w:val="center"/>
            <w:rPr>
              <w:rFonts w:cs="Arial"/>
              <w:color w:val="000000"/>
              <w:szCs w:val="20"/>
            </w:rPr>
          </w:pPr>
          <w:r>
            <w:rPr>
              <w:rFonts w:cs="Arial"/>
              <w:b/>
              <w:bCs/>
              <w:color w:val="000000"/>
              <w:sz w:val="56"/>
              <w:szCs w:val="56"/>
            </w:rPr>
            <w:t>T3</w:t>
          </w:r>
        </w:p>
      </w:tc>
      <w:tc>
        <w:tcPr>
          <w:tcW w:w="4300" w:type="pct"/>
          <w:gridSpan w:val="2"/>
          <w:tcBorders>
            <w:top w:val="single" w:sz="6" w:space="0" w:color="000000"/>
            <w:left w:val="single" w:sz="6" w:space="0" w:color="000000"/>
            <w:bottom w:val="single" w:sz="6" w:space="0" w:color="000000"/>
            <w:right w:val="single" w:sz="6" w:space="0" w:color="000000"/>
          </w:tcBorders>
          <w:tcMar>
            <w:top w:w="58" w:type="dxa"/>
            <w:left w:w="58" w:type="dxa"/>
            <w:bottom w:w="58" w:type="dxa"/>
            <w:right w:w="58" w:type="dxa"/>
          </w:tcMar>
          <w:hideMark/>
        </w:tcPr>
        <w:p w14:paraId="787CE4C7" w14:textId="77777777" w:rsidR="0053380F" w:rsidRPr="00B62D29" w:rsidRDefault="0053380F" w:rsidP="00BB2E95">
          <w:pPr>
            <w:spacing w:before="100" w:beforeAutospacing="1" w:after="58"/>
            <w:rPr>
              <w:rFonts w:cs="Arial"/>
              <w:color w:val="000000"/>
              <w:szCs w:val="20"/>
            </w:rPr>
          </w:pPr>
          <w:r>
            <w:rPr>
              <w:rFonts w:cs="Arial"/>
              <w:i/>
              <w:iCs/>
              <w:color w:val="000000"/>
              <w:sz w:val="32"/>
              <w:szCs w:val="32"/>
            </w:rPr>
            <w:t>External API Management</w:t>
          </w:r>
        </w:p>
      </w:tc>
    </w:tr>
    <w:tr w:rsidR="0053380F" w:rsidRPr="00B62D29" w14:paraId="66659BE1" w14:textId="77777777" w:rsidTr="003F3B91">
      <w:trPr>
        <w:tblCellSpacing w:w="0" w:type="dxa"/>
      </w:trPr>
      <w:tc>
        <w:tcPr>
          <w:tcW w:w="0" w:type="auto"/>
          <w:vMerge/>
          <w:tcBorders>
            <w:top w:val="single" w:sz="6" w:space="0" w:color="000000"/>
            <w:left w:val="single" w:sz="6" w:space="0" w:color="000000"/>
            <w:bottom w:val="single" w:sz="6" w:space="0" w:color="000000"/>
            <w:right w:val="nil"/>
          </w:tcBorders>
          <w:vAlign w:val="center"/>
          <w:hideMark/>
        </w:tcPr>
        <w:p w14:paraId="3D90DB3A" w14:textId="77777777" w:rsidR="0053380F" w:rsidRPr="00B62D29" w:rsidRDefault="0053380F" w:rsidP="00BB2E95">
          <w:pPr>
            <w:spacing w:after="0"/>
            <w:rPr>
              <w:rFonts w:cs="Arial"/>
              <w:color w:val="000000"/>
              <w:szCs w:val="20"/>
            </w:rPr>
          </w:pPr>
        </w:p>
      </w:tc>
      <w:tc>
        <w:tcPr>
          <w:tcW w:w="3200" w:type="pct"/>
          <w:tcBorders>
            <w:top w:val="nil"/>
            <w:left w:val="single" w:sz="6" w:space="0" w:color="000000"/>
            <w:bottom w:val="single" w:sz="6" w:space="0" w:color="000000"/>
            <w:right w:val="nil"/>
          </w:tcBorders>
          <w:tcMar>
            <w:top w:w="0" w:type="dxa"/>
            <w:left w:w="58" w:type="dxa"/>
            <w:bottom w:w="58" w:type="dxa"/>
            <w:right w:w="0" w:type="dxa"/>
          </w:tcMar>
          <w:hideMark/>
        </w:tcPr>
        <w:p w14:paraId="7937279E" w14:textId="77777777" w:rsidR="0053380F" w:rsidRPr="00B62D29" w:rsidRDefault="0053380F" w:rsidP="00BB2E95">
          <w:pPr>
            <w:spacing w:before="100" w:beforeAutospacing="1" w:after="58"/>
            <w:rPr>
              <w:rFonts w:cs="Arial"/>
              <w:color w:val="000000"/>
              <w:szCs w:val="20"/>
            </w:rPr>
          </w:pPr>
          <w:r>
            <w:rPr>
              <w:rFonts w:cs="Arial"/>
              <w:i/>
              <w:iCs/>
              <w:color w:val="000000"/>
              <w:szCs w:val="20"/>
            </w:rPr>
            <w:t>Technical Specification</w:t>
          </w:r>
        </w:p>
      </w:tc>
      <w:tc>
        <w:tcPr>
          <w:tcW w:w="1100" w:type="pct"/>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14:paraId="53F7D9A6" w14:textId="77777777" w:rsidR="0053380F" w:rsidRPr="00B62D29" w:rsidRDefault="0053380F" w:rsidP="00BB2E95">
          <w:pPr>
            <w:spacing w:before="100" w:beforeAutospacing="1" w:after="58"/>
            <w:rPr>
              <w:rFonts w:cs="Arial"/>
              <w:color w:val="000000"/>
              <w:szCs w:val="20"/>
            </w:rPr>
          </w:pPr>
          <w:r w:rsidRPr="00B62D29">
            <w:rPr>
              <w:rFonts w:cs="Arial"/>
              <w:i/>
              <w:iCs/>
              <w:color w:val="000000"/>
              <w:szCs w:val="20"/>
            </w:rPr>
            <w:t>&lt;Document ID&gt;</w:t>
          </w:r>
        </w:p>
      </w:tc>
    </w:tr>
  </w:tbl>
  <w:p w14:paraId="6319FA20" w14:textId="77777777" w:rsidR="0053380F" w:rsidRDefault="005338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82975"/>
    <w:multiLevelType w:val="hybridMultilevel"/>
    <w:tmpl w:val="842636F0"/>
    <w:lvl w:ilvl="0" w:tplc="BE24E5D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4B0414"/>
    <w:multiLevelType w:val="hybridMultilevel"/>
    <w:tmpl w:val="6812F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522065"/>
    <w:multiLevelType w:val="hybridMultilevel"/>
    <w:tmpl w:val="6A7205DA"/>
    <w:lvl w:ilvl="0" w:tplc="BE24E5D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283DA7"/>
    <w:multiLevelType w:val="hybridMultilevel"/>
    <w:tmpl w:val="F1723A90"/>
    <w:lvl w:ilvl="0" w:tplc="AAECB66C">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481E9D"/>
    <w:multiLevelType w:val="hybridMultilevel"/>
    <w:tmpl w:val="F45CF4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1921D4"/>
    <w:multiLevelType w:val="hybridMultilevel"/>
    <w:tmpl w:val="0C4068BA"/>
    <w:lvl w:ilvl="0" w:tplc="BE24E5D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4F75B4"/>
    <w:multiLevelType w:val="hybridMultilevel"/>
    <w:tmpl w:val="5F1891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C74D3A"/>
    <w:multiLevelType w:val="hybridMultilevel"/>
    <w:tmpl w:val="DE642188"/>
    <w:lvl w:ilvl="0" w:tplc="8D58D96C">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F312049"/>
    <w:multiLevelType w:val="hybridMultilevel"/>
    <w:tmpl w:val="7C148250"/>
    <w:lvl w:ilvl="0" w:tplc="BE24E5D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F5F0812"/>
    <w:multiLevelType w:val="hybridMultilevel"/>
    <w:tmpl w:val="B62649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78211D"/>
    <w:multiLevelType w:val="hybridMultilevel"/>
    <w:tmpl w:val="F8961FD2"/>
    <w:lvl w:ilvl="0" w:tplc="BE24E5D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8E5C4D"/>
    <w:multiLevelType w:val="hybridMultilevel"/>
    <w:tmpl w:val="0B668B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2A7416C"/>
    <w:multiLevelType w:val="hybridMultilevel"/>
    <w:tmpl w:val="33FCA8E6"/>
    <w:lvl w:ilvl="0" w:tplc="BE24E5D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6419EB"/>
    <w:multiLevelType w:val="hybridMultilevel"/>
    <w:tmpl w:val="63D2FC96"/>
    <w:lvl w:ilvl="0" w:tplc="BE24E5D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4003EB"/>
    <w:multiLevelType w:val="hybridMultilevel"/>
    <w:tmpl w:val="EFEA6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9B6F2F"/>
    <w:multiLevelType w:val="hybridMultilevel"/>
    <w:tmpl w:val="369A34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B2A53A5"/>
    <w:multiLevelType w:val="hybridMultilevel"/>
    <w:tmpl w:val="4C68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FD6B3B"/>
    <w:multiLevelType w:val="hybridMultilevel"/>
    <w:tmpl w:val="157697B6"/>
    <w:lvl w:ilvl="0" w:tplc="04090001">
      <w:start w:val="1"/>
      <w:numFmt w:val="bullet"/>
      <w:lvlText w:val=""/>
      <w:lvlJc w:val="left"/>
      <w:pPr>
        <w:ind w:left="673" w:hanging="360"/>
      </w:pPr>
      <w:rPr>
        <w:rFonts w:ascii="Symbol" w:hAnsi="Symbol" w:hint="default"/>
      </w:rPr>
    </w:lvl>
    <w:lvl w:ilvl="1" w:tplc="04090003" w:tentative="1">
      <w:start w:val="1"/>
      <w:numFmt w:val="bullet"/>
      <w:lvlText w:val="o"/>
      <w:lvlJc w:val="left"/>
      <w:pPr>
        <w:ind w:left="1393" w:hanging="360"/>
      </w:pPr>
      <w:rPr>
        <w:rFonts w:ascii="Courier New" w:hAnsi="Courier New" w:cs="Courier New" w:hint="default"/>
      </w:rPr>
    </w:lvl>
    <w:lvl w:ilvl="2" w:tplc="04090005" w:tentative="1">
      <w:start w:val="1"/>
      <w:numFmt w:val="bullet"/>
      <w:lvlText w:val=""/>
      <w:lvlJc w:val="left"/>
      <w:pPr>
        <w:ind w:left="2113" w:hanging="360"/>
      </w:pPr>
      <w:rPr>
        <w:rFonts w:ascii="Wingdings" w:hAnsi="Wingdings" w:hint="default"/>
      </w:rPr>
    </w:lvl>
    <w:lvl w:ilvl="3" w:tplc="04090001" w:tentative="1">
      <w:start w:val="1"/>
      <w:numFmt w:val="bullet"/>
      <w:lvlText w:val=""/>
      <w:lvlJc w:val="left"/>
      <w:pPr>
        <w:ind w:left="2833" w:hanging="360"/>
      </w:pPr>
      <w:rPr>
        <w:rFonts w:ascii="Symbol" w:hAnsi="Symbol" w:hint="default"/>
      </w:rPr>
    </w:lvl>
    <w:lvl w:ilvl="4" w:tplc="04090003" w:tentative="1">
      <w:start w:val="1"/>
      <w:numFmt w:val="bullet"/>
      <w:lvlText w:val="o"/>
      <w:lvlJc w:val="left"/>
      <w:pPr>
        <w:ind w:left="3553" w:hanging="360"/>
      </w:pPr>
      <w:rPr>
        <w:rFonts w:ascii="Courier New" w:hAnsi="Courier New" w:cs="Courier New" w:hint="default"/>
      </w:rPr>
    </w:lvl>
    <w:lvl w:ilvl="5" w:tplc="04090005" w:tentative="1">
      <w:start w:val="1"/>
      <w:numFmt w:val="bullet"/>
      <w:lvlText w:val=""/>
      <w:lvlJc w:val="left"/>
      <w:pPr>
        <w:ind w:left="4273" w:hanging="360"/>
      </w:pPr>
      <w:rPr>
        <w:rFonts w:ascii="Wingdings" w:hAnsi="Wingdings" w:hint="default"/>
      </w:rPr>
    </w:lvl>
    <w:lvl w:ilvl="6" w:tplc="04090001" w:tentative="1">
      <w:start w:val="1"/>
      <w:numFmt w:val="bullet"/>
      <w:lvlText w:val=""/>
      <w:lvlJc w:val="left"/>
      <w:pPr>
        <w:ind w:left="4993" w:hanging="360"/>
      </w:pPr>
      <w:rPr>
        <w:rFonts w:ascii="Symbol" w:hAnsi="Symbol" w:hint="default"/>
      </w:rPr>
    </w:lvl>
    <w:lvl w:ilvl="7" w:tplc="04090003" w:tentative="1">
      <w:start w:val="1"/>
      <w:numFmt w:val="bullet"/>
      <w:lvlText w:val="o"/>
      <w:lvlJc w:val="left"/>
      <w:pPr>
        <w:ind w:left="5713" w:hanging="360"/>
      </w:pPr>
      <w:rPr>
        <w:rFonts w:ascii="Courier New" w:hAnsi="Courier New" w:cs="Courier New" w:hint="default"/>
      </w:rPr>
    </w:lvl>
    <w:lvl w:ilvl="8" w:tplc="04090005" w:tentative="1">
      <w:start w:val="1"/>
      <w:numFmt w:val="bullet"/>
      <w:lvlText w:val=""/>
      <w:lvlJc w:val="left"/>
      <w:pPr>
        <w:ind w:left="6433" w:hanging="360"/>
      </w:pPr>
      <w:rPr>
        <w:rFonts w:ascii="Wingdings" w:hAnsi="Wingdings" w:hint="default"/>
      </w:rPr>
    </w:lvl>
  </w:abstractNum>
  <w:abstractNum w:abstractNumId="18">
    <w:nsid w:val="52C76C22"/>
    <w:multiLevelType w:val="hybridMultilevel"/>
    <w:tmpl w:val="D05256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307986"/>
    <w:multiLevelType w:val="hybridMultilevel"/>
    <w:tmpl w:val="CEDEB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3C0820"/>
    <w:multiLevelType w:val="hybridMultilevel"/>
    <w:tmpl w:val="C2222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9C16B7"/>
    <w:multiLevelType w:val="hybridMultilevel"/>
    <w:tmpl w:val="5E8471AC"/>
    <w:lvl w:ilvl="0" w:tplc="BE24E5D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93859A2"/>
    <w:multiLevelType w:val="hybridMultilevel"/>
    <w:tmpl w:val="369A34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A24480E"/>
    <w:multiLevelType w:val="hybridMultilevel"/>
    <w:tmpl w:val="133E7314"/>
    <w:lvl w:ilvl="0" w:tplc="AAECB66C">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F351A06"/>
    <w:multiLevelType w:val="hybridMultilevel"/>
    <w:tmpl w:val="399228C0"/>
    <w:lvl w:ilvl="0" w:tplc="AAECB66C">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000751E"/>
    <w:multiLevelType w:val="hybridMultilevel"/>
    <w:tmpl w:val="8F2036E2"/>
    <w:lvl w:ilvl="0" w:tplc="8D58D96C">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F803A6"/>
    <w:multiLevelType w:val="hybridMultilevel"/>
    <w:tmpl w:val="5384603E"/>
    <w:lvl w:ilvl="0" w:tplc="8D58D96C">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730353D"/>
    <w:multiLevelType w:val="hybridMultilevel"/>
    <w:tmpl w:val="DC067E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B0B1D34"/>
    <w:multiLevelType w:val="hybridMultilevel"/>
    <w:tmpl w:val="3072E1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BF53230"/>
    <w:multiLevelType w:val="hybridMultilevel"/>
    <w:tmpl w:val="0B668B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0"/>
  </w:num>
  <w:num w:numId="3">
    <w:abstractNumId w:val="16"/>
  </w:num>
  <w:num w:numId="4">
    <w:abstractNumId w:val="29"/>
  </w:num>
  <w:num w:numId="5">
    <w:abstractNumId w:val="14"/>
  </w:num>
  <w:num w:numId="6">
    <w:abstractNumId w:val="6"/>
  </w:num>
  <w:num w:numId="7">
    <w:abstractNumId w:val="1"/>
  </w:num>
  <w:num w:numId="8">
    <w:abstractNumId w:val="4"/>
  </w:num>
  <w:num w:numId="9">
    <w:abstractNumId w:val="2"/>
  </w:num>
  <w:num w:numId="10">
    <w:abstractNumId w:val="17"/>
  </w:num>
  <w:num w:numId="11">
    <w:abstractNumId w:val="26"/>
  </w:num>
  <w:num w:numId="12">
    <w:abstractNumId w:val="25"/>
  </w:num>
  <w:num w:numId="13">
    <w:abstractNumId w:val="7"/>
  </w:num>
  <w:num w:numId="14">
    <w:abstractNumId w:val="13"/>
  </w:num>
  <w:num w:numId="15">
    <w:abstractNumId w:val="8"/>
  </w:num>
  <w:num w:numId="16">
    <w:abstractNumId w:val="22"/>
  </w:num>
  <w:num w:numId="17">
    <w:abstractNumId w:val="21"/>
  </w:num>
  <w:num w:numId="18">
    <w:abstractNumId w:val="24"/>
  </w:num>
  <w:num w:numId="19">
    <w:abstractNumId w:val="9"/>
  </w:num>
  <w:num w:numId="20">
    <w:abstractNumId w:val="23"/>
  </w:num>
  <w:num w:numId="21">
    <w:abstractNumId w:val="27"/>
  </w:num>
  <w:num w:numId="22">
    <w:abstractNumId w:val="10"/>
  </w:num>
  <w:num w:numId="23">
    <w:abstractNumId w:val="18"/>
  </w:num>
  <w:num w:numId="24">
    <w:abstractNumId w:val="28"/>
  </w:num>
  <w:num w:numId="25">
    <w:abstractNumId w:val="11"/>
  </w:num>
  <w:num w:numId="26">
    <w:abstractNumId w:val="20"/>
  </w:num>
  <w:num w:numId="27">
    <w:abstractNumId w:val="12"/>
  </w:num>
  <w:num w:numId="28">
    <w:abstractNumId w:val="3"/>
  </w:num>
  <w:num w:numId="29">
    <w:abstractNumId w:val="5"/>
  </w:num>
  <w:num w:numId="30">
    <w:abstractNumId w:val="1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2E95"/>
    <w:rsid w:val="00004002"/>
    <w:rsid w:val="00007B09"/>
    <w:rsid w:val="00010141"/>
    <w:rsid w:val="00011DFE"/>
    <w:rsid w:val="00016722"/>
    <w:rsid w:val="000203D5"/>
    <w:rsid w:val="00033485"/>
    <w:rsid w:val="00034D4B"/>
    <w:rsid w:val="00035164"/>
    <w:rsid w:val="00040B69"/>
    <w:rsid w:val="00041EFC"/>
    <w:rsid w:val="000424D5"/>
    <w:rsid w:val="00043443"/>
    <w:rsid w:val="00046418"/>
    <w:rsid w:val="00050EEF"/>
    <w:rsid w:val="0006087B"/>
    <w:rsid w:val="0006602D"/>
    <w:rsid w:val="000814BC"/>
    <w:rsid w:val="000815E7"/>
    <w:rsid w:val="00082A4F"/>
    <w:rsid w:val="000835A8"/>
    <w:rsid w:val="00083C4E"/>
    <w:rsid w:val="0008731F"/>
    <w:rsid w:val="0009398B"/>
    <w:rsid w:val="00095F9F"/>
    <w:rsid w:val="000A0F92"/>
    <w:rsid w:val="000A7DEE"/>
    <w:rsid w:val="000B0865"/>
    <w:rsid w:val="000B63D1"/>
    <w:rsid w:val="000B72A0"/>
    <w:rsid w:val="000C31E1"/>
    <w:rsid w:val="000C469E"/>
    <w:rsid w:val="000C7EDA"/>
    <w:rsid w:val="000D341D"/>
    <w:rsid w:val="000D668E"/>
    <w:rsid w:val="000D7DCD"/>
    <w:rsid w:val="000E032A"/>
    <w:rsid w:val="000E2751"/>
    <w:rsid w:val="000E4590"/>
    <w:rsid w:val="000F17BC"/>
    <w:rsid w:val="000F770B"/>
    <w:rsid w:val="000F7A23"/>
    <w:rsid w:val="0010096F"/>
    <w:rsid w:val="00100A56"/>
    <w:rsid w:val="00105353"/>
    <w:rsid w:val="001143D6"/>
    <w:rsid w:val="00115755"/>
    <w:rsid w:val="00116522"/>
    <w:rsid w:val="00117D26"/>
    <w:rsid w:val="0013361E"/>
    <w:rsid w:val="00136979"/>
    <w:rsid w:val="00140DEA"/>
    <w:rsid w:val="00141BEB"/>
    <w:rsid w:val="00143A9D"/>
    <w:rsid w:val="00156827"/>
    <w:rsid w:val="0016176A"/>
    <w:rsid w:val="00165B98"/>
    <w:rsid w:val="0017074C"/>
    <w:rsid w:val="0017211A"/>
    <w:rsid w:val="00174B28"/>
    <w:rsid w:val="00183A3D"/>
    <w:rsid w:val="001845B7"/>
    <w:rsid w:val="001936C7"/>
    <w:rsid w:val="00195D68"/>
    <w:rsid w:val="001A4915"/>
    <w:rsid w:val="001A501F"/>
    <w:rsid w:val="001A594F"/>
    <w:rsid w:val="001A5D8C"/>
    <w:rsid w:val="001A6ED0"/>
    <w:rsid w:val="001B3B86"/>
    <w:rsid w:val="001B53E7"/>
    <w:rsid w:val="001C3D83"/>
    <w:rsid w:val="001C7BD2"/>
    <w:rsid w:val="001D0AA7"/>
    <w:rsid w:val="001E100B"/>
    <w:rsid w:val="001F0400"/>
    <w:rsid w:val="001F07EF"/>
    <w:rsid w:val="001F3B04"/>
    <w:rsid w:val="00202BBD"/>
    <w:rsid w:val="00205724"/>
    <w:rsid w:val="00216B30"/>
    <w:rsid w:val="00217AF9"/>
    <w:rsid w:val="00221D9D"/>
    <w:rsid w:val="002255A5"/>
    <w:rsid w:val="002303DE"/>
    <w:rsid w:val="00230B47"/>
    <w:rsid w:val="002322FD"/>
    <w:rsid w:val="0023350C"/>
    <w:rsid w:val="002337AD"/>
    <w:rsid w:val="002368DE"/>
    <w:rsid w:val="002371AE"/>
    <w:rsid w:val="0024100F"/>
    <w:rsid w:val="002429A5"/>
    <w:rsid w:val="00245658"/>
    <w:rsid w:val="0024686C"/>
    <w:rsid w:val="0025090F"/>
    <w:rsid w:val="00256E06"/>
    <w:rsid w:val="00257033"/>
    <w:rsid w:val="00260B72"/>
    <w:rsid w:val="00262574"/>
    <w:rsid w:val="0026370A"/>
    <w:rsid w:val="00263D4A"/>
    <w:rsid w:val="00273D94"/>
    <w:rsid w:val="0028062E"/>
    <w:rsid w:val="00281D71"/>
    <w:rsid w:val="00286D3E"/>
    <w:rsid w:val="002938F1"/>
    <w:rsid w:val="002A0DD2"/>
    <w:rsid w:val="002A3DFA"/>
    <w:rsid w:val="002A4A22"/>
    <w:rsid w:val="002A7093"/>
    <w:rsid w:val="002A73A0"/>
    <w:rsid w:val="002B4797"/>
    <w:rsid w:val="002B4940"/>
    <w:rsid w:val="002B5246"/>
    <w:rsid w:val="002B63E1"/>
    <w:rsid w:val="002C05BD"/>
    <w:rsid w:val="002D43E6"/>
    <w:rsid w:val="002F12F3"/>
    <w:rsid w:val="002F1809"/>
    <w:rsid w:val="002F1D92"/>
    <w:rsid w:val="002F5424"/>
    <w:rsid w:val="00301D8C"/>
    <w:rsid w:val="00304780"/>
    <w:rsid w:val="00321CAD"/>
    <w:rsid w:val="003245CC"/>
    <w:rsid w:val="003312D6"/>
    <w:rsid w:val="00331CBB"/>
    <w:rsid w:val="0033511B"/>
    <w:rsid w:val="00342D57"/>
    <w:rsid w:val="00343BA9"/>
    <w:rsid w:val="0035152C"/>
    <w:rsid w:val="00354E7A"/>
    <w:rsid w:val="003555F2"/>
    <w:rsid w:val="0036019D"/>
    <w:rsid w:val="0036075E"/>
    <w:rsid w:val="00364352"/>
    <w:rsid w:val="00371443"/>
    <w:rsid w:val="00376066"/>
    <w:rsid w:val="003770D8"/>
    <w:rsid w:val="00383B59"/>
    <w:rsid w:val="00390C83"/>
    <w:rsid w:val="00395303"/>
    <w:rsid w:val="003A037A"/>
    <w:rsid w:val="003A3A52"/>
    <w:rsid w:val="003A537F"/>
    <w:rsid w:val="003A64C1"/>
    <w:rsid w:val="003B75CC"/>
    <w:rsid w:val="003C0852"/>
    <w:rsid w:val="003C2FF8"/>
    <w:rsid w:val="003C4565"/>
    <w:rsid w:val="003D3B4A"/>
    <w:rsid w:val="003E0A0D"/>
    <w:rsid w:val="003F3B91"/>
    <w:rsid w:val="003F5661"/>
    <w:rsid w:val="003F744E"/>
    <w:rsid w:val="00403D1B"/>
    <w:rsid w:val="0040408C"/>
    <w:rsid w:val="00404C7B"/>
    <w:rsid w:val="00405D26"/>
    <w:rsid w:val="0040679C"/>
    <w:rsid w:val="0041103C"/>
    <w:rsid w:val="00411B15"/>
    <w:rsid w:val="00413AC4"/>
    <w:rsid w:val="00415A60"/>
    <w:rsid w:val="004266D2"/>
    <w:rsid w:val="00427FD9"/>
    <w:rsid w:val="00430050"/>
    <w:rsid w:val="00435E99"/>
    <w:rsid w:val="00440BC0"/>
    <w:rsid w:val="00441385"/>
    <w:rsid w:val="00443FDC"/>
    <w:rsid w:val="00447F6B"/>
    <w:rsid w:val="00456417"/>
    <w:rsid w:val="0045692B"/>
    <w:rsid w:val="004677BB"/>
    <w:rsid w:val="00471666"/>
    <w:rsid w:val="004734DB"/>
    <w:rsid w:val="00474692"/>
    <w:rsid w:val="00481BA0"/>
    <w:rsid w:val="00482ACC"/>
    <w:rsid w:val="0048506A"/>
    <w:rsid w:val="00487231"/>
    <w:rsid w:val="00487446"/>
    <w:rsid w:val="00491DE7"/>
    <w:rsid w:val="00493F8A"/>
    <w:rsid w:val="00494CDA"/>
    <w:rsid w:val="004A1B73"/>
    <w:rsid w:val="004A2804"/>
    <w:rsid w:val="004A366D"/>
    <w:rsid w:val="004A4F5C"/>
    <w:rsid w:val="004A6375"/>
    <w:rsid w:val="004B47EE"/>
    <w:rsid w:val="004C1330"/>
    <w:rsid w:val="004C576D"/>
    <w:rsid w:val="004C59B9"/>
    <w:rsid w:val="004C5AF4"/>
    <w:rsid w:val="004C6711"/>
    <w:rsid w:val="004D039D"/>
    <w:rsid w:val="004D2C3D"/>
    <w:rsid w:val="004D72B2"/>
    <w:rsid w:val="004E062A"/>
    <w:rsid w:val="004E1467"/>
    <w:rsid w:val="004E18EC"/>
    <w:rsid w:val="004F0163"/>
    <w:rsid w:val="00503A1D"/>
    <w:rsid w:val="00511CED"/>
    <w:rsid w:val="0053380F"/>
    <w:rsid w:val="0053412A"/>
    <w:rsid w:val="00534534"/>
    <w:rsid w:val="0055507E"/>
    <w:rsid w:val="005601E2"/>
    <w:rsid w:val="00561731"/>
    <w:rsid w:val="00563EB7"/>
    <w:rsid w:val="0057340C"/>
    <w:rsid w:val="00575727"/>
    <w:rsid w:val="005775A7"/>
    <w:rsid w:val="00585CE2"/>
    <w:rsid w:val="00592018"/>
    <w:rsid w:val="00592F3A"/>
    <w:rsid w:val="005950DF"/>
    <w:rsid w:val="00595E2C"/>
    <w:rsid w:val="005A16A7"/>
    <w:rsid w:val="005A595F"/>
    <w:rsid w:val="005A5F2B"/>
    <w:rsid w:val="005B1C9D"/>
    <w:rsid w:val="005B20DB"/>
    <w:rsid w:val="005B4463"/>
    <w:rsid w:val="005B5A95"/>
    <w:rsid w:val="005B5E4A"/>
    <w:rsid w:val="005C0C49"/>
    <w:rsid w:val="005C281F"/>
    <w:rsid w:val="005C5BBC"/>
    <w:rsid w:val="005D3DAB"/>
    <w:rsid w:val="005D6341"/>
    <w:rsid w:val="005E2635"/>
    <w:rsid w:val="005E7079"/>
    <w:rsid w:val="005E7CA5"/>
    <w:rsid w:val="005F0844"/>
    <w:rsid w:val="005F32AD"/>
    <w:rsid w:val="005F6672"/>
    <w:rsid w:val="006036C8"/>
    <w:rsid w:val="00622F9F"/>
    <w:rsid w:val="0062341E"/>
    <w:rsid w:val="00633DEE"/>
    <w:rsid w:val="00643ED8"/>
    <w:rsid w:val="0065117E"/>
    <w:rsid w:val="00652C63"/>
    <w:rsid w:val="00652EDA"/>
    <w:rsid w:val="00653AE2"/>
    <w:rsid w:val="00671917"/>
    <w:rsid w:val="00672957"/>
    <w:rsid w:val="006733D8"/>
    <w:rsid w:val="00684389"/>
    <w:rsid w:val="0069439F"/>
    <w:rsid w:val="00695CCC"/>
    <w:rsid w:val="006A3178"/>
    <w:rsid w:val="006B05A5"/>
    <w:rsid w:val="006B0D76"/>
    <w:rsid w:val="006B2449"/>
    <w:rsid w:val="006B5751"/>
    <w:rsid w:val="006B58FE"/>
    <w:rsid w:val="006B671F"/>
    <w:rsid w:val="006C2EBD"/>
    <w:rsid w:val="006C51EE"/>
    <w:rsid w:val="006C7456"/>
    <w:rsid w:val="006D4963"/>
    <w:rsid w:val="006E1B7B"/>
    <w:rsid w:val="006E3E50"/>
    <w:rsid w:val="006F4AAE"/>
    <w:rsid w:val="006F4BA3"/>
    <w:rsid w:val="006F68D3"/>
    <w:rsid w:val="00702B8C"/>
    <w:rsid w:val="00703383"/>
    <w:rsid w:val="0071563B"/>
    <w:rsid w:val="00717237"/>
    <w:rsid w:val="00717FF3"/>
    <w:rsid w:val="00723BCA"/>
    <w:rsid w:val="007242EF"/>
    <w:rsid w:val="0072619E"/>
    <w:rsid w:val="007323E7"/>
    <w:rsid w:val="00732649"/>
    <w:rsid w:val="00743119"/>
    <w:rsid w:val="007459CB"/>
    <w:rsid w:val="0075011E"/>
    <w:rsid w:val="007517D4"/>
    <w:rsid w:val="007533A4"/>
    <w:rsid w:val="0075590B"/>
    <w:rsid w:val="007635A7"/>
    <w:rsid w:val="00763DFD"/>
    <w:rsid w:val="0076419C"/>
    <w:rsid w:val="00765C3B"/>
    <w:rsid w:val="00770A80"/>
    <w:rsid w:val="00771797"/>
    <w:rsid w:val="007739EB"/>
    <w:rsid w:val="00773B75"/>
    <w:rsid w:val="007754D4"/>
    <w:rsid w:val="00776BC3"/>
    <w:rsid w:val="0078301F"/>
    <w:rsid w:val="00783891"/>
    <w:rsid w:val="00783CCC"/>
    <w:rsid w:val="0078514C"/>
    <w:rsid w:val="00787F53"/>
    <w:rsid w:val="007904C0"/>
    <w:rsid w:val="007904F6"/>
    <w:rsid w:val="007912C6"/>
    <w:rsid w:val="0079750D"/>
    <w:rsid w:val="007A5E66"/>
    <w:rsid w:val="007B0D8B"/>
    <w:rsid w:val="007B4356"/>
    <w:rsid w:val="007B7537"/>
    <w:rsid w:val="007C019A"/>
    <w:rsid w:val="007C08C1"/>
    <w:rsid w:val="007C09B3"/>
    <w:rsid w:val="007C1872"/>
    <w:rsid w:val="007C21C8"/>
    <w:rsid w:val="007C2F61"/>
    <w:rsid w:val="007C3850"/>
    <w:rsid w:val="007C72A7"/>
    <w:rsid w:val="007C75D3"/>
    <w:rsid w:val="007D1B0C"/>
    <w:rsid w:val="007D42D1"/>
    <w:rsid w:val="007E63CF"/>
    <w:rsid w:val="007F3678"/>
    <w:rsid w:val="007F4167"/>
    <w:rsid w:val="008016F0"/>
    <w:rsid w:val="00805992"/>
    <w:rsid w:val="0080725D"/>
    <w:rsid w:val="00816835"/>
    <w:rsid w:val="00817EFF"/>
    <w:rsid w:val="00820096"/>
    <w:rsid w:val="00821F13"/>
    <w:rsid w:val="008277E6"/>
    <w:rsid w:val="00830678"/>
    <w:rsid w:val="00831873"/>
    <w:rsid w:val="00833C43"/>
    <w:rsid w:val="00834C06"/>
    <w:rsid w:val="00835E3A"/>
    <w:rsid w:val="008420DD"/>
    <w:rsid w:val="008505C3"/>
    <w:rsid w:val="008531C8"/>
    <w:rsid w:val="0085409A"/>
    <w:rsid w:val="00863A17"/>
    <w:rsid w:val="00867F08"/>
    <w:rsid w:val="00882048"/>
    <w:rsid w:val="00883F9D"/>
    <w:rsid w:val="00892312"/>
    <w:rsid w:val="008B0B76"/>
    <w:rsid w:val="008B29C8"/>
    <w:rsid w:val="008C2856"/>
    <w:rsid w:val="008C462D"/>
    <w:rsid w:val="008C5511"/>
    <w:rsid w:val="008C599C"/>
    <w:rsid w:val="008C632E"/>
    <w:rsid w:val="008C68D9"/>
    <w:rsid w:val="008D0215"/>
    <w:rsid w:val="008D428E"/>
    <w:rsid w:val="008D4868"/>
    <w:rsid w:val="008D5A17"/>
    <w:rsid w:val="008D691B"/>
    <w:rsid w:val="008E0DD3"/>
    <w:rsid w:val="008E1277"/>
    <w:rsid w:val="008E287D"/>
    <w:rsid w:val="008F4A13"/>
    <w:rsid w:val="008F7E2A"/>
    <w:rsid w:val="00900A89"/>
    <w:rsid w:val="00903400"/>
    <w:rsid w:val="00904893"/>
    <w:rsid w:val="00914D64"/>
    <w:rsid w:val="009336D4"/>
    <w:rsid w:val="0093670C"/>
    <w:rsid w:val="0093711B"/>
    <w:rsid w:val="009376DF"/>
    <w:rsid w:val="00937B76"/>
    <w:rsid w:val="00942752"/>
    <w:rsid w:val="00953ECC"/>
    <w:rsid w:val="00954180"/>
    <w:rsid w:val="009576CF"/>
    <w:rsid w:val="009578F2"/>
    <w:rsid w:val="0096687B"/>
    <w:rsid w:val="00970D6D"/>
    <w:rsid w:val="00971DAB"/>
    <w:rsid w:val="009740A9"/>
    <w:rsid w:val="00974865"/>
    <w:rsid w:val="009770C7"/>
    <w:rsid w:val="00977C24"/>
    <w:rsid w:val="009831B2"/>
    <w:rsid w:val="0098704C"/>
    <w:rsid w:val="00987E92"/>
    <w:rsid w:val="00987FE7"/>
    <w:rsid w:val="00992306"/>
    <w:rsid w:val="009A2F09"/>
    <w:rsid w:val="009A3A77"/>
    <w:rsid w:val="009B46E0"/>
    <w:rsid w:val="009B60C9"/>
    <w:rsid w:val="009C7F6A"/>
    <w:rsid w:val="009D037A"/>
    <w:rsid w:val="009D0586"/>
    <w:rsid w:val="009D5B2B"/>
    <w:rsid w:val="009E6737"/>
    <w:rsid w:val="009E6DE7"/>
    <w:rsid w:val="009F239F"/>
    <w:rsid w:val="009F33B6"/>
    <w:rsid w:val="009F5B7F"/>
    <w:rsid w:val="00A00DC8"/>
    <w:rsid w:val="00A01048"/>
    <w:rsid w:val="00A022B7"/>
    <w:rsid w:val="00A06DA8"/>
    <w:rsid w:val="00A10229"/>
    <w:rsid w:val="00A1033A"/>
    <w:rsid w:val="00A124E8"/>
    <w:rsid w:val="00A13BAE"/>
    <w:rsid w:val="00A145C0"/>
    <w:rsid w:val="00A169B4"/>
    <w:rsid w:val="00A25C05"/>
    <w:rsid w:val="00A26B4F"/>
    <w:rsid w:val="00A27410"/>
    <w:rsid w:val="00A31934"/>
    <w:rsid w:val="00A36569"/>
    <w:rsid w:val="00A425F0"/>
    <w:rsid w:val="00A46890"/>
    <w:rsid w:val="00A47428"/>
    <w:rsid w:val="00A5175A"/>
    <w:rsid w:val="00A5211F"/>
    <w:rsid w:val="00A52525"/>
    <w:rsid w:val="00A52AF7"/>
    <w:rsid w:val="00A53EF8"/>
    <w:rsid w:val="00A61D92"/>
    <w:rsid w:val="00A63D76"/>
    <w:rsid w:val="00A65735"/>
    <w:rsid w:val="00A6700B"/>
    <w:rsid w:val="00A7087E"/>
    <w:rsid w:val="00A84C46"/>
    <w:rsid w:val="00A9064E"/>
    <w:rsid w:val="00A90E45"/>
    <w:rsid w:val="00A91080"/>
    <w:rsid w:val="00A931A2"/>
    <w:rsid w:val="00A937D7"/>
    <w:rsid w:val="00A95322"/>
    <w:rsid w:val="00A9622E"/>
    <w:rsid w:val="00A97062"/>
    <w:rsid w:val="00A976D7"/>
    <w:rsid w:val="00AA1A44"/>
    <w:rsid w:val="00AA1FA6"/>
    <w:rsid w:val="00AA3C1D"/>
    <w:rsid w:val="00AA3F45"/>
    <w:rsid w:val="00AA5B5F"/>
    <w:rsid w:val="00AA68E9"/>
    <w:rsid w:val="00AB3176"/>
    <w:rsid w:val="00AB37F9"/>
    <w:rsid w:val="00AB4595"/>
    <w:rsid w:val="00AB7249"/>
    <w:rsid w:val="00AC060C"/>
    <w:rsid w:val="00AC10C0"/>
    <w:rsid w:val="00AD62F7"/>
    <w:rsid w:val="00AE6052"/>
    <w:rsid w:val="00AE65B7"/>
    <w:rsid w:val="00AE6DD4"/>
    <w:rsid w:val="00AF2F22"/>
    <w:rsid w:val="00AF768C"/>
    <w:rsid w:val="00B01A2C"/>
    <w:rsid w:val="00B1317C"/>
    <w:rsid w:val="00B1344A"/>
    <w:rsid w:val="00B149E8"/>
    <w:rsid w:val="00B15042"/>
    <w:rsid w:val="00B15555"/>
    <w:rsid w:val="00B23A94"/>
    <w:rsid w:val="00B23E73"/>
    <w:rsid w:val="00B3699D"/>
    <w:rsid w:val="00B37410"/>
    <w:rsid w:val="00B519CA"/>
    <w:rsid w:val="00B53FA4"/>
    <w:rsid w:val="00B54C74"/>
    <w:rsid w:val="00B55861"/>
    <w:rsid w:val="00B57670"/>
    <w:rsid w:val="00B678C9"/>
    <w:rsid w:val="00B737E0"/>
    <w:rsid w:val="00B74A1E"/>
    <w:rsid w:val="00B76705"/>
    <w:rsid w:val="00B81089"/>
    <w:rsid w:val="00B81792"/>
    <w:rsid w:val="00B85564"/>
    <w:rsid w:val="00B87CE6"/>
    <w:rsid w:val="00B87FB4"/>
    <w:rsid w:val="00B900F1"/>
    <w:rsid w:val="00B91034"/>
    <w:rsid w:val="00B92A45"/>
    <w:rsid w:val="00B93F92"/>
    <w:rsid w:val="00B97617"/>
    <w:rsid w:val="00BA4545"/>
    <w:rsid w:val="00BB2917"/>
    <w:rsid w:val="00BB2E95"/>
    <w:rsid w:val="00BB5297"/>
    <w:rsid w:val="00BB72EF"/>
    <w:rsid w:val="00BC0849"/>
    <w:rsid w:val="00BC15B9"/>
    <w:rsid w:val="00BC54B1"/>
    <w:rsid w:val="00BC602A"/>
    <w:rsid w:val="00BC67DE"/>
    <w:rsid w:val="00BC7860"/>
    <w:rsid w:val="00BD1FF0"/>
    <w:rsid w:val="00BD553A"/>
    <w:rsid w:val="00BE0DA2"/>
    <w:rsid w:val="00BE20EF"/>
    <w:rsid w:val="00BE2218"/>
    <w:rsid w:val="00BE7A57"/>
    <w:rsid w:val="00BF0A33"/>
    <w:rsid w:val="00BF1671"/>
    <w:rsid w:val="00BF1933"/>
    <w:rsid w:val="00BF1E90"/>
    <w:rsid w:val="00C01351"/>
    <w:rsid w:val="00C0182F"/>
    <w:rsid w:val="00C02D30"/>
    <w:rsid w:val="00C071DD"/>
    <w:rsid w:val="00C10D99"/>
    <w:rsid w:val="00C111E9"/>
    <w:rsid w:val="00C11A2D"/>
    <w:rsid w:val="00C11E88"/>
    <w:rsid w:val="00C1282A"/>
    <w:rsid w:val="00C12AA3"/>
    <w:rsid w:val="00C17204"/>
    <w:rsid w:val="00C313E1"/>
    <w:rsid w:val="00C361AC"/>
    <w:rsid w:val="00C37BC6"/>
    <w:rsid w:val="00C437D9"/>
    <w:rsid w:val="00C44126"/>
    <w:rsid w:val="00C510EE"/>
    <w:rsid w:val="00C516A3"/>
    <w:rsid w:val="00C565E0"/>
    <w:rsid w:val="00C56711"/>
    <w:rsid w:val="00C632D0"/>
    <w:rsid w:val="00C66FDE"/>
    <w:rsid w:val="00C676F1"/>
    <w:rsid w:val="00C67D4B"/>
    <w:rsid w:val="00C82C63"/>
    <w:rsid w:val="00C85B26"/>
    <w:rsid w:val="00C869CA"/>
    <w:rsid w:val="00C92DB7"/>
    <w:rsid w:val="00C9566A"/>
    <w:rsid w:val="00CA1B60"/>
    <w:rsid w:val="00CA4CB7"/>
    <w:rsid w:val="00CA4D30"/>
    <w:rsid w:val="00CA603D"/>
    <w:rsid w:val="00CA6B2F"/>
    <w:rsid w:val="00CB1FA0"/>
    <w:rsid w:val="00CB4FF7"/>
    <w:rsid w:val="00CB51E9"/>
    <w:rsid w:val="00CB6A6C"/>
    <w:rsid w:val="00CB7C0C"/>
    <w:rsid w:val="00CC6277"/>
    <w:rsid w:val="00CD243C"/>
    <w:rsid w:val="00CD6C61"/>
    <w:rsid w:val="00CF4B5D"/>
    <w:rsid w:val="00CF4DDC"/>
    <w:rsid w:val="00CF5F86"/>
    <w:rsid w:val="00D01FBB"/>
    <w:rsid w:val="00D02BB2"/>
    <w:rsid w:val="00D0354A"/>
    <w:rsid w:val="00D03D03"/>
    <w:rsid w:val="00D05577"/>
    <w:rsid w:val="00D12BB4"/>
    <w:rsid w:val="00D16D05"/>
    <w:rsid w:val="00D2079A"/>
    <w:rsid w:val="00D20B7F"/>
    <w:rsid w:val="00D40436"/>
    <w:rsid w:val="00D404FA"/>
    <w:rsid w:val="00D411AC"/>
    <w:rsid w:val="00D41EAC"/>
    <w:rsid w:val="00D44D86"/>
    <w:rsid w:val="00D5153B"/>
    <w:rsid w:val="00D51CBF"/>
    <w:rsid w:val="00D5270D"/>
    <w:rsid w:val="00D5387B"/>
    <w:rsid w:val="00D55243"/>
    <w:rsid w:val="00D64E5D"/>
    <w:rsid w:val="00D66418"/>
    <w:rsid w:val="00D71C33"/>
    <w:rsid w:val="00D747D1"/>
    <w:rsid w:val="00D74B23"/>
    <w:rsid w:val="00D8280F"/>
    <w:rsid w:val="00D82F57"/>
    <w:rsid w:val="00D83974"/>
    <w:rsid w:val="00D83DE8"/>
    <w:rsid w:val="00D87E6D"/>
    <w:rsid w:val="00D923AF"/>
    <w:rsid w:val="00D95CA0"/>
    <w:rsid w:val="00DA0C42"/>
    <w:rsid w:val="00DA4618"/>
    <w:rsid w:val="00DA472A"/>
    <w:rsid w:val="00DA5D19"/>
    <w:rsid w:val="00DB064A"/>
    <w:rsid w:val="00DB2537"/>
    <w:rsid w:val="00DB447E"/>
    <w:rsid w:val="00DB5BB5"/>
    <w:rsid w:val="00DB6D92"/>
    <w:rsid w:val="00DB6F67"/>
    <w:rsid w:val="00DC2BA5"/>
    <w:rsid w:val="00DC310A"/>
    <w:rsid w:val="00DC38BF"/>
    <w:rsid w:val="00DC5F97"/>
    <w:rsid w:val="00DC6076"/>
    <w:rsid w:val="00DC6C9F"/>
    <w:rsid w:val="00DD1699"/>
    <w:rsid w:val="00DE2FF3"/>
    <w:rsid w:val="00DE348F"/>
    <w:rsid w:val="00DE398E"/>
    <w:rsid w:val="00DF04DD"/>
    <w:rsid w:val="00DF4FA4"/>
    <w:rsid w:val="00E0110E"/>
    <w:rsid w:val="00E02A4D"/>
    <w:rsid w:val="00E11132"/>
    <w:rsid w:val="00E119DE"/>
    <w:rsid w:val="00E11BC4"/>
    <w:rsid w:val="00E15BC1"/>
    <w:rsid w:val="00E16779"/>
    <w:rsid w:val="00E20695"/>
    <w:rsid w:val="00E21073"/>
    <w:rsid w:val="00E21BC7"/>
    <w:rsid w:val="00E248E9"/>
    <w:rsid w:val="00E264FF"/>
    <w:rsid w:val="00E326A3"/>
    <w:rsid w:val="00E44BC2"/>
    <w:rsid w:val="00E5012A"/>
    <w:rsid w:val="00E524D5"/>
    <w:rsid w:val="00E547C7"/>
    <w:rsid w:val="00E549BF"/>
    <w:rsid w:val="00E57F43"/>
    <w:rsid w:val="00E64273"/>
    <w:rsid w:val="00E64AA9"/>
    <w:rsid w:val="00E722D6"/>
    <w:rsid w:val="00E72BA1"/>
    <w:rsid w:val="00E73B45"/>
    <w:rsid w:val="00E746AE"/>
    <w:rsid w:val="00E77E07"/>
    <w:rsid w:val="00E80249"/>
    <w:rsid w:val="00E84B4C"/>
    <w:rsid w:val="00E9402C"/>
    <w:rsid w:val="00EA36F2"/>
    <w:rsid w:val="00EA450A"/>
    <w:rsid w:val="00EA4792"/>
    <w:rsid w:val="00EA49D6"/>
    <w:rsid w:val="00EA6A20"/>
    <w:rsid w:val="00EA7A8E"/>
    <w:rsid w:val="00EB478C"/>
    <w:rsid w:val="00EB6F63"/>
    <w:rsid w:val="00EC42EB"/>
    <w:rsid w:val="00EC6C36"/>
    <w:rsid w:val="00ED0FBD"/>
    <w:rsid w:val="00ED2E57"/>
    <w:rsid w:val="00EE389B"/>
    <w:rsid w:val="00EF17F7"/>
    <w:rsid w:val="00EF2E87"/>
    <w:rsid w:val="00EF6F86"/>
    <w:rsid w:val="00EF7378"/>
    <w:rsid w:val="00F007F7"/>
    <w:rsid w:val="00F02BB5"/>
    <w:rsid w:val="00F04978"/>
    <w:rsid w:val="00F05364"/>
    <w:rsid w:val="00F06B3C"/>
    <w:rsid w:val="00F107C5"/>
    <w:rsid w:val="00F10F20"/>
    <w:rsid w:val="00F21E22"/>
    <w:rsid w:val="00F21E29"/>
    <w:rsid w:val="00F22DE7"/>
    <w:rsid w:val="00F26AAA"/>
    <w:rsid w:val="00F36F99"/>
    <w:rsid w:val="00F423DA"/>
    <w:rsid w:val="00F442D9"/>
    <w:rsid w:val="00F477D4"/>
    <w:rsid w:val="00F51244"/>
    <w:rsid w:val="00F63B83"/>
    <w:rsid w:val="00F7118D"/>
    <w:rsid w:val="00F71E90"/>
    <w:rsid w:val="00F73130"/>
    <w:rsid w:val="00F816D3"/>
    <w:rsid w:val="00F85680"/>
    <w:rsid w:val="00F92205"/>
    <w:rsid w:val="00FA0538"/>
    <w:rsid w:val="00FA099A"/>
    <w:rsid w:val="00FA1BCA"/>
    <w:rsid w:val="00FA3E0F"/>
    <w:rsid w:val="00FA416F"/>
    <w:rsid w:val="00FA4D42"/>
    <w:rsid w:val="00FA552E"/>
    <w:rsid w:val="00FA603F"/>
    <w:rsid w:val="00FA79B3"/>
    <w:rsid w:val="00FA7D8C"/>
    <w:rsid w:val="00FB060C"/>
    <w:rsid w:val="00FB50DF"/>
    <w:rsid w:val="00FB583C"/>
    <w:rsid w:val="00FB5E0E"/>
    <w:rsid w:val="00FC2BD0"/>
    <w:rsid w:val="00FC310D"/>
    <w:rsid w:val="00FC5CE3"/>
    <w:rsid w:val="00FC7CDA"/>
    <w:rsid w:val="00FD0D2E"/>
    <w:rsid w:val="00FE3B03"/>
    <w:rsid w:val="00FE3F7A"/>
    <w:rsid w:val="00FE4280"/>
    <w:rsid w:val="00FE779B"/>
    <w:rsid w:val="00FF0DDF"/>
    <w:rsid w:val="00FF18AC"/>
    <w:rsid w:val="00FF2A35"/>
    <w:rsid w:val="00FF3716"/>
    <w:rsid w:val="00FF6D64"/>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5C87AF"/>
  <w15:chartTrackingRefBased/>
  <w15:docId w15:val="{708723FC-F21D-42E2-A692-604E85F023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B2E95"/>
    <w:pPr>
      <w:keepNext/>
      <w:keepLines/>
      <w:spacing w:before="240" w:after="0"/>
      <w:outlineLvl w:val="0"/>
    </w:pPr>
    <w:rPr>
      <w:rFonts w:asciiTheme="majorHAnsi" w:eastAsiaTheme="majorEastAsia" w:hAnsiTheme="majorHAnsi" w:cstheme="majorBidi"/>
      <w:color w:val="2E74B5" w:themeColor="accent1" w:themeShade="BF"/>
      <w:sz w:val="32"/>
      <w:szCs w:val="40"/>
    </w:rPr>
  </w:style>
  <w:style w:type="paragraph" w:styleId="Heading2">
    <w:name w:val="heading 2"/>
    <w:basedOn w:val="Normal"/>
    <w:next w:val="Normal"/>
    <w:link w:val="Heading2Char"/>
    <w:uiPriority w:val="9"/>
    <w:unhideWhenUsed/>
    <w:qFormat/>
    <w:rsid w:val="00BB2E95"/>
    <w:pPr>
      <w:keepNext/>
      <w:keepLines/>
      <w:spacing w:before="40" w:after="0"/>
      <w:outlineLvl w:val="1"/>
    </w:pPr>
    <w:rPr>
      <w:rFonts w:asciiTheme="majorHAnsi" w:eastAsiaTheme="majorEastAsia" w:hAnsiTheme="majorHAnsi" w:cstheme="majorBidi"/>
      <w:color w:val="2E74B5" w:themeColor="accent1" w:themeShade="BF"/>
      <w:sz w:val="26"/>
      <w:szCs w:val="33"/>
    </w:rPr>
  </w:style>
  <w:style w:type="paragraph" w:styleId="Heading3">
    <w:name w:val="heading 3"/>
    <w:basedOn w:val="Normal"/>
    <w:next w:val="Normal"/>
    <w:link w:val="Heading3Char"/>
    <w:uiPriority w:val="9"/>
    <w:unhideWhenUsed/>
    <w:qFormat/>
    <w:rsid w:val="00CA603D"/>
    <w:pPr>
      <w:keepNext/>
      <w:keepLines/>
      <w:spacing w:before="40" w:after="0"/>
      <w:outlineLvl w:val="2"/>
    </w:pPr>
    <w:rPr>
      <w:rFonts w:asciiTheme="majorHAnsi" w:eastAsiaTheme="majorEastAsia" w:hAnsiTheme="majorHAnsi" w:cstheme="majorBidi"/>
      <w:color w:val="1F4D78" w:themeColor="accent1" w:themeShade="7F"/>
      <w:sz w:val="24"/>
      <w:szCs w:val="30"/>
    </w:rPr>
  </w:style>
  <w:style w:type="paragraph" w:styleId="Heading4">
    <w:name w:val="heading 4"/>
    <w:basedOn w:val="Heading3"/>
    <w:next w:val="Normal"/>
    <w:link w:val="Heading4Char"/>
    <w:uiPriority w:val="9"/>
    <w:unhideWhenUsed/>
    <w:qFormat/>
    <w:rsid w:val="007242EF"/>
    <w:pPr>
      <w:outlineLvl w:val="3"/>
    </w:pPr>
  </w:style>
  <w:style w:type="paragraph" w:styleId="Heading5">
    <w:name w:val="heading 5"/>
    <w:basedOn w:val="Normal"/>
    <w:next w:val="Normal"/>
    <w:link w:val="Heading5Char"/>
    <w:uiPriority w:val="9"/>
    <w:unhideWhenUsed/>
    <w:qFormat/>
    <w:rsid w:val="00DC38B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B2E95"/>
    <w:pPr>
      <w:spacing w:after="0" w:line="240" w:lineRule="auto"/>
    </w:pPr>
    <w:rPr>
      <w:rFonts w:eastAsiaTheme="minorEastAsia"/>
      <w:szCs w:val="22"/>
      <w:lang w:eastAsia="ja-JP" w:bidi="ar-SA"/>
    </w:rPr>
  </w:style>
  <w:style w:type="character" w:customStyle="1" w:styleId="NoSpacingChar">
    <w:name w:val="No Spacing Char"/>
    <w:basedOn w:val="DefaultParagraphFont"/>
    <w:link w:val="NoSpacing"/>
    <w:uiPriority w:val="1"/>
    <w:rsid w:val="00BB2E95"/>
    <w:rPr>
      <w:rFonts w:eastAsiaTheme="minorEastAsia"/>
      <w:szCs w:val="22"/>
      <w:lang w:eastAsia="ja-JP" w:bidi="ar-SA"/>
    </w:rPr>
  </w:style>
  <w:style w:type="paragraph" w:styleId="Header">
    <w:name w:val="header"/>
    <w:basedOn w:val="Normal"/>
    <w:link w:val="HeaderChar"/>
    <w:uiPriority w:val="99"/>
    <w:unhideWhenUsed/>
    <w:rsid w:val="00BB2E95"/>
    <w:pPr>
      <w:tabs>
        <w:tab w:val="center" w:pos="4513"/>
        <w:tab w:val="right" w:pos="9026"/>
      </w:tabs>
      <w:spacing w:after="0" w:line="240" w:lineRule="auto"/>
    </w:pPr>
  </w:style>
  <w:style w:type="character" w:customStyle="1" w:styleId="HeaderChar">
    <w:name w:val="Header Char"/>
    <w:basedOn w:val="DefaultParagraphFont"/>
    <w:link w:val="Header"/>
    <w:uiPriority w:val="99"/>
    <w:rsid w:val="00BB2E95"/>
  </w:style>
  <w:style w:type="paragraph" w:styleId="Footer">
    <w:name w:val="footer"/>
    <w:basedOn w:val="Normal"/>
    <w:link w:val="FooterChar"/>
    <w:uiPriority w:val="99"/>
    <w:unhideWhenUsed/>
    <w:rsid w:val="00BB2E95"/>
    <w:pPr>
      <w:tabs>
        <w:tab w:val="center" w:pos="4513"/>
        <w:tab w:val="right" w:pos="9026"/>
      </w:tabs>
      <w:spacing w:after="0" w:line="240" w:lineRule="auto"/>
    </w:pPr>
  </w:style>
  <w:style w:type="character" w:customStyle="1" w:styleId="FooterChar">
    <w:name w:val="Footer Char"/>
    <w:basedOn w:val="DefaultParagraphFont"/>
    <w:link w:val="Footer"/>
    <w:uiPriority w:val="99"/>
    <w:rsid w:val="00BB2E95"/>
  </w:style>
  <w:style w:type="character" w:customStyle="1" w:styleId="Heading1Char">
    <w:name w:val="Heading 1 Char"/>
    <w:basedOn w:val="DefaultParagraphFont"/>
    <w:link w:val="Heading1"/>
    <w:uiPriority w:val="9"/>
    <w:rsid w:val="00BB2E95"/>
    <w:rPr>
      <w:rFonts w:asciiTheme="majorHAnsi" w:eastAsiaTheme="majorEastAsia" w:hAnsiTheme="majorHAnsi" w:cstheme="majorBidi"/>
      <w:color w:val="2E74B5" w:themeColor="accent1" w:themeShade="BF"/>
      <w:sz w:val="32"/>
      <w:szCs w:val="40"/>
    </w:rPr>
  </w:style>
  <w:style w:type="paragraph" w:styleId="TOCHeading">
    <w:name w:val="TOC Heading"/>
    <w:basedOn w:val="Heading1"/>
    <w:next w:val="Normal"/>
    <w:uiPriority w:val="39"/>
    <w:unhideWhenUsed/>
    <w:qFormat/>
    <w:rsid w:val="00BB2E95"/>
    <w:pPr>
      <w:outlineLvl w:val="9"/>
    </w:pPr>
    <w:rPr>
      <w:szCs w:val="32"/>
      <w:lang w:bidi="ar-SA"/>
    </w:rPr>
  </w:style>
  <w:style w:type="paragraph" w:styleId="ListParagraph">
    <w:name w:val="List Paragraph"/>
    <w:basedOn w:val="Normal"/>
    <w:uiPriority w:val="34"/>
    <w:qFormat/>
    <w:rsid w:val="00BB2E95"/>
    <w:pPr>
      <w:ind w:left="720"/>
      <w:contextualSpacing/>
    </w:pPr>
  </w:style>
  <w:style w:type="character" w:customStyle="1" w:styleId="Heading2Char">
    <w:name w:val="Heading 2 Char"/>
    <w:basedOn w:val="DefaultParagraphFont"/>
    <w:link w:val="Heading2"/>
    <w:uiPriority w:val="9"/>
    <w:rsid w:val="00BB2E95"/>
    <w:rPr>
      <w:rFonts w:asciiTheme="majorHAnsi" w:eastAsiaTheme="majorEastAsia" w:hAnsiTheme="majorHAnsi" w:cstheme="majorBidi"/>
      <w:color w:val="2E74B5" w:themeColor="accent1" w:themeShade="BF"/>
      <w:sz w:val="26"/>
      <w:szCs w:val="33"/>
    </w:rPr>
  </w:style>
  <w:style w:type="paragraph" w:customStyle="1" w:styleId="Textbody">
    <w:name w:val="Text body"/>
    <w:basedOn w:val="Normal"/>
    <w:rsid w:val="00BB2E95"/>
    <w:pPr>
      <w:widowControl w:val="0"/>
      <w:suppressAutoHyphens/>
      <w:spacing w:after="120" w:line="276" w:lineRule="auto"/>
    </w:pPr>
    <w:rPr>
      <w:rFonts w:ascii="Times New Roman" w:eastAsia="Times New Roman" w:hAnsi="Times New Roman" w:cs="Tahoma"/>
      <w:sz w:val="24"/>
      <w:szCs w:val="24"/>
    </w:rPr>
  </w:style>
  <w:style w:type="paragraph" w:styleId="NormalWeb">
    <w:name w:val="Normal (Web)"/>
    <w:basedOn w:val="Normal"/>
    <w:uiPriority w:val="99"/>
    <w:unhideWhenUsed/>
    <w:rsid w:val="00BB2E95"/>
    <w:pPr>
      <w:spacing w:before="100" w:beforeAutospacing="1" w:after="100" w:afterAutospacing="1" w:line="240" w:lineRule="auto"/>
    </w:pPr>
    <w:rPr>
      <w:rFonts w:ascii="Tahoma" w:eastAsia="Times New Roman" w:hAnsi="Tahoma" w:cs="Tahoma"/>
      <w:sz w:val="24"/>
      <w:szCs w:val="24"/>
    </w:rPr>
  </w:style>
  <w:style w:type="character" w:styleId="Strong">
    <w:name w:val="Strong"/>
    <w:basedOn w:val="DefaultParagraphFont"/>
    <w:uiPriority w:val="22"/>
    <w:qFormat/>
    <w:rsid w:val="00CA603D"/>
    <w:rPr>
      <w:b/>
      <w:bCs/>
    </w:rPr>
  </w:style>
  <w:style w:type="character" w:customStyle="1" w:styleId="Heading3Char">
    <w:name w:val="Heading 3 Char"/>
    <w:basedOn w:val="DefaultParagraphFont"/>
    <w:link w:val="Heading3"/>
    <w:uiPriority w:val="9"/>
    <w:rsid w:val="00CA603D"/>
    <w:rPr>
      <w:rFonts w:asciiTheme="majorHAnsi" w:eastAsiaTheme="majorEastAsia" w:hAnsiTheme="majorHAnsi" w:cstheme="majorBidi"/>
      <w:color w:val="1F4D78" w:themeColor="accent1" w:themeShade="7F"/>
      <w:sz w:val="24"/>
      <w:szCs w:val="30"/>
    </w:rPr>
  </w:style>
  <w:style w:type="table" w:styleId="TableGridLight">
    <w:name w:val="Grid Table Light"/>
    <w:basedOn w:val="TableNormal"/>
    <w:uiPriority w:val="40"/>
    <w:rsid w:val="006B58FE"/>
    <w:pPr>
      <w:spacing w:after="0" w:line="240" w:lineRule="auto"/>
    </w:pPr>
    <w:rPr>
      <w:szCs w:val="22"/>
      <w:lang w:bidi="ar-SA"/>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7242EF"/>
    <w:rPr>
      <w:rFonts w:asciiTheme="majorHAnsi" w:eastAsiaTheme="majorEastAsia" w:hAnsiTheme="majorHAnsi" w:cstheme="majorBidi"/>
      <w:color w:val="1F4D78" w:themeColor="accent1" w:themeShade="7F"/>
      <w:sz w:val="24"/>
      <w:szCs w:val="30"/>
    </w:rPr>
  </w:style>
  <w:style w:type="character" w:customStyle="1" w:styleId="Heading5Char">
    <w:name w:val="Heading 5 Char"/>
    <w:basedOn w:val="DefaultParagraphFont"/>
    <w:link w:val="Heading5"/>
    <w:uiPriority w:val="9"/>
    <w:rsid w:val="00DC38BF"/>
    <w:rPr>
      <w:rFonts w:asciiTheme="majorHAnsi" w:eastAsiaTheme="majorEastAsia" w:hAnsiTheme="majorHAnsi" w:cstheme="majorBidi"/>
      <w:color w:val="2E74B5" w:themeColor="accent1" w:themeShade="BF"/>
    </w:rPr>
  </w:style>
  <w:style w:type="character" w:styleId="Hyperlink">
    <w:name w:val="Hyperlink"/>
    <w:basedOn w:val="DefaultParagraphFont"/>
    <w:uiPriority w:val="99"/>
    <w:unhideWhenUsed/>
    <w:rsid w:val="00B74A1E"/>
    <w:rPr>
      <w:color w:val="0563C1" w:themeColor="hyperlink"/>
      <w:u w:val="single"/>
    </w:rPr>
  </w:style>
  <w:style w:type="character" w:styleId="FollowedHyperlink">
    <w:name w:val="FollowedHyperlink"/>
    <w:basedOn w:val="DefaultParagraphFont"/>
    <w:uiPriority w:val="99"/>
    <w:semiHidden/>
    <w:unhideWhenUsed/>
    <w:rsid w:val="00DE348F"/>
    <w:rPr>
      <w:color w:val="954F72" w:themeColor="followedHyperlink"/>
      <w:u w:val="single"/>
    </w:rPr>
  </w:style>
  <w:style w:type="paragraph" w:styleId="TOC1">
    <w:name w:val="toc 1"/>
    <w:basedOn w:val="Normal"/>
    <w:next w:val="Normal"/>
    <w:autoRedefine/>
    <w:uiPriority w:val="39"/>
    <w:unhideWhenUsed/>
    <w:rsid w:val="001C3D83"/>
    <w:pPr>
      <w:spacing w:after="100"/>
    </w:pPr>
  </w:style>
  <w:style w:type="paragraph" w:styleId="TOC2">
    <w:name w:val="toc 2"/>
    <w:basedOn w:val="Normal"/>
    <w:next w:val="Normal"/>
    <w:autoRedefine/>
    <w:uiPriority w:val="39"/>
    <w:unhideWhenUsed/>
    <w:rsid w:val="001C3D83"/>
    <w:pPr>
      <w:spacing w:after="100"/>
      <w:ind w:left="220"/>
    </w:pPr>
  </w:style>
  <w:style w:type="paragraph" w:styleId="TOC3">
    <w:name w:val="toc 3"/>
    <w:basedOn w:val="Normal"/>
    <w:next w:val="Normal"/>
    <w:autoRedefine/>
    <w:uiPriority w:val="39"/>
    <w:unhideWhenUsed/>
    <w:rsid w:val="001C3D83"/>
    <w:pPr>
      <w:spacing w:after="100"/>
      <w:ind w:left="440"/>
    </w:pPr>
  </w:style>
  <w:style w:type="paragraph" w:customStyle="1" w:styleId="TableContents">
    <w:name w:val="Table Contents"/>
    <w:basedOn w:val="Normal"/>
    <w:rsid w:val="00783CCC"/>
    <w:pPr>
      <w:widowControl w:val="0"/>
      <w:suppressLineNumbers/>
      <w:suppressAutoHyphens/>
      <w:spacing w:after="0" w:line="100" w:lineRule="atLeast"/>
    </w:pPr>
    <w:rPr>
      <w:rFonts w:ascii="Times New Roman" w:eastAsia="Andale Sans UI" w:hAnsi="Times New Roman" w:cs="Tahoma"/>
      <w:kern w:val="2"/>
      <w:sz w:val="24"/>
      <w:szCs w:val="24"/>
      <w:lang w:val="de-DE" w:eastAsia="fa-IR" w:bidi="fa-IR"/>
    </w:rPr>
  </w:style>
  <w:style w:type="table" w:styleId="PlainTable1">
    <w:name w:val="Plain Table 1"/>
    <w:basedOn w:val="TableNormal"/>
    <w:uiPriority w:val="41"/>
    <w:rsid w:val="00783CCC"/>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
    <w:name w:val="Table Grid"/>
    <w:basedOn w:val="TableNormal"/>
    <w:uiPriority w:val="39"/>
    <w:rsid w:val="007B753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B4463"/>
    <w:pPr>
      <w:spacing w:after="0" w:line="240" w:lineRule="auto"/>
    </w:pPr>
    <w:rPr>
      <w:rFonts w:ascii="Segoe UI" w:hAnsi="Segoe UI" w:cs="Angsana New"/>
      <w:sz w:val="18"/>
      <w:szCs w:val="22"/>
    </w:rPr>
  </w:style>
  <w:style w:type="character" w:customStyle="1" w:styleId="BalloonTextChar">
    <w:name w:val="Balloon Text Char"/>
    <w:basedOn w:val="DefaultParagraphFont"/>
    <w:link w:val="BalloonText"/>
    <w:uiPriority w:val="99"/>
    <w:semiHidden/>
    <w:rsid w:val="005B4463"/>
    <w:rPr>
      <w:rFonts w:ascii="Segoe UI" w:hAnsi="Segoe UI" w:cs="Angsana New"/>
      <w:sz w:val="18"/>
      <w:szCs w:val="22"/>
    </w:rPr>
  </w:style>
  <w:style w:type="character" w:styleId="CommentReference">
    <w:name w:val="annotation reference"/>
    <w:basedOn w:val="DefaultParagraphFont"/>
    <w:uiPriority w:val="99"/>
    <w:semiHidden/>
    <w:unhideWhenUsed/>
    <w:rsid w:val="00DA472A"/>
    <w:rPr>
      <w:sz w:val="16"/>
      <w:szCs w:val="18"/>
    </w:rPr>
  </w:style>
  <w:style w:type="paragraph" w:styleId="CommentText">
    <w:name w:val="annotation text"/>
    <w:basedOn w:val="Normal"/>
    <w:link w:val="CommentTextChar"/>
    <w:uiPriority w:val="99"/>
    <w:semiHidden/>
    <w:unhideWhenUsed/>
    <w:rsid w:val="00DA472A"/>
    <w:pPr>
      <w:spacing w:line="240" w:lineRule="auto"/>
    </w:pPr>
    <w:rPr>
      <w:sz w:val="20"/>
      <w:szCs w:val="25"/>
    </w:rPr>
  </w:style>
  <w:style w:type="character" w:customStyle="1" w:styleId="CommentTextChar">
    <w:name w:val="Comment Text Char"/>
    <w:basedOn w:val="DefaultParagraphFont"/>
    <w:link w:val="CommentText"/>
    <w:uiPriority w:val="99"/>
    <w:semiHidden/>
    <w:rsid w:val="00DA472A"/>
    <w:rPr>
      <w:sz w:val="20"/>
      <w:szCs w:val="25"/>
    </w:rPr>
  </w:style>
  <w:style w:type="paragraph" w:styleId="CommentSubject">
    <w:name w:val="annotation subject"/>
    <w:basedOn w:val="CommentText"/>
    <w:next w:val="CommentText"/>
    <w:link w:val="CommentSubjectChar"/>
    <w:uiPriority w:val="99"/>
    <w:semiHidden/>
    <w:unhideWhenUsed/>
    <w:rsid w:val="00DA472A"/>
    <w:rPr>
      <w:b/>
      <w:bCs/>
    </w:rPr>
  </w:style>
  <w:style w:type="character" w:customStyle="1" w:styleId="CommentSubjectChar">
    <w:name w:val="Comment Subject Char"/>
    <w:basedOn w:val="CommentTextChar"/>
    <w:link w:val="CommentSubject"/>
    <w:uiPriority w:val="99"/>
    <w:semiHidden/>
    <w:rsid w:val="00DA472A"/>
    <w:rPr>
      <w:b/>
      <w:bCs/>
      <w:sz w:val="20"/>
      <w:szCs w:val="2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121045">
      <w:bodyDiv w:val="1"/>
      <w:marLeft w:val="0"/>
      <w:marRight w:val="0"/>
      <w:marTop w:val="0"/>
      <w:marBottom w:val="0"/>
      <w:divBdr>
        <w:top w:val="none" w:sz="0" w:space="0" w:color="auto"/>
        <w:left w:val="none" w:sz="0" w:space="0" w:color="auto"/>
        <w:bottom w:val="none" w:sz="0" w:space="0" w:color="auto"/>
        <w:right w:val="none" w:sz="0" w:space="0" w:color="auto"/>
      </w:divBdr>
    </w:div>
    <w:div w:id="202789291">
      <w:bodyDiv w:val="1"/>
      <w:marLeft w:val="0"/>
      <w:marRight w:val="0"/>
      <w:marTop w:val="0"/>
      <w:marBottom w:val="0"/>
      <w:divBdr>
        <w:top w:val="none" w:sz="0" w:space="0" w:color="auto"/>
        <w:left w:val="none" w:sz="0" w:space="0" w:color="auto"/>
        <w:bottom w:val="none" w:sz="0" w:space="0" w:color="auto"/>
        <w:right w:val="none" w:sz="0" w:space="0" w:color="auto"/>
      </w:divBdr>
    </w:div>
    <w:div w:id="215824822">
      <w:bodyDiv w:val="1"/>
      <w:marLeft w:val="0"/>
      <w:marRight w:val="0"/>
      <w:marTop w:val="0"/>
      <w:marBottom w:val="0"/>
      <w:divBdr>
        <w:top w:val="none" w:sz="0" w:space="0" w:color="auto"/>
        <w:left w:val="none" w:sz="0" w:space="0" w:color="auto"/>
        <w:bottom w:val="none" w:sz="0" w:space="0" w:color="auto"/>
        <w:right w:val="none" w:sz="0" w:space="0" w:color="auto"/>
      </w:divBdr>
    </w:div>
    <w:div w:id="368532657">
      <w:bodyDiv w:val="1"/>
      <w:marLeft w:val="0"/>
      <w:marRight w:val="0"/>
      <w:marTop w:val="0"/>
      <w:marBottom w:val="0"/>
      <w:divBdr>
        <w:top w:val="none" w:sz="0" w:space="0" w:color="auto"/>
        <w:left w:val="none" w:sz="0" w:space="0" w:color="auto"/>
        <w:bottom w:val="none" w:sz="0" w:space="0" w:color="auto"/>
        <w:right w:val="none" w:sz="0" w:space="0" w:color="auto"/>
      </w:divBdr>
    </w:div>
    <w:div w:id="547382103">
      <w:bodyDiv w:val="1"/>
      <w:marLeft w:val="0"/>
      <w:marRight w:val="0"/>
      <w:marTop w:val="0"/>
      <w:marBottom w:val="0"/>
      <w:divBdr>
        <w:top w:val="none" w:sz="0" w:space="0" w:color="auto"/>
        <w:left w:val="none" w:sz="0" w:space="0" w:color="auto"/>
        <w:bottom w:val="none" w:sz="0" w:space="0" w:color="auto"/>
        <w:right w:val="none" w:sz="0" w:space="0" w:color="auto"/>
      </w:divBdr>
      <w:divsChild>
        <w:div w:id="34232064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32611872">
              <w:marLeft w:val="0"/>
              <w:marRight w:val="0"/>
              <w:marTop w:val="0"/>
              <w:marBottom w:val="0"/>
              <w:divBdr>
                <w:top w:val="none" w:sz="0" w:space="0" w:color="auto"/>
                <w:left w:val="none" w:sz="0" w:space="0" w:color="auto"/>
                <w:bottom w:val="none" w:sz="0" w:space="0" w:color="auto"/>
                <w:right w:val="none" w:sz="0" w:space="0" w:color="auto"/>
              </w:divBdr>
              <w:divsChild>
                <w:div w:id="204372844">
                  <w:marLeft w:val="0"/>
                  <w:marRight w:val="0"/>
                  <w:marTop w:val="0"/>
                  <w:marBottom w:val="0"/>
                  <w:divBdr>
                    <w:top w:val="none" w:sz="0" w:space="0" w:color="auto"/>
                    <w:left w:val="none" w:sz="0" w:space="0" w:color="auto"/>
                    <w:bottom w:val="none" w:sz="0" w:space="0" w:color="auto"/>
                    <w:right w:val="none" w:sz="0" w:space="0" w:color="auto"/>
                  </w:divBdr>
                  <w:divsChild>
                    <w:div w:id="739984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0243029">
      <w:bodyDiv w:val="1"/>
      <w:marLeft w:val="0"/>
      <w:marRight w:val="0"/>
      <w:marTop w:val="0"/>
      <w:marBottom w:val="0"/>
      <w:divBdr>
        <w:top w:val="none" w:sz="0" w:space="0" w:color="auto"/>
        <w:left w:val="none" w:sz="0" w:space="0" w:color="auto"/>
        <w:bottom w:val="none" w:sz="0" w:space="0" w:color="auto"/>
        <w:right w:val="none" w:sz="0" w:space="0" w:color="auto"/>
      </w:divBdr>
    </w:div>
    <w:div w:id="923492731">
      <w:bodyDiv w:val="1"/>
      <w:marLeft w:val="0"/>
      <w:marRight w:val="0"/>
      <w:marTop w:val="0"/>
      <w:marBottom w:val="0"/>
      <w:divBdr>
        <w:top w:val="none" w:sz="0" w:space="0" w:color="auto"/>
        <w:left w:val="none" w:sz="0" w:space="0" w:color="auto"/>
        <w:bottom w:val="none" w:sz="0" w:space="0" w:color="auto"/>
        <w:right w:val="none" w:sz="0" w:space="0" w:color="auto"/>
      </w:divBdr>
    </w:div>
    <w:div w:id="970400914">
      <w:bodyDiv w:val="1"/>
      <w:marLeft w:val="0"/>
      <w:marRight w:val="0"/>
      <w:marTop w:val="0"/>
      <w:marBottom w:val="0"/>
      <w:divBdr>
        <w:top w:val="none" w:sz="0" w:space="0" w:color="auto"/>
        <w:left w:val="none" w:sz="0" w:space="0" w:color="auto"/>
        <w:bottom w:val="none" w:sz="0" w:space="0" w:color="auto"/>
        <w:right w:val="none" w:sz="0" w:space="0" w:color="auto"/>
      </w:divBdr>
      <w:divsChild>
        <w:div w:id="147340565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689183811">
              <w:marLeft w:val="0"/>
              <w:marRight w:val="0"/>
              <w:marTop w:val="0"/>
              <w:marBottom w:val="0"/>
              <w:divBdr>
                <w:top w:val="none" w:sz="0" w:space="0" w:color="auto"/>
                <w:left w:val="none" w:sz="0" w:space="0" w:color="auto"/>
                <w:bottom w:val="none" w:sz="0" w:space="0" w:color="auto"/>
                <w:right w:val="none" w:sz="0" w:space="0" w:color="auto"/>
              </w:divBdr>
              <w:divsChild>
                <w:div w:id="1826160754">
                  <w:marLeft w:val="0"/>
                  <w:marRight w:val="0"/>
                  <w:marTop w:val="0"/>
                  <w:marBottom w:val="0"/>
                  <w:divBdr>
                    <w:top w:val="none" w:sz="0" w:space="0" w:color="auto"/>
                    <w:left w:val="none" w:sz="0" w:space="0" w:color="auto"/>
                    <w:bottom w:val="none" w:sz="0" w:space="0" w:color="auto"/>
                    <w:right w:val="none" w:sz="0" w:space="0" w:color="auto"/>
                  </w:divBdr>
                  <w:divsChild>
                    <w:div w:id="1431705828">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2681837">
      <w:bodyDiv w:val="1"/>
      <w:marLeft w:val="0"/>
      <w:marRight w:val="0"/>
      <w:marTop w:val="0"/>
      <w:marBottom w:val="0"/>
      <w:divBdr>
        <w:top w:val="none" w:sz="0" w:space="0" w:color="auto"/>
        <w:left w:val="none" w:sz="0" w:space="0" w:color="auto"/>
        <w:bottom w:val="none" w:sz="0" w:space="0" w:color="auto"/>
        <w:right w:val="none" w:sz="0" w:space="0" w:color="auto"/>
      </w:divBdr>
    </w:div>
    <w:div w:id="1166362051">
      <w:bodyDiv w:val="1"/>
      <w:marLeft w:val="0"/>
      <w:marRight w:val="0"/>
      <w:marTop w:val="0"/>
      <w:marBottom w:val="0"/>
      <w:divBdr>
        <w:top w:val="none" w:sz="0" w:space="0" w:color="auto"/>
        <w:left w:val="none" w:sz="0" w:space="0" w:color="auto"/>
        <w:bottom w:val="none" w:sz="0" w:space="0" w:color="auto"/>
        <w:right w:val="none" w:sz="0" w:space="0" w:color="auto"/>
      </w:divBdr>
    </w:div>
    <w:div w:id="1173684506">
      <w:bodyDiv w:val="1"/>
      <w:marLeft w:val="0"/>
      <w:marRight w:val="0"/>
      <w:marTop w:val="0"/>
      <w:marBottom w:val="0"/>
      <w:divBdr>
        <w:top w:val="none" w:sz="0" w:space="0" w:color="auto"/>
        <w:left w:val="none" w:sz="0" w:space="0" w:color="auto"/>
        <w:bottom w:val="none" w:sz="0" w:space="0" w:color="auto"/>
        <w:right w:val="none" w:sz="0" w:space="0" w:color="auto"/>
      </w:divBdr>
      <w:divsChild>
        <w:div w:id="18882546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29332729">
              <w:marLeft w:val="0"/>
              <w:marRight w:val="0"/>
              <w:marTop w:val="0"/>
              <w:marBottom w:val="0"/>
              <w:divBdr>
                <w:top w:val="none" w:sz="0" w:space="0" w:color="auto"/>
                <w:left w:val="none" w:sz="0" w:space="0" w:color="auto"/>
                <w:bottom w:val="none" w:sz="0" w:space="0" w:color="auto"/>
                <w:right w:val="none" w:sz="0" w:space="0" w:color="auto"/>
              </w:divBdr>
              <w:divsChild>
                <w:div w:id="1433353160">
                  <w:marLeft w:val="0"/>
                  <w:marRight w:val="0"/>
                  <w:marTop w:val="0"/>
                  <w:marBottom w:val="0"/>
                  <w:divBdr>
                    <w:top w:val="none" w:sz="0" w:space="0" w:color="auto"/>
                    <w:left w:val="none" w:sz="0" w:space="0" w:color="auto"/>
                    <w:bottom w:val="none" w:sz="0" w:space="0" w:color="auto"/>
                    <w:right w:val="none" w:sz="0" w:space="0" w:color="auto"/>
                  </w:divBdr>
                  <w:divsChild>
                    <w:div w:id="482817317">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2513211">
      <w:bodyDiv w:val="1"/>
      <w:marLeft w:val="0"/>
      <w:marRight w:val="0"/>
      <w:marTop w:val="0"/>
      <w:marBottom w:val="0"/>
      <w:divBdr>
        <w:top w:val="none" w:sz="0" w:space="0" w:color="auto"/>
        <w:left w:val="none" w:sz="0" w:space="0" w:color="auto"/>
        <w:bottom w:val="none" w:sz="0" w:space="0" w:color="auto"/>
        <w:right w:val="none" w:sz="0" w:space="0" w:color="auto"/>
      </w:divBdr>
    </w:div>
    <w:div w:id="1724980145">
      <w:bodyDiv w:val="1"/>
      <w:marLeft w:val="0"/>
      <w:marRight w:val="0"/>
      <w:marTop w:val="0"/>
      <w:marBottom w:val="0"/>
      <w:divBdr>
        <w:top w:val="none" w:sz="0" w:space="0" w:color="auto"/>
        <w:left w:val="none" w:sz="0" w:space="0" w:color="auto"/>
        <w:bottom w:val="none" w:sz="0" w:space="0" w:color="auto"/>
        <w:right w:val="none" w:sz="0" w:space="0" w:color="auto"/>
      </w:divBdr>
    </w:div>
    <w:div w:id="1793353870">
      <w:bodyDiv w:val="1"/>
      <w:marLeft w:val="0"/>
      <w:marRight w:val="0"/>
      <w:marTop w:val="0"/>
      <w:marBottom w:val="0"/>
      <w:divBdr>
        <w:top w:val="none" w:sz="0" w:space="0" w:color="auto"/>
        <w:left w:val="none" w:sz="0" w:space="0" w:color="auto"/>
        <w:bottom w:val="none" w:sz="0" w:space="0" w:color="auto"/>
        <w:right w:val="none" w:sz="0" w:space="0" w:color="auto"/>
      </w:divBdr>
    </w:div>
    <w:div w:id="1832796861">
      <w:bodyDiv w:val="1"/>
      <w:marLeft w:val="0"/>
      <w:marRight w:val="0"/>
      <w:marTop w:val="0"/>
      <w:marBottom w:val="0"/>
      <w:divBdr>
        <w:top w:val="none" w:sz="0" w:space="0" w:color="auto"/>
        <w:left w:val="none" w:sz="0" w:space="0" w:color="auto"/>
        <w:bottom w:val="none" w:sz="0" w:space="0" w:color="auto"/>
        <w:right w:val="none" w:sz="0" w:space="0" w:color="auto"/>
      </w:divBdr>
    </w:div>
    <w:div w:id="1947812987">
      <w:bodyDiv w:val="1"/>
      <w:marLeft w:val="0"/>
      <w:marRight w:val="0"/>
      <w:marTop w:val="0"/>
      <w:marBottom w:val="0"/>
      <w:divBdr>
        <w:top w:val="none" w:sz="0" w:space="0" w:color="auto"/>
        <w:left w:val="none" w:sz="0" w:space="0" w:color="auto"/>
        <w:bottom w:val="none" w:sz="0" w:space="0" w:color="auto"/>
        <w:right w:val="none" w:sz="0" w:space="0" w:color="auto"/>
      </w:divBdr>
    </w:div>
    <w:div w:id="1967588074">
      <w:bodyDiv w:val="1"/>
      <w:marLeft w:val="0"/>
      <w:marRight w:val="0"/>
      <w:marTop w:val="0"/>
      <w:marBottom w:val="0"/>
      <w:divBdr>
        <w:top w:val="none" w:sz="0" w:space="0" w:color="auto"/>
        <w:left w:val="none" w:sz="0" w:space="0" w:color="auto"/>
        <w:bottom w:val="none" w:sz="0" w:space="0" w:color="auto"/>
        <w:right w:val="none" w:sz="0" w:space="0" w:color="auto"/>
      </w:divBdr>
      <w:divsChild>
        <w:div w:id="34328788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38932109">
              <w:marLeft w:val="0"/>
              <w:marRight w:val="0"/>
              <w:marTop w:val="0"/>
              <w:marBottom w:val="0"/>
              <w:divBdr>
                <w:top w:val="none" w:sz="0" w:space="0" w:color="auto"/>
                <w:left w:val="none" w:sz="0" w:space="0" w:color="auto"/>
                <w:bottom w:val="none" w:sz="0" w:space="0" w:color="auto"/>
                <w:right w:val="none" w:sz="0" w:space="0" w:color="auto"/>
              </w:divBdr>
              <w:divsChild>
                <w:div w:id="2056805333">
                  <w:marLeft w:val="0"/>
                  <w:marRight w:val="0"/>
                  <w:marTop w:val="0"/>
                  <w:marBottom w:val="0"/>
                  <w:divBdr>
                    <w:top w:val="none" w:sz="0" w:space="0" w:color="auto"/>
                    <w:left w:val="none" w:sz="0" w:space="0" w:color="auto"/>
                    <w:bottom w:val="none" w:sz="0" w:space="0" w:color="auto"/>
                    <w:right w:val="none" w:sz="0" w:space="0" w:color="auto"/>
                  </w:divBdr>
                  <w:divsChild>
                    <w:div w:id="703943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3253378">
      <w:bodyDiv w:val="1"/>
      <w:marLeft w:val="0"/>
      <w:marRight w:val="0"/>
      <w:marTop w:val="0"/>
      <w:marBottom w:val="0"/>
      <w:divBdr>
        <w:top w:val="none" w:sz="0" w:space="0" w:color="auto"/>
        <w:left w:val="none" w:sz="0" w:space="0" w:color="auto"/>
        <w:bottom w:val="none" w:sz="0" w:space="0" w:color="auto"/>
        <w:right w:val="none" w:sz="0" w:space="0" w:color="auto"/>
      </w:divBdr>
    </w:div>
    <w:div w:id="2113739506">
      <w:bodyDiv w:val="1"/>
      <w:marLeft w:val="0"/>
      <w:marRight w:val="0"/>
      <w:marTop w:val="0"/>
      <w:marBottom w:val="0"/>
      <w:divBdr>
        <w:top w:val="none" w:sz="0" w:space="0" w:color="auto"/>
        <w:left w:val="none" w:sz="0" w:space="0" w:color="auto"/>
        <w:bottom w:val="none" w:sz="0" w:space="0" w:color="auto"/>
        <w:right w:val="none" w:sz="0" w:space="0" w:color="auto"/>
      </w:divBdr>
      <w:divsChild>
        <w:div w:id="188837381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82737878">
              <w:marLeft w:val="0"/>
              <w:marRight w:val="0"/>
              <w:marTop w:val="0"/>
              <w:marBottom w:val="0"/>
              <w:divBdr>
                <w:top w:val="none" w:sz="0" w:space="0" w:color="auto"/>
                <w:left w:val="none" w:sz="0" w:space="0" w:color="auto"/>
                <w:bottom w:val="none" w:sz="0" w:space="0" w:color="auto"/>
                <w:right w:val="none" w:sz="0" w:space="0" w:color="auto"/>
              </w:divBdr>
              <w:divsChild>
                <w:div w:id="598681853">
                  <w:marLeft w:val="0"/>
                  <w:marRight w:val="0"/>
                  <w:marTop w:val="0"/>
                  <w:marBottom w:val="0"/>
                  <w:divBdr>
                    <w:top w:val="none" w:sz="0" w:space="0" w:color="auto"/>
                    <w:left w:val="none" w:sz="0" w:space="0" w:color="auto"/>
                    <w:bottom w:val="none" w:sz="0" w:space="0" w:color="auto"/>
                    <w:right w:val="none" w:sz="0" w:space="0" w:color="auto"/>
                  </w:divBdr>
                  <w:divsChild>
                    <w:div w:id="1939286023">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mailto:%7b@data.image[0]%7d"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hyperlink" Target="mailto:%7b@data.images%7d"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6.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6.emf"/><Relationship Id="rId28"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hyperlink" Target="https://gateway.watsonplatform.net/personality-insights/api"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hyperlink" Target="mailto:%7b@data.image[0].classifiers.classes%7d"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15T00:00:00</PublishDate>
  <Abstract>COPYRIGHT This document has been prepared by MIMO Tech Co., Ltd. and is the owner of the copyright and all other intellectual property rights of this document. No part of this document may be copied, reproduced, stored in a retrieval system, disclosed to a third party or transmitted in any form or by any means, electronic, mechanical, photocopying, recording or otherwise, without the prior written permission of MIMO Tech. © MIMO Tech Co., Ltd. 2012. All right reserved.</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000FF35-D2B4-4819-94C7-F418B628FE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56</TotalTime>
  <Pages>106</Pages>
  <Words>28537</Words>
  <Characters>162667</Characters>
  <Application>Microsoft Office Word</Application>
  <DocSecurity>0</DocSecurity>
  <Lines>1355</Lines>
  <Paragraphs>381</Paragraphs>
  <ScaleCrop>false</ScaleCrop>
  <HeadingPairs>
    <vt:vector size="2" baseType="variant">
      <vt:variant>
        <vt:lpstr>Title</vt:lpstr>
      </vt:variant>
      <vt:variant>
        <vt:i4>1</vt:i4>
      </vt:variant>
    </vt:vector>
  </HeadingPairs>
  <TitlesOfParts>
    <vt:vector size="1" baseType="lpstr">
      <vt:lpstr>T3 Technical Specification External API Management</vt:lpstr>
    </vt:vector>
  </TitlesOfParts>
  <Company/>
  <LinksUpToDate>false</LinksUpToDate>
  <CharactersWithSpaces>190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3 Technical Specification External API Management</dc:title>
  <dc:subject>Version 2.0</dc:subject>
  <dc:creator>Entro-SOM</dc:creator>
  <cp:keywords/>
  <dc:description/>
  <cp:lastModifiedBy>Entro-SOM</cp:lastModifiedBy>
  <cp:revision>173</cp:revision>
  <dcterms:created xsi:type="dcterms:W3CDTF">2017-09-14T04:29:00Z</dcterms:created>
  <dcterms:modified xsi:type="dcterms:W3CDTF">2018-01-22T04:34:00Z</dcterms:modified>
</cp:coreProperties>
</file>